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448424" w14:textId="38597F3B" w:rsidR="00A00AFB" w:rsidRPr="00D54B92" w:rsidRDefault="00A00AFB" w:rsidP="00A00AFB">
      <w:pPr>
        <w:pStyle w:val="Title"/>
        <w:rPr>
          <w:b w:val="0"/>
        </w:rPr>
      </w:pPr>
      <w:commentRangeStart w:id="0"/>
      <w:r>
        <w:t>Lead-Based Paint Inspection</w:t>
      </w:r>
      <w:commentRangeEnd w:id="0"/>
      <w:r w:rsidR="00D014BA">
        <w:rPr>
          <w:rStyle w:val="CommentReference"/>
          <w:rFonts w:ascii="Tahoma" w:eastAsiaTheme="minorHAnsi" w:hAnsi="Tahoma" w:cstheme="minorBidi"/>
          <w:b w:val="0"/>
          <w:color w:val="auto"/>
          <w:spacing w:val="0"/>
          <w:kern w:val="0"/>
        </w:rPr>
        <w:commentReference w:id="0"/>
      </w:r>
      <w:r>
        <w:t xml:space="preserve"> </w:t>
      </w:r>
      <w:r>
        <w:br/>
        <w:t>(</w:t>
      </w:r>
      <w:sdt>
        <w:sdtPr>
          <w:rPr>
            <w:rFonts w:cs="Tahoma"/>
          </w:rPr>
          <w:id w:val="436807895"/>
          <w:placeholder>
            <w:docPart w:val="F20FE5252B124A6FAE45A3FF1CBB32BC"/>
          </w:placeholder>
          <w:showingPlcHdr/>
          <w:dropDownList>
            <w:listItem w:value="Full or Partial"/>
            <w:listItem w:displayText="Full" w:value="Full"/>
            <w:listItem w:displayText="Partial" w:value="Partial"/>
          </w:dropDownList>
        </w:sdtPr>
        <w:sdtContent>
          <w:r w:rsidR="00EA3B87">
            <w:rPr>
              <w:rStyle w:val="FillableControlChar"/>
              <w:rFonts w:cs="Tahoma"/>
            </w:rPr>
            <w:t>Full or Partial</w:t>
          </w:r>
        </w:sdtContent>
      </w:sdt>
      <w:r>
        <w:t>) Report</w:t>
      </w:r>
    </w:p>
    <w:tbl>
      <w:tblPr>
        <w:tblStyle w:val="TableGrid"/>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9"/>
        <w:gridCol w:w="8081"/>
      </w:tblGrid>
      <w:tr w:rsidR="007C2173" w:rsidRPr="004906FB" w14:paraId="0FF36F2F" w14:textId="77777777" w:rsidTr="007C2173">
        <w:tc>
          <w:tcPr>
            <w:tcW w:w="1999" w:type="dxa"/>
          </w:tcPr>
          <w:p w14:paraId="5AD74594" w14:textId="77777777" w:rsidR="007C2173" w:rsidRDefault="007C2173" w:rsidP="00407964">
            <w:pPr>
              <w:pStyle w:val="Subtitle"/>
            </w:pPr>
          </w:p>
          <w:p w14:paraId="0C96AE88" w14:textId="77777777" w:rsidR="00EB1531" w:rsidRPr="00407964" w:rsidRDefault="00EB1531" w:rsidP="00EB1531">
            <w:pPr>
              <w:pStyle w:val="Subtitle"/>
            </w:pPr>
            <w:r w:rsidRPr="00407964">
              <w:rPr>
                <w:caps w:val="0"/>
              </w:rPr>
              <w:t xml:space="preserve">For the property at: </w:t>
            </w:r>
          </w:p>
          <w:p w14:paraId="0BB24BDC" w14:textId="6F8C4FCB" w:rsidR="00EB1531" w:rsidRPr="00E55276" w:rsidRDefault="00000000" w:rsidP="00EB1531">
            <w:pPr>
              <w:rPr>
                <w:rFonts w:cs="Tahoma"/>
                <w:caps/>
              </w:rPr>
            </w:pPr>
            <w:sdt>
              <w:sdtPr>
                <w:id w:val="-455405483"/>
                <w:placeholder>
                  <w:docPart w:val="7151A714D04044ED9F80DE97DC04132A"/>
                </w:placeholder>
                <w:showingPlcHdr/>
                <w:text/>
              </w:sdtPr>
              <w:sdtEndPr>
                <w:rPr>
                  <w:rFonts w:cs="Tahoma"/>
                </w:rPr>
              </w:sdtEndPr>
              <w:sdtContent>
                <w:r w:rsidR="00EB1531" w:rsidRPr="00E55276">
                  <w:rPr>
                    <w:rStyle w:val="FillableControlChar"/>
                    <w:rFonts w:cs="Tahoma"/>
                  </w:rPr>
                  <w:t>Click or tap to enter street address</w:t>
                </w:r>
              </w:sdtContent>
            </w:sdt>
            <w:r w:rsidR="00EB1531" w:rsidRPr="00E55276">
              <w:rPr>
                <w:rFonts w:cs="Tahoma"/>
              </w:rPr>
              <w:t xml:space="preserve">, </w:t>
            </w:r>
            <w:sdt>
              <w:sdtPr>
                <w:id w:val="566609719"/>
                <w:placeholder>
                  <w:docPart w:val="4C4DD7505E44449D9B4BC9FDC2AB0257"/>
                </w:placeholder>
                <w:showingPlcHdr/>
                <w:text/>
              </w:sdtPr>
              <w:sdtEndPr>
                <w:rPr>
                  <w:rFonts w:cs="Tahoma"/>
                </w:rPr>
              </w:sdtEndPr>
              <w:sdtContent>
                <w:r w:rsidR="00EB1531" w:rsidRPr="00E55276">
                  <w:rPr>
                    <w:rStyle w:val="FillableControlChar"/>
                    <w:rFonts w:cs="Tahoma"/>
                  </w:rPr>
                  <w:t>Click or tap to enter apartment or unit number</w:t>
                </w:r>
              </w:sdtContent>
            </w:sdt>
          </w:p>
          <w:p w14:paraId="5214F017" w14:textId="2AD942B5" w:rsidR="00EB1531" w:rsidRDefault="00000000" w:rsidP="00EB1531">
            <w:sdt>
              <w:sdtPr>
                <w:id w:val="1920203768"/>
                <w:placeholder>
                  <w:docPart w:val="7678FD381BA645D2BF649EA62B95E1B1"/>
                </w:placeholder>
                <w:showingPlcHdr/>
                <w:text/>
              </w:sdtPr>
              <w:sdtEndPr>
                <w:rPr>
                  <w:rFonts w:cs="Tahoma"/>
                </w:rPr>
              </w:sdtEndPr>
              <w:sdtContent>
                <w:r w:rsidR="00EB1531" w:rsidRPr="00E55276">
                  <w:rPr>
                    <w:rStyle w:val="FillableControlChar"/>
                    <w:rFonts w:cs="Tahoma"/>
                  </w:rPr>
                  <w:t>Click or tap to enter city</w:t>
                </w:r>
              </w:sdtContent>
            </w:sdt>
            <w:r w:rsidR="00EB1531" w:rsidRPr="00E55276">
              <w:rPr>
                <w:rFonts w:cs="Tahoma"/>
              </w:rPr>
              <w:t xml:space="preserve">, WI </w:t>
            </w:r>
            <w:sdt>
              <w:sdtPr>
                <w:id w:val="-223911205"/>
                <w:placeholder>
                  <w:docPart w:val="6228B0A9B7FC432B8A274EEE75AAD15F"/>
                </w:placeholder>
                <w:showingPlcHdr/>
                <w:text/>
              </w:sdtPr>
              <w:sdtEndPr>
                <w:rPr>
                  <w:rFonts w:cs="Tahoma"/>
                </w:rPr>
              </w:sdtEndPr>
              <w:sdtContent>
                <w:r w:rsidR="00EB1531" w:rsidRPr="00E55276">
                  <w:rPr>
                    <w:rStyle w:val="FillableControlChar"/>
                    <w:rFonts w:cs="Tahoma"/>
                  </w:rPr>
                  <w:t>Click or tap to enter zip code</w:t>
                </w:r>
              </w:sdtContent>
            </w:sdt>
          </w:p>
          <w:p w14:paraId="084B92E7" w14:textId="77777777" w:rsidR="00EB1531" w:rsidRPr="00E55276" w:rsidRDefault="00EB1531" w:rsidP="00EB1531">
            <w:pPr>
              <w:rPr>
                <w:rFonts w:cs="Tahoma"/>
              </w:rPr>
            </w:pPr>
          </w:p>
          <w:p w14:paraId="564F54A6" w14:textId="3CD4FBCA" w:rsidR="00EB1531" w:rsidRPr="00E55276" w:rsidRDefault="00EB1531" w:rsidP="00EB1531">
            <w:pPr>
              <w:rPr>
                <w:rFonts w:cs="Tahoma"/>
                <w:color w:val="0181FF" w:themeColor="text1" w:themeTint="A6"/>
              </w:rPr>
            </w:pPr>
            <w:r w:rsidRPr="00E55276">
              <w:rPr>
                <w:rFonts w:cs="Tahoma"/>
                <w:color w:val="00468B"/>
              </w:rPr>
              <w:t>Constructed in</w:t>
            </w:r>
            <w:r w:rsidRPr="00E55276">
              <w:rPr>
                <w:rFonts w:cs="Tahoma"/>
                <w:bCs/>
              </w:rPr>
              <w:t xml:space="preserve"> </w:t>
            </w:r>
            <w:sdt>
              <w:sdtPr>
                <w:id w:val="-1900043256"/>
                <w:placeholder>
                  <w:docPart w:val="3E3B7468C6DC4392986BEAEFD726B887"/>
                </w:placeholder>
                <w:showingPlcHdr/>
                <w:text/>
              </w:sdtPr>
              <w:sdtEndPr>
                <w:rPr>
                  <w:rFonts w:cs="Tahoma"/>
                </w:rPr>
              </w:sdtEndPr>
              <w:sdtContent>
                <w:r w:rsidRPr="00E55276">
                  <w:rPr>
                    <w:rStyle w:val="FillableControlChar"/>
                    <w:rFonts w:cs="Tahoma"/>
                  </w:rPr>
                  <w:t>Click or tap to enter date of construction</w:t>
                </w:r>
              </w:sdtContent>
            </w:sdt>
            <w:r w:rsidRPr="00E55276">
              <w:rPr>
                <w:rFonts w:cs="Tahoma"/>
                <w:color w:val="00468B"/>
              </w:rPr>
              <w:t xml:space="preserve"> </w:t>
            </w:r>
          </w:p>
          <w:p w14:paraId="78168E06" w14:textId="77777777" w:rsidR="007C2173" w:rsidRDefault="007C2173" w:rsidP="00407964">
            <w:pPr>
              <w:pStyle w:val="Subtitle"/>
            </w:pPr>
          </w:p>
          <w:p w14:paraId="74206589" w14:textId="77777777" w:rsidR="00EB1531" w:rsidRPr="004906FB" w:rsidRDefault="00EB1531" w:rsidP="00EB1531">
            <w:pPr>
              <w:pStyle w:val="Subtitle"/>
              <w:rPr>
                <w:color w:val="auto"/>
              </w:rPr>
            </w:pPr>
            <w:r w:rsidRPr="004906FB">
              <w:rPr>
                <w:caps w:val="0"/>
              </w:rPr>
              <w:t xml:space="preserve">Owned by: </w:t>
            </w:r>
            <w:commentRangeStart w:id="1"/>
            <w:commentRangeEnd w:id="1"/>
            <w:r>
              <w:rPr>
                <w:rStyle w:val="CommentReference"/>
                <w:rFonts w:cstheme="minorBidi"/>
                <w:b w:val="0"/>
                <w:caps w:val="0"/>
                <w:color w:val="auto"/>
              </w:rPr>
              <w:commentReference w:id="1"/>
            </w:r>
          </w:p>
          <w:p w14:paraId="19E427F7" w14:textId="7EAA5462" w:rsidR="00EB1531" w:rsidRPr="00E55276" w:rsidRDefault="00000000" w:rsidP="00EB1531">
            <w:pPr>
              <w:rPr>
                <w:rFonts w:cs="Tahoma"/>
              </w:rPr>
            </w:pPr>
            <w:sdt>
              <w:sdtPr>
                <w:id w:val="1477636748"/>
                <w:placeholder>
                  <w:docPart w:val="5532F6E9020740518C4387A65CE39BE6"/>
                </w:placeholder>
                <w:showingPlcHdr/>
                <w:text/>
              </w:sdtPr>
              <w:sdtEndPr>
                <w:rPr>
                  <w:rFonts w:cs="Tahoma"/>
                </w:rPr>
              </w:sdtEndPr>
              <w:sdtContent>
                <w:r w:rsidR="00EB1531" w:rsidRPr="00E55276">
                  <w:rPr>
                    <w:rStyle w:val="FillableControlChar"/>
                    <w:rFonts w:cs="Tahoma"/>
                  </w:rPr>
                  <w:t>Click or tap to enter owner name</w:t>
                </w:r>
              </w:sdtContent>
            </w:sdt>
            <w:r w:rsidR="00EB1531">
              <w:t xml:space="preserve"> </w:t>
            </w:r>
            <w:sdt>
              <w:sdtPr>
                <w:id w:val="-1518992014"/>
                <w:placeholder>
                  <w:docPart w:val="C88BC60726B94B3A81FC072059613284"/>
                </w:placeholder>
                <w:showingPlcHdr/>
                <w:text/>
              </w:sdtPr>
              <w:sdtEndPr>
                <w:rPr>
                  <w:rFonts w:cs="Tahoma"/>
                </w:rPr>
              </w:sdtEndPr>
              <w:sdtContent>
                <w:r w:rsidR="00EB1531" w:rsidRPr="00E55276">
                  <w:rPr>
                    <w:rStyle w:val="FillableControlChar"/>
                    <w:rFonts w:cs="Tahoma"/>
                  </w:rPr>
                  <w:t xml:space="preserve">Click or tap to enter </w:t>
                </w:r>
                <w:r w:rsidR="00EB1531">
                  <w:rPr>
                    <w:rStyle w:val="FillableControlChar"/>
                    <w:rFonts w:cs="Tahoma"/>
                  </w:rPr>
                  <w:t>mailing address</w:t>
                </w:r>
              </w:sdtContent>
            </w:sdt>
          </w:p>
          <w:p w14:paraId="60DDF77C" w14:textId="10D3A943" w:rsidR="00EB1531" w:rsidRPr="00E55276" w:rsidRDefault="00000000" w:rsidP="00EB1531">
            <w:pPr>
              <w:rPr>
                <w:rStyle w:val="FillableControlChar"/>
                <w:rFonts w:cs="Tahoma"/>
              </w:rPr>
            </w:pPr>
            <w:sdt>
              <w:sdtPr>
                <w:id w:val="970403295"/>
                <w:placeholder>
                  <w:docPart w:val="F81B66862C164902AA9F2E067845E468"/>
                </w:placeholder>
                <w:showingPlcHdr/>
                <w:text/>
              </w:sdtPr>
              <w:sdtEndPr>
                <w:rPr>
                  <w:rFonts w:cs="Tahoma"/>
                </w:rPr>
              </w:sdtEndPr>
              <w:sdtContent>
                <w:r w:rsidR="00EB1531" w:rsidRPr="00E55276">
                  <w:rPr>
                    <w:rStyle w:val="FillableControlChar"/>
                    <w:rFonts w:cs="Tahoma"/>
                  </w:rPr>
                  <w:t>Click or tap to enter city</w:t>
                </w:r>
              </w:sdtContent>
            </w:sdt>
            <w:r w:rsidR="00EB1531" w:rsidRPr="00E55276">
              <w:rPr>
                <w:rFonts w:cs="Tahoma"/>
              </w:rPr>
              <w:t xml:space="preserve">, </w:t>
            </w:r>
            <w:sdt>
              <w:sdtPr>
                <w:rPr>
                  <w:rFonts w:cs="Tahoma"/>
                </w:rPr>
                <w:id w:val="-901367185"/>
                <w:placeholder>
                  <w:docPart w:val="CF7D9D33231247948610E30F71F3483E"/>
                </w:placeholder>
                <w:showingPlcHdr/>
                <w:text/>
              </w:sdtPr>
              <w:sdtContent>
                <w:r w:rsidR="00EB1531" w:rsidRPr="00E55276">
                  <w:rPr>
                    <w:rStyle w:val="FillableControlChar"/>
                    <w:rFonts w:cs="Tahoma"/>
                  </w:rPr>
                  <w:t>Click or tap to enter state</w:t>
                </w:r>
              </w:sdtContent>
            </w:sdt>
            <w:r w:rsidR="00EB1531" w:rsidRPr="00E55276">
              <w:rPr>
                <w:rFonts w:cs="Tahoma"/>
              </w:rPr>
              <w:t xml:space="preserve"> </w:t>
            </w:r>
            <w:sdt>
              <w:sdtPr>
                <w:id w:val="-1952546235"/>
                <w:placeholder>
                  <w:docPart w:val="D6774A7ABC0942C3917731DC937A7E4E"/>
                </w:placeholder>
                <w:showingPlcHdr/>
              </w:sdtPr>
              <w:sdtEndPr>
                <w:rPr>
                  <w:rFonts w:cs="Tahoma"/>
                </w:rPr>
              </w:sdtEndPr>
              <w:sdtContent>
                <w:r w:rsidR="00EB1531" w:rsidRPr="00E55276">
                  <w:rPr>
                    <w:rStyle w:val="FillableControlChar"/>
                    <w:rFonts w:cs="Tahoma"/>
                  </w:rPr>
                  <w:t xml:space="preserve"> Click or tap to enter zip code</w:t>
                </w:r>
              </w:sdtContent>
            </w:sdt>
            <w:r w:rsidR="00EB1531" w:rsidRPr="00E55276">
              <w:rPr>
                <w:rFonts w:cs="Tahoma"/>
              </w:rPr>
              <w:t xml:space="preserve"> </w:t>
            </w:r>
          </w:p>
          <w:p w14:paraId="5EFF464D" w14:textId="3E6C3833" w:rsidR="007C2173" w:rsidRPr="004906FB" w:rsidRDefault="00000000" w:rsidP="00EB1531">
            <w:pPr>
              <w:rPr>
                <w:color w:val="0181FF" w:themeColor="text1" w:themeTint="A6"/>
              </w:rPr>
            </w:pPr>
            <w:sdt>
              <w:sdtPr>
                <w:id w:val="-1541123320"/>
                <w:placeholder>
                  <w:docPart w:val="BD2B17B605F4426787D469F601E96BD7"/>
                </w:placeholder>
                <w:showingPlcHdr/>
                <w:text/>
              </w:sdtPr>
              <w:sdtEndPr>
                <w:rPr>
                  <w:rFonts w:cs="Tahoma"/>
                </w:rPr>
              </w:sdtEndPr>
              <w:sdtContent>
                <w:r w:rsidR="00EB1531" w:rsidRPr="00E55276">
                  <w:rPr>
                    <w:rStyle w:val="FillableControlChar"/>
                    <w:rFonts w:cs="Tahoma"/>
                  </w:rPr>
                  <w:t>Click or tap to enter phone number</w:t>
                </w:r>
              </w:sdtContent>
            </w:sdt>
          </w:p>
          <w:p w14:paraId="5EB2F957" w14:textId="77777777" w:rsidR="007C2173" w:rsidRPr="004906FB" w:rsidRDefault="007C2173" w:rsidP="00AE16BE"/>
        </w:tc>
        <w:tc>
          <w:tcPr>
            <w:tcW w:w="8081" w:type="dxa"/>
            <w:vMerge w:val="restart"/>
            <w:vAlign w:val="center"/>
          </w:tcPr>
          <w:p w14:paraId="5DFF98EC" w14:textId="6871CEBB" w:rsidR="007C2173" w:rsidRDefault="007C2173" w:rsidP="410D7481">
            <w:pPr>
              <w:jc w:val="center"/>
              <w:rPr>
                <w:rFonts w:eastAsia="Corbel"/>
              </w:rPr>
            </w:pPr>
            <w:r>
              <w:t xml:space="preserve"> </w:t>
            </w:r>
            <w:sdt>
              <w:sdtPr>
                <w:alias w:val="Insert photo of property"/>
                <w:tag w:val="Insert photo of property"/>
                <w:id w:val="752785707"/>
                <w:showingPlcHdr/>
                <w15:color w:val="FFCC00"/>
                <w:picture/>
              </w:sdtPr>
              <w:sdtContent>
                <w:r w:rsidRPr="004906FB">
                  <w:rPr>
                    <w:noProof/>
                  </w:rPr>
                  <w:drawing>
                    <wp:inline distT="0" distB="0" distL="0" distR="0" wp14:anchorId="77EB7F82" wp14:editId="20878CBF">
                      <wp:extent cx="2971800" cy="2971800"/>
                      <wp:effectExtent l="114300" t="114300" r="114300" b="152400"/>
                      <wp:docPr id="10" name="Picture 10" descr="The street facing side of the exterior of the building investiga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he street facing side of the exterior of the building investigated. "/>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1800" cy="2971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r>
      <w:tr w:rsidR="007C2173" w:rsidRPr="004906FB" w14:paraId="0A0DDC29" w14:textId="77777777" w:rsidTr="007C2173">
        <w:tc>
          <w:tcPr>
            <w:tcW w:w="1999" w:type="dxa"/>
          </w:tcPr>
          <w:p w14:paraId="08FD08F0" w14:textId="0D450C16" w:rsidR="007C2173" w:rsidRPr="004906FB" w:rsidRDefault="007C2173" w:rsidP="004906FB"/>
        </w:tc>
        <w:tc>
          <w:tcPr>
            <w:tcW w:w="8081" w:type="dxa"/>
            <w:vMerge/>
          </w:tcPr>
          <w:p w14:paraId="350031DA" w14:textId="5595F5D8" w:rsidR="007C2173" w:rsidRDefault="007C2173"/>
        </w:tc>
      </w:tr>
    </w:tbl>
    <w:p w14:paraId="50B726CB" w14:textId="4BAF2C8D" w:rsidR="003F6F96" w:rsidRPr="004906FB" w:rsidRDefault="003F6F96" w:rsidP="00AE16BE"/>
    <w:p w14:paraId="37E9DCB1" w14:textId="77777777" w:rsidR="005721CD" w:rsidRDefault="005721CD">
      <w:r>
        <w:rPr>
          <w:b/>
          <w:caps/>
        </w:rPr>
        <w:br w:type="page"/>
      </w:r>
    </w:p>
    <w:tbl>
      <w:tblPr>
        <w:tblStyle w:val="TableGrid"/>
        <w:tblW w:w="10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0"/>
        <w:gridCol w:w="2194"/>
        <w:gridCol w:w="687"/>
        <w:gridCol w:w="4203"/>
        <w:gridCol w:w="255"/>
        <w:gridCol w:w="421"/>
      </w:tblGrid>
      <w:tr w:rsidR="009E3BB5" w:rsidRPr="004906FB" w14:paraId="377B24DF" w14:textId="77777777" w:rsidTr="00EE76AA">
        <w:trPr>
          <w:gridAfter w:val="1"/>
          <w:wAfter w:w="421" w:type="dxa"/>
          <w:trHeight w:val="2088"/>
        </w:trPr>
        <w:tc>
          <w:tcPr>
            <w:tcW w:w="4784" w:type="dxa"/>
            <w:gridSpan w:val="2"/>
            <w:tcBorders>
              <w:bottom w:val="single" w:sz="4" w:space="0" w:color="auto"/>
            </w:tcBorders>
          </w:tcPr>
          <w:p w14:paraId="0F0284A8" w14:textId="30629683" w:rsidR="009E3BB5" w:rsidRPr="004906FB" w:rsidRDefault="009E3BB5" w:rsidP="00407964">
            <w:pPr>
              <w:pStyle w:val="Subtitle"/>
            </w:pPr>
            <w:r>
              <w:rPr>
                <w:caps w:val="0"/>
              </w:rPr>
              <w:lastRenderedPageBreak/>
              <w:t>Lead inspection</w:t>
            </w:r>
            <w:r w:rsidRPr="004906FB">
              <w:rPr>
                <w:caps w:val="0"/>
              </w:rPr>
              <w:t xml:space="preserve"> and report completed by</w:t>
            </w:r>
            <w:r w:rsidRPr="004906FB">
              <w:t>:</w:t>
            </w:r>
          </w:p>
          <w:p w14:paraId="3E75C19F" w14:textId="6BE0D16C" w:rsidR="00EB1531" w:rsidRPr="00042E6E" w:rsidRDefault="00000000" w:rsidP="00EB1531">
            <w:sdt>
              <w:sdtPr>
                <w:id w:val="270053081"/>
                <w:placeholder>
                  <w:docPart w:val="E7EA2769884446E285550C1687F5A961"/>
                </w:placeholder>
                <w:showingPlcHdr/>
                <w:text/>
              </w:sdtPr>
              <w:sdtContent>
                <w:r w:rsidR="00EB1531" w:rsidRPr="00042E6E">
                  <w:rPr>
                    <w:rStyle w:val="FillableControlChar"/>
                  </w:rPr>
                  <w:t>Click or tap to enter name</w:t>
                </w:r>
              </w:sdtContent>
            </w:sdt>
            <w:r w:rsidR="00EB1531" w:rsidRPr="00042E6E">
              <w:t xml:space="preserve"> </w:t>
            </w:r>
          </w:p>
          <w:p w14:paraId="4691C235" w14:textId="1FE245ED" w:rsidR="00EB1531" w:rsidRDefault="00EB1531" w:rsidP="00EB1531">
            <w:r w:rsidRPr="00042E6E">
              <w:t xml:space="preserve">Lead Risk Assessor, DHS No. </w:t>
            </w:r>
            <w:sdt>
              <w:sdtPr>
                <w:id w:val="1052496250"/>
                <w:placeholder>
                  <w:docPart w:val="4DFB947568C64B4FBD94FB6EBE69A428"/>
                </w:placeholder>
                <w:showingPlcHdr/>
                <w:text/>
              </w:sdtPr>
              <w:sdtContent>
                <w:r w:rsidRPr="00042E6E">
                  <w:rPr>
                    <w:rStyle w:val="FillableControlChar"/>
                  </w:rPr>
                  <w:t>Click or tap to enter lead risk assessor’s DHS number</w:t>
                </w:r>
              </w:sdtContent>
            </w:sdt>
          </w:p>
          <w:p w14:paraId="77436B0B" w14:textId="04E8C6DB" w:rsidR="009E3BB5" w:rsidRPr="004906FB" w:rsidRDefault="00000000" w:rsidP="00EB1531">
            <w:sdt>
              <w:sdtPr>
                <w:id w:val="1881669857"/>
                <w:placeholder>
                  <w:docPart w:val="9CB9CACD9B4E4ED89C4BF042542E4A29"/>
                </w:placeholder>
                <w:showingPlcHdr/>
                <w:text/>
              </w:sdtPr>
              <w:sdtEndPr>
                <w:rPr>
                  <w:rFonts w:cs="Tahoma"/>
                </w:rPr>
              </w:sdtEndPr>
              <w:sdtContent>
                <w:r w:rsidR="00EB1531" w:rsidRPr="00042E6E">
                  <w:rPr>
                    <w:rStyle w:val="FillableControlChar"/>
                    <w:rFonts w:cs="Tahoma"/>
                  </w:rPr>
                  <w:t>Click or tap to enter direct phone number</w:t>
                </w:r>
              </w:sdtContent>
            </w:sdt>
          </w:p>
          <w:p w14:paraId="3F9879E3" w14:textId="3546C6BF" w:rsidR="009E3BB5" w:rsidRPr="004906FB" w:rsidRDefault="009E3BB5" w:rsidP="00AE16BE"/>
        </w:tc>
        <w:tc>
          <w:tcPr>
            <w:tcW w:w="687" w:type="dxa"/>
          </w:tcPr>
          <w:p w14:paraId="6EB66B77" w14:textId="77777777" w:rsidR="009E3BB5" w:rsidRPr="004906FB" w:rsidRDefault="009E3BB5" w:rsidP="00407964">
            <w:pPr>
              <w:pStyle w:val="Subtitle"/>
            </w:pPr>
          </w:p>
        </w:tc>
        <w:tc>
          <w:tcPr>
            <w:tcW w:w="4458" w:type="dxa"/>
            <w:gridSpan w:val="2"/>
            <w:tcBorders>
              <w:bottom w:val="single" w:sz="4" w:space="0" w:color="auto"/>
            </w:tcBorders>
          </w:tcPr>
          <w:p w14:paraId="6AC54665" w14:textId="391BDFD7" w:rsidR="009E3BB5" w:rsidRPr="004906FB" w:rsidRDefault="009E3BB5" w:rsidP="00407964">
            <w:pPr>
              <w:pStyle w:val="Subtitle"/>
            </w:pPr>
            <w:r>
              <w:rPr>
                <w:caps w:val="0"/>
              </w:rPr>
              <w:t>Lead inspection</w:t>
            </w:r>
            <w:r w:rsidRPr="004906FB">
              <w:rPr>
                <w:caps w:val="0"/>
              </w:rPr>
              <w:t xml:space="preserve"> and report assisted by: </w:t>
            </w:r>
          </w:p>
          <w:p w14:paraId="0EFC713A" w14:textId="168B9E77" w:rsidR="00EB1531" w:rsidRPr="00042E6E" w:rsidRDefault="00000000" w:rsidP="00EB1531">
            <w:pPr>
              <w:rPr>
                <w:rFonts w:cs="Tahoma"/>
              </w:rPr>
            </w:pPr>
            <w:sdt>
              <w:sdtPr>
                <w:rPr>
                  <w:rFonts w:cs="Tahoma"/>
                </w:rPr>
                <w:id w:val="-2128989760"/>
                <w:placeholder>
                  <w:docPart w:val="A386C6272A6F4672894B9CDE4D2BC1CC"/>
                </w:placeholder>
                <w:showingPlcHdr/>
                <w:text/>
              </w:sdtPr>
              <w:sdtContent>
                <w:r w:rsidR="00EB1531" w:rsidRPr="00042E6E">
                  <w:rPr>
                    <w:rStyle w:val="FillableControlChar"/>
                    <w:rFonts w:cs="Tahoma"/>
                  </w:rPr>
                  <w:t>Click or tap to enter name</w:t>
                </w:r>
              </w:sdtContent>
            </w:sdt>
            <w:r w:rsidR="00EB1531" w:rsidRPr="00042E6E">
              <w:rPr>
                <w:rFonts w:cs="Tahoma"/>
              </w:rPr>
              <w:t xml:space="preserve">, </w:t>
            </w:r>
          </w:p>
          <w:p w14:paraId="0590766C" w14:textId="62A083BE" w:rsidR="00EB1531" w:rsidRDefault="00000000" w:rsidP="00EB1531">
            <w:pPr>
              <w:rPr>
                <w:rFonts w:cs="Tahoma"/>
              </w:rPr>
            </w:pPr>
            <w:sdt>
              <w:sdtPr>
                <w:rPr>
                  <w:rFonts w:cs="Tahoma"/>
                </w:rPr>
                <w:id w:val="340973037"/>
                <w:placeholder>
                  <w:docPart w:val="FB997FAA8D22489BBF0CA9839E93A6E3"/>
                </w:placeholder>
                <w:showingPlcHdr/>
                <w:dropDownList>
                  <w:listItem w:value="Choose an item."/>
                  <w:listItem w:displayText="Lead Risk Assessor" w:value="Lead Risk Assessor"/>
                  <w:listItem w:displayText="Lead Inspector" w:value="Lead Inspector"/>
                  <w:listItem w:displayText="Lead Hazard Investigator" w:value="Lead Hazard Investigator"/>
                  <w:listItem w:displayText="Lead Sampling Technician" w:value="Lead Sampling Technician"/>
                </w:dropDownList>
              </w:sdtPr>
              <w:sdtContent>
                <w:r w:rsidR="00EB1531" w:rsidRPr="00042E6E">
                  <w:rPr>
                    <w:rStyle w:val="FillableControlChar"/>
                    <w:rFonts w:cs="Tahoma"/>
                  </w:rPr>
                  <w:t>Choose discipline</w:t>
                </w:r>
              </w:sdtContent>
            </w:sdt>
            <w:r w:rsidR="00EB1531" w:rsidRPr="00042E6E">
              <w:rPr>
                <w:rFonts w:cs="Tahoma"/>
              </w:rPr>
              <w:t xml:space="preserve">, DHS No. </w:t>
            </w:r>
            <w:sdt>
              <w:sdtPr>
                <w:rPr>
                  <w:rFonts w:cs="Tahoma"/>
                </w:rPr>
                <w:id w:val="-837922904"/>
                <w:placeholder>
                  <w:docPart w:val="B73DD788742D413592999ADF576B2C14"/>
                </w:placeholder>
                <w:showingPlcHdr/>
                <w:text/>
              </w:sdtPr>
              <w:sdtContent>
                <w:r w:rsidR="00EB1531" w:rsidRPr="00042E6E">
                  <w:rPr>
                    <w:rStyle w:val="FillableControlChar"/>
                    <w:rFonts w:cs="Tahoma"/>
                  </w:rPr>
                  <w:t>Click or tap to enter assistant’s DHS number</w:t>
                </w:r>
              </w:sdtContent>
            </w:sdt>
            <w:r w:rsidR="00EB1531" w:rsidRPr="00042E6E">
              <w:rPr>
                <w:rFonts w:cs="Tahoma"/>
              </w:rPr>
              <w:t xml:space="preserve"> </w:t>
            </w:r>
          </w:p>
          <w:p w14:paraId="677B6093" w14:textId="608A9456" w:rsidR="009E3BB5" w:rsidRDefault="00000000" w:rsidP="00EB1531">
            <w:pPr>
              <w:tabs>
                <w:tab w:val="right" w:pos="4242"/>
              </w:tabs>
            </w:pPr>
            <w:sdt>
              <w:sdtPr>
                <w:id w:val="-1663077470"/>
                <w:placeholder>
                  <w:docPart w:val="EE8CD9DA9017493EBBD3B5D02830ECFC"/>
                </w:placeholder>
                <w:showingPlcHdr/>
                <w:text/>
              </w:sdtPr>
              <w:sdtEndPr>
                <w:rPr>
                  <w:rFonts w:cs="Tahoma"/>
                </w:rPr>
              </w:sdtEndPr>
              <w:sdtContent>
                <w:r w:rsidR="00EB1531" w:rsidRPr="00042E6E">
                  <w:rPr>
                    <w:rStyle w:val="FillableControlChar"/>
                    <w:rFonts w:cs="Tahoma"/>
                  </w:rPr>
                  <w:t>Click or tap to enter direct phone number</w:t>
                </w:r>
              </w:sdtContent>
            </w:sdt>
            <w:r w:rsidR="009E3BB5">
              <w:tab/>
            </w:r>
          </w:p>
          <w:p w14:paraId="5788D5B3" w14:textId="41C2C138" w:rsidR="009E3BB5" w:rsidRPr="004906FB" w:rsidRDefault="009E3BB5" w:rsidP="00AE16BE"/>
        </w:tc>
      </w:tr>
      <w:tr w:rsidR="009E3BB5" w:rsidRPr="004906FB" w14:paraId="06BECBA7" w14:textId="77777777" w:rsidTr="0084386D">
        <w:trPr>
          <w:trHeight w:val="395"/>
        </w:trPr>
        <w:tc>
          <w:tcPr>
            <w:tcW w:w="4784" w:type="dxa"/>
            <w:gridSpan w:val="2"/>
          </w:tcPr>
          <w:p w14:paraId="6E1DC4D5" w14:textId="76A7EEE3" w:rsidR="009E3BB5" w:rsidRPr="00064E99" w:rsidRDefault="009E3BB5" w:rsidP="00CB6660">
            <w:pPr>
              <w:pStyle w:val="SignatureLine"/>
              <w:numPr>
                <w:ilvl w:val="0"/>
                <w:numId w:val="0"/>
              </w:numPr>
            </w:pPr>
            <w:r w:rsidRPr="00064E99">
              <w:t>Signature                                        Date</w:t>
            </w:r>
          </w:p>
        </w:tc>
        <w:tc>
          <w:tcPr>
            <w:tcW w:w="5566" w:type="dxa"/>
            <w:gridSpan w:val="4"/>
          </w:tcPr>
          <w:p w14:paraId="4FFF0DBC" w14:textId="51299AD8" w:rsidR="009E3BB5" w:rsidRPr="00415763" w:rsidRDefault="009E3BB5" w:rsidP="00CB6660">
            <w:pPr>
              <w:pStyle w:val="SignatureLine"/>
              <w:numPr>
                <w:ilvl w:val="0"/>
                <w:numId w:val="0"/>
              </w:numPr>
            </w:pPr>
            <w:r>
              <w:t xml:space="preserve">         </w:t>
            </w:r>
            <w:r w:rsidRPr="00415763">
              <w:t>Signature                                     Date</w:t>
            </w:r>
          </w:p>
        </w:tc>
      </w:tr>
      <w:tr w:rsidR="003F6F96" w:rsidRPr="004906FB" w14:paraId="08439DE4" w14:textId="77777777" w:rsidTr="00EE76AA">
        <w:trPr>
          <w:gridAfter w:val="2"/>
          <w:wAfter w:w="676" w:type="dxa"/>
          <w:trHeight w:val="2655"/>
        </w:trPr>
        <w:tc>
          <w:tcPr>
            <w:tcW w:w="2590" w:type="dxa"/>
            <w:vAlign w:val="center"/>
          </w:tcPr>
          <w:p w14:paraId="3FDE6586" w14:textId="4491AAD1" w:rsidR="003F6F96" w:rsidRPr="004906FB" w:rsidRDefault="00000000" w:rsidP="00AE16BE">
            <w:sdt>
              <w:sdtPr>
                <w:alias w:val="Insert company logo"/>
                <w:tag w:val="Insert company logo"/>
                <w:id w:val="-2073032511"/>
                <w:showingPlcHdr/>
                <w15:color w:val="FFCC00"/>
                <w:picture/>
              </w:sdtPr>
              <w:sdtContent>
                <w:r w:rsidR="003F6F96" w:rsidRPr="004906FB">
                  <w:rPr>
                    <w:noProof/>
                  </w:rPr>
                  <w:drawing>
                    <wp:inline distT="0" distB="0" distL="0" distR="0" wp14:anchorId="06807652" wp14:editId="080450F2">
                      <wp:extent cx="1143000" cy="1143000"/>
                      <wp:effectExtent l="133350" t="114300" r="133350" b="171450"/>
                      <wp:docPr id="14" name="Picture 14"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ompany log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c>
          <w:tcPr>
            <w:tcW w:w="7084" w:type="dxa"/>
            <w:gridSpan w:val="3"/>
            <w:vAlign w:val="center"/>
          </w:tcPr>
          <w:p w14:paraId="77EACFDE" w14:textId="77777777" w:rsidR="00EB1531" w:rsidRPr="00042E6E" w:rsidRDefault="00000000" w:rsidP="00EB1531">
            <w:pPr>
              <w:rPr>
                <w:caps/>
              </w:rPr>
            </w:pPr>
            <w:sdt>
              <w:sdtPr>
                <w:id w:val="263349430"/>
                <w:placeholder>
                  <w:docPart w:val="7E0C8274CD5741E29D690A797BB5CC87"/>
                </w:placeholder>
                <w:showingPlcHdr/>
                <w:text/>
              </w:sdtPr>
              <w:sdtContent>
                <w:r w:rsidR="00EB1531" w:rsidRPr="00042E6E">
                  <w:rPr>
                    <w:rStyle w:val="FillableControlChar"/>
                  </w:rPr>
                  <w:t>Click or tap to enter company name</w:t>
                </w:r>
              </w:sdtContent>
            </w:sdt>
            <w:r w:rsidR="00EB1531" w:rsidRPr="00042E6E">
              <w:t xml:space="preserve">, DHS No. </w:t>
            </w:r>
            <w:sdt>
              <w:sdtPr>
                <w:rPr>
                  <w:caps/>
                </w:rPr>
                <w:id w:val="118507991"/>
                <w:placeholder>
                  <w:docPart w:val="82D7A89491AB47CB938283A5503C36CA"/>
                </w:placeholder>
                <w:showingPlcHdr/>
                <w:text/>
              </w:sdtPr>
              <w:sdtContent>
                <w:r w:rsidR="00EB1531" w:rsidRPr="00042E6E">
                  <w:rPr>
                    <w:rStyle w:val="FillableControlChar"/>
                  </w:rPr>
                  <w:t>Click or tap to enter company DHS number</w:t>
                </w:r>
              </w:sdtContent>
            </w:sdt>
          </w:p>
          <w:p w14:paraId="0635729C" w14:textId="7E2F8B72" w:rsidR="00EB1531" w:rsidRPr="00042E6E" w:rsidRDefault="00000000" w:rsidP="00EB1531">
            <w:pPr>
              <w:rPr>
                <w:caps/>
              </w:rPr>
            </w:pPr>
            <w:sdt>
              <w:sdtPr>
                <w:id w:val="1624111556"/>
                <w:placeholder>
                  <w:docPart w:val="2AD399CC435A468E81CD00D515876120"/>
                </w:placeholder>
                <w:showingPlcHdr/>
                <w:text/>
              </w:sdtPr>
              <w:sdtContent>
                <w:r w:rsidR="00EB1531" w:rsidRPr="00042E6E">
                  <w:rPr>
                    <w:rStyle w:val="FillableControlChar"/>
                  </w:rPr>
                  <w:t>Click or tap to enter street address</w:t>
                </w:r>
              </w:sdtContent>
            </w:sdt>
          </w:p>
          <w:p w14:paraId="4B7A80FF" w14:textId="32107FE0" w:rsidR="00EB1531" w:rsidRPr="00042E6E" w:rsidRDefault="00000000" w:rsidP="00EB1531">
            <w:pPr>
              <w:rPr>
                <w:caps/>
              </w:rPr>
            </w:pPr>
            <w:sdt>
              <w:sdtPr>
                <w:id w:val="-489937569"/>
                <w:placeholder>
                  <w:docPart w:val="58B7A37DE24240CFB0FFF0C530EA9E9A"/>
                </w:placeholder>
                <w:showingPlcHdr/>
                <w:text/>
              </w:sdtPr>
              <w:sdtContent>
                <w:r w:rsidR="00EB1531" w:rsidRPr="00042E6E">
                  <w:rPr>
                    <w:rStyle w:val="FillableControlChar"/>
                  </w:rPr>
                  <w:t>Click or tap to enter city</w:t>
                </w:r>
              </w:sdtContent>
            </w:sdt>
            <w:r w:rsidR="00EB1531" w:rsidRPr="00042E6E">
              <w:t xml:space="preserve">, </w:t>
            </w:r>
            <w:sdt>
              <w:sdtPr>
                <w:id w:val="-1363898518"/>
                <w:placeholder>
                  <w:docPart w:val="E14836E6DC41442DB269F64BB49C3E33"/>
                </w:placeholder>
                <w:showingPlcHdr/>
                <w:text/>
              </w:sdtPr>
              <w:sdtContent>
                <w:r w:rsidR="00EB1531" w:rsidRPr="00042E6E">
                  <w:rPr>
                    <w:rStyle w:val="FillableControlChar"/>
                  </w:rPr>
                  <w:t>Click or tap to enter state</w:t>
                </w:r>
              </w:sdtContent>
            </w:sdt>
            <w:r w:rsidR="00EB1531" w:rsidRPr="00042E6E">
              <w:t xml:space="preserve">  </w:t>
            </w:r>
            <w:sdt>
              <w:sdtPr>
                <w:id w:val="1484279747"/>
                <w:placeholder>
                  <w:docPart w:val="8E1B639558BD4225AB054C25E79993E4"/>
                </w:placeholder>
                <w:showingPlcHdr/>
                <w:text/>
              </w:sdtPr>
              <w:sdtContent>
                <w:r w:rsidR="00EB1531" w:rsidRPr="00042E6E">
                  <w:rPr>
                    <w:rStyle w:val="FillableControlChar"/>
                  </w:rPr>
                  <w:t>Click or tap to enter zip code</w:t>
                </w:r>
              </w:sdtContent>
            </w:sdt>
            <w:r w:rsidR="00EB1531" w:rsidRPr="00042E6E" w:rsidDel="007433AC">
              <w:t xml:space="preserve"> </w:t>
            </w:r>
          </w:p>
          <w:p w14:paraId="51E98FEF" w14:textId="7512C3EA" w:rsidR="003F6F96" w:rsidRPr="004906FB" w:rsidRDefault="00000000" w:rsidP="00EB1531">
            <w:sdt>
              <w:sdtPr>
                <w:id w:val="-1542822916"/>
                <w:placeholder>
                  <w:docPart w:val="E22DCBCF68204772B4E3378B6D5444EE"/>
                </w:placeholder>
                <w:showingPlcHdr/>
                <w:text/>
              </w:sdtPr>
              <w:sdtContent>
                <w:r w:rsidR="00EB1531" w:rsidRPr="00042E6E">
                  <w:rPr>
                    <w:rStyle w:val="FillableControlChar"/>
                  </w:rPr>
                  <w:t>Click or tap to enter phone number</w:t>
                </w:r>
              </w:sdtContent>
            </w:sdt>
          </w:p>
        </w:tc>
      </w:tr>
    </w:tbl>
    <w:p w14:paraId="07967DCD" w14:textId="2A159445" w:rsidR="00EC509C" w:rsidRPr="004906FB" w:rsidRDefault="00EC509C" w:rsidP="00407964">
      <w:pPr>
        <w:pStyle w:val="Subtitle"/>
        <w:sectPr w:rsidR="00EC509C" w:rsidRPr="004906FB" w:rsidSect="006310A2">
          <w:footerReference w:type="default" r:id="rId16"/>
          <w:pgSz w:w="12240" w:h="15840" w:code="1"/>
          <w:pgMar w:top="432" w:right="1080" w:bottom="576" w:left="1080" w:header="360" w:footer="360" w:gutter="0"/>
          <w:pgNumType w:start="1"/>
          <w:cols w:space="720"/>
          <w:noEndnote/>
          <w:docGrid w:linePitch="326"/>
        </w:sectPr>
      </w:pPr>
    </w:p>
    <w:p w14:paraId="442A4C05" w14:textId="2B465E46" w:rsidR="001272DE" w:rsidRDefault="00DD7631" w:rsidP="00AE16BE">
      <w:r w:rsidRPr="004906FB">
        <w:rPr>
          <w:rStyle w:val="SubtitleChar"/>
          <w:caps w:val="0"/>
        </w:rPr>
        <w:t xml:space="preserve">Date of </w:t>
      </w:r>
      <w:r>
        <w:rPr>
          <w:rStyle w:val="SubtitleChar"/>
          <w:caps w:val="0"/>
        </w:rPr>
        <w:t>lead inspection</w:t>
      </w:r>
      <w:r w:rsidR="00EC509C" w:rsidRPr="004906FB">
        <w:rPr>
          <w:rStyle w:val="SubtitleChar"/>
        </w:rPr>
        <w:t>:</w:t>
      </w:r>
      <w:r w:rsidR="00EC509C" w:rsidRPr="004906FB">
        <w:rPr>
          <w:rStyle w:val="SubtitleChar"/>
          <w:color w:val="auto"/>
        </w:rPr>
        <w:t xml:space="preserve"> </w:t>
      </w:r>
      <w:r w:rsidR="00EC509C" w:rsidRPr="004906FB">
        <w:t xml:space="preserve"> </w:t>
      </w:r>
      <w:sdt>
        <w:sdtPr>
          <w:rPr>
            <w:rStyle w:val="FillableControlChar"/>
            <w:shd w:val="clear" w:color="auto" w:fill="auto"/>
          </w:rPr>
          <w:id w:val="-187367053"/>
          <w:placeholder>
            <w:docPart w:val="9170954F80FB4819807F3958AF2D5C9B"/>
          </w:placeholder>
          <w:date>
            <w:dateFormat w:val="MM/dd/yyyy"/>
            <w:lid w:val="en-US"/>
            <w:storeMappedDataAs w:val="dateTime"/>
            <w:calendar w:val="gregorian"/>
          </w:date>
        </w:sdtPr>
        <w:sdtContent>
          <w:r w:rsidR="007C3229">
            <w:rPr>
              <w:rStyle w:val="FillableControlChar"/>
            </w:rPr>
            <w:t>Select drop down</w:t>
          </w:r>
          <w:r w:rsidR="003B4328">
            <w:rPr>
              <w:rStyle w:val="FillableControlChar"/>
            </w:rPr>
            <w:t xml:space="preserve"> to enter a date.</w:t>
          </w:r>
        </w:sdtContent>
      </w:sdt>
      <w:r w:rsidR="001272DE" w:rsidRPr="00033BAD">
        <w:t xml:space="preserve"> </w:t>
      </w:r>
    </w:p>
    <w:p w14:paraId="5B19238B" w14:textId="05A168F9" w:rsidR="00F9506D" w:rsidRPr="00533516" w:rsidRDefault="00F9506D" w:rsidP="00AE16BE">
      <w:pPr>
        <w:rPr>
          <w:b/>
        </w:rPr>
      </w:pPr>
      <w:r w:rsidRPr="004906FB">
        <w:rPr>
          <w:rStyle w:val="SubtitleChar"/>
        </w:rPr>
        <w:t>D</w:t>
      </w:r>
      <w:r w:rsidR="00DD7631" w:rsidRPr="004906FB">
        <w:rPr>
          <w:rStyle w:val="SubtitleChar"/>
          <w:caps w:val="0"/>
        </w:rPr>
        <w:t xml:space="preserve">ate of </w:t>
      </w:r>
      <w:r w:rsidR="00DD7631">
        <w:rPr>
          <w:rStyle w:val="SubtitleChar"/>
          <w:caps w:val="0"/>
        </w:rPr>
        <w:t>report</w:t>
      </w:r>
      <w:r w:rsidRPr="004906FB">
        <w:rPr>
          <w:rStyle w:val="SubtitleChar"/>
        </w:rPr>
        <w:t>:</w:t>
      </w:r>
      <w:r w:rsidRPr="004906FB">
        <w:rPr>
          <w:rStyle w:val="SubtitleChar"/>
          <w:color w:val="auto"/>
        </w:rPr>
        <w:t xml:space="preserve"> </w:t>
      </w:r>
      <w:r w:rsidRPr="004906FB">
        <w:t xml:space="preserve"> </w:t>
      </w:r>
      <w:sdt>
        <w:sdtPr>
          <w:rPr>
            <w:rStyle w:val="FillableControlChar"/>
            <w:shd w:val="clear" w:color="auto" w:fill="auto"/>
          </w:rPr>
          <w:id w:val="-588621746"/>
          <w:placeholder>
            <w:docPart w:val="5FC557D762034169BC18FA59D32FC5EC"/>
          </w:placeholder>
          <w:date>
            <w:dateFormat w:val="MM/dd/yyyy"/>
            <w:lid w:val="en-US"/>
            <w:storeMappedDataAs w:val="dateTime"/>
            <w:calendar w:val="gregorian"/>
          </w:date>
        </w:sdtPr>
        <w:sdtContent>
          <w:r w:rsidR="007C3229">
            <w:rPr>
              <w:rStyle w:val="FillableControlChar"/>
            </w:rPr>
            <w:t>Select drop down</w:t>
          </w:r>
          <w:r w:rsidR="003B4328">
            <w:rPr>
              <w:rStyle w:val="FillableControlChar"/>
            </w:rPr>
            <w:t xml:space="preserve"> to enter a date.</w:t>
          </w:r>
        </w:sdtContent>
      </w:sdt>
      <w:r w:rsidRPr="00033BAD">
        <w:t xml:space="preserve"> </w:t>
      </w:r>
    </w:p>
    <w:p w14:paraId="3927C2C3" w14:textId="06AD3B4B" w:rsidR="00482D60" w:rsidRDefault="001272DE" w:rsidP="00FE071D">
      <w:r>
        <w:br w:type="page"/>
      </w:r>
    </w:p>
    <w:sdt>
      <w:sdtPr>
        <w:rPr>
          <w:rFonts w:ascii="Tahoma" w:eastAsiaTheme="minorHAnsi" w:hAnsi="Tahoma" w:cstheme="minorBidi"/>
          <w:color w:val="auto"/>
          <w:sz w:val="22"/>
          <w:szCs w:val="22"/>
        </w:rPr>
        <w:id w:val="-1353249119"/>
        <w:docPartObj>
          <w:docPartGallery w:val="Table of Contents"/>
          <w:docPartUnique/>
        </w:docPartObj>
      </w:sdtPr>
      <w:sdtEndPr>
        <w:rPr>
          <w:rFonts w:ascii="Arial" w:hAnsi="Arial" w:cs="Arial"/>
          <w:b/>
          <w:bCs/>
          <w:noProof/>
          <w:sz w:val="24"/>
          <w:szCs w:val="24"/>
        </w:rPr>
      </w:sdtEndPr>
      <w:sdtContent>
        <w:commentRangeStart w:id="2" w:displacedByCustomXml="prev"/>
        <w:p w14:paraId="627E279F" w14:textId="41F7CB98" w:rsidR="006E46D2" w:rsidRPr="006E46D2" w:rsidRDefault="006E46D2" w:rsidP="006E46D2">
          <w:pPr>
            <w:pStyle w:val="TOCHeading"/>
            <w:numPr>
              <w:ilvl w:val="0"/>
              <w:numId w:val="0"/>
            </w:numPr>
            <w:rPr>
              <w:rFonts w:ascii="Tahoma" w:hAnsi="Tahoma" w:cs="Tahoma"/>
              <w:b/>
              <w:bCs/>
              <w:sz w:val="40"/>
              <w:szCs w:val="40"/>
            </w:rPr>
          </w:pPr>
          <w:r w:rsidRPr="006E46D2">
            <w:rPr>
              <w:rFonts w:ascii="Tahoma" w:hAnsi="Tahoma" w:cs="Tahoma"/>
              <w:b/>
              <w:bCs/>
              <w:sz w:val="40"/>
              <w:szCs w:val="40"/>
            </w:rPr>
            <w:t>Table of Contents</w:t>
          </w:r>
          <w:commentRangeEnd w:id="2"/>
          <w:r w:rsidR="004B774C">
            <w:rPr>
              <w:rStyle w:val="CommentReference"/>
              <w:rFonts w:ascii="Tahoma" w:eastAsiaTheme="minorHAnsi" w:hAnsi="Tahoma" w:cstheme="minorBidi"/>
              <w:color w:val="auto"/>
            </w:rPr>
            <w:commentReference w:id="2"/>
          </w:r>
        </w:p>
        <w:p w14:paraId="0DAE081D" w14:textId="45078D3A" w:rsidR="00701631" w:rsidRDefault="006E46D2">
          <w:pPr>
            <w:pStyle w:val="TOC1"/>
            <w:rPr>
              <w:rFonts w:asciiTheme="minorHAnsi" w:eastAsiaTheme="minorEastAsia" w:hAnsiTheme="minorHAnsi"/>
              <w:noProof/>
            </w:rPr>
          </w:pPr>
          <w:r w:rsidRPr="006E46D2">
            <w:rPr>
              <w:rFonts w:ascii="Arial" w:hAnsi="Arial" w:cs="Arial"/>
              <w:sz w:val="24"/>
              <w:szCs w:val="24"/>
            </w:rPr>
            <w:fldChar w:fldCharType="begin"/>
          </w:r>
          <w:r w:rsidRPr="006E46D2">
            <w:rPr>
              <w:rFonts w:ascii="Arial" w:hAnsi="Arial" w:cs="Arial"/>
              <w:sz w:val="24"/>
              <w:szCs w:val="24"/>
            </w:rPr>
            <w:instrText xml:space="preserve"> TOC \o "1-3" \h \z \u </w:instrText>
          </w:r>
          <w:r w:rsidRPr="006E46D2">
            <w:rPr>
              <w:rFonts w:ascii="Arial" w:hAnsi="Arial" w:cs="Arial"/>
              <w:sz w:val="24"/>
              <w:szCs w:val="24"/>
            </w:rPr>
            <w:fldChar w:fldCharType="separate"/>
          </w:r>
          <w:hyperlink w:anchor="_Toc146175463" w:history="1">
            <w:r w:rsidR="00701631" w:rsidRPr="00F641D3">
              <w:rPr>
                <w:rStyle w:val="Hyperlink"/>
                <w:noProof/>
              </w:rPr>
              <w:t>1.0</w:t>
            </w:r>
            <w:r w:rsidR="00701631">
              <w:rPr>
                <w:rFonts w:asciiTheme="minorHAnsi" w:eastAsiaTheme="minorEastAsia" w:hAnsiTheme="minorHAnsi"/>
                <w:noProof/>
              </w:rPr>
              <w:tab/>
            </w:r>
            <w:r w:rsidR="00701631" w:rsidRPr="00F641D3">
              <w:rPr>
                <w:rStyle w:val="Hyperlink"/>
                <w:noProof/>
              </w:rPr>
              <w:t>Purpose and key findings</w:t>
            </w:r>
            <w:r w:rsidR="00701631">
              <w:rPr>
                <w:noProof/>
                <w:webHidden/>
              </w:rPr>
              <w:tab/>
            </w:r>
            <w:r w:rsidR="00701631">
              <w:rPr>
                <w:noProof/>
                <w:webHidden/>
              </w:rPr>
              <w:fldChar w:fldCharType="begin"/>
            </w:r>
            <w:r w:rsidR="00701631">
              <w:rPr>
                <w:noProof/>
                <w:webHidden/>
              </w:rPr>
              <w:instrText xml:space="preserve"> PAGEREF _Toc146175463 \h </w:instrText>
            </w:r>
            <w:r w:rsidR="00701631">
              <w:rPr>
                <w:noProof/>
                <w:webHidden/>
              </w:rPr>
            </w:r>
            <w:r w:rsidR="00701631">
              <w:rPr>
                <w:noProof/>
                <w:webHidden/>
              </w:rPr>
              <w:fldChar w:fldCharType="separate"/>
            </w:r>
            <w:r w:rsidR="00701631">
              <w:rPr>
                <w:noProof/>
                <w:webHidden/>
              </w:rPr>
              <w:t>4</w:t>
            </w:r>
            <w:r w:rsidR="00701631">
              <w:rPr>
                <w:noProof/>
                <w:webHidden/>
              </w:rPr>
              <w:fldChar w:fldCharType="end"/>
            </w:r>
          </w:hyperlink>
        </w:p>
        <w:p w14:paraId="6879F0A3" w14:textId="016EA9B0" w:rsidR="00701631" w:rsidRDefault="00701631">
          <w:pPr>
            <w:pStyle w:val="TOC2"/>
            <w:rPr>
              <w:rFonts w:asciiTheme="minorHAnsi" w:eastAsiaTheme="minorEastAsia" w:hAnsiTheme="minorHAnsi"/>
              <w:noProof/>
            </w:rPr>
          </w:pPr>
          <w:hyperlink w:anchor="_Toc146175464" w:history="1">
            <w:r w:rsidRPr="00F641D3">
              <w:rPr>
                <w:rStyle w:val="Hyperlink"/>
                <w:noProof/>
              </w:rPr>
              <w:t>1.1</w:t>
            </w:r>
            <w:r>
              <w:rPr>
                <w:rFonts w:asciiTheme="minorHAnsi" w:eastAsiaTheme="minorEastAsia" w:hAnsiTheme="minorHAnsi"/>
                <w:noProof/>
              </w:rPr>
              <w:tab/>
            </w:r>
            <w:r w:rsidRPr="00F641D3">
              <w:rPr>
                <w:rStyle w:val="Hyperlink"/>
                <w:noProof/>
              </w:rPr>
              <w:t>Lead-based paint inspection</w:t>
            </w:r>
            <w:r>
              <w:rPr>
                <w:noProof/>
                <w:webHidden/>
              </w:rPr>
              <w:tab/>
            </w:r>
            <w:r>
              <w:rPr>
                <w:noProof/>
                <w:webHidden/>
              </w:rPr>
              <w:fldChar w:fldCharType="begin"/>
            </w:r>
            <w:r>
              <w:rPr>
                <w:noProof/>
                <w:webHidden/>
              </w:rPr>
              <w:instrText xml:space="preserve"> PAGEREF _Toc146175464 \h </w:instrText>
            </w:r>
            <w:r>
              <w:rPr>
                <w:noProof/>
                <w:webHidden/>
              </w:rPr>
            </w:r>
            <w:r>
              <w:rPr>
                <w:noProof/>
                <w:webHidden/>
              </w:rPr>
              <w:fldChar w:fldCharType="separate"/>
            </w:r>
            <w:r>
              <w:rPr>
                <w:noProof/>
                <w:webHidden/>
              </w:rPr>
              <w:t>4</w:t>
            </w:r>
            <w:r>
              <w:rPr>
                <w:noProof/>
                <w:webHidden/>
              </w:rPr>
              <w:fldChar w:fldCharType="end"/>
            </w:r>
          </w:hyperlink>
        </w:p>
        <w:p w14:paraId="29118E95" w14:textId="671735EC" w:rsidR="00701631" w:rsidRDefault="00701631">
          <w:pPr>
            <w:pStyle w:val="TOC1"/>
            <w:rPr>
              <w:rFonts w:asciiTheme="minorHAnsi" w:eastAsiaTheme="minorEastAsia" w:hAnsiTheme="minorHAnsi"/>
              <w:noProof/>
            </w:rPr>
          </w:pPr>
          <w:hyperlink w:anchor="_Toc146175465" w:history="1">
            <w:r w:rsidRPr="00F641D3">
              <w:rPr>
                <w:rStyle w:val="Hyperlink"/>
                <w:noProof/>
              </w:rPr>
              <w:t>2.0</w:t>
            </w:r>
            <w:r>
              <w:rPr>
                <w:rFonts w:asciiTheme="minorHAnsi" w:eastAsiaTheme="minorEastAsia" w:hAnsiTheme="minorHAnsi"/>
                <w:noProof/>
              </w:rPr>
              <w:tab/>
            </w:r>
            <w:r w:rsidRPr="00F641D3">
              <w:rPr>
                <w:rStyle w:val="Hyperlink"/>
                <w:noProof/>
              </w:rPr>
              <w:t>Property owner’s next actions</w:t>
            </w:r>
            <w:r>
              <w:rPr>
                <w:noProof/>
                <w:webHidden/>
              </w:rPr>
              <w:tab/>
            </w:r>
            <w:r>
              <w:rPr>
                <w:noProof/>
                <w:webHidden/>
              </w:rPr>
              <w:fldChar w:fldCharType="begin"/>
            </w:r>
            <w:r>
              <w:rPr>
                <w:noProof/>
                <w:webHidden/>
              </w:rPr>
              <w:instrText xml:space="preserve"> PAGEREF _Toc146175465 \h </w:instrText>
            </w:r>
            <w:r>
              <w:rPr>
                <w:noProof/>
                <w:webHidden/>
              </w:rPr>
            </w:r>
            <w:r>
              <w:rPr>
                <w:noProof/>
                <w:webHidden/>
              </w:rPr>
              <w:fldChar w:fldCharType="separate"/>
            </w:r>
            <w:r>
              <w:rPr>
                <w:noProof/>
                <w:webHidden/>
              </w:rPr>
              <w:t>5</w:t>
            </w:r>
            <w:r>
              <w:rPr>
                <w:noProof/>
                <w:webHidden/>
              </w:rPr>
              <w:fldChar w:fldCharType="end"/>
            </w:r>
          </w:hyperlink>
        </w:p>
        <w:p w14:paraId="2197BD27" w14:textId="56E49174" w:rsidR="00701631" w:rsidRDefault="00701631">
          <w:pPr>
            <w:pStyle w:val="TOC2"/>
            <w:rPr>
              <w:rFonts w:asciiTheme="minorHAnsi" w:eastAsiaTheme="minorEastAsia" w:hAnsiTheme="minorHAnsi"/>
              <w:noProof/>
            </w:rPr>
          </w:pPr>
          <w:hyperlink w:anchor="_Toc146175466" w:history="1">
            <w:r w:rsidRPr="00F641D3">
              <w:rPr>
                <w:rStyle w:val="Hyperlink"/>
                <w:noProof/>
              </w:rPr>
              <w:t>2.1</w:t>
            </w:r>
            <w:r>
              <w:rPr>
                <w:rFonts w:asciiTheme="minorHAnsi" w:eastAsiaTheme="minorEastAsia" w:hAnsiTheme="minorHAnsi"/>
                <w:noProof/>
              </w:rPr>
              <w:tab/>
            </w:r>
            <w:r w:rsidRPr="00F641D3">
              <w:rPr>
                <w:rStyle w:val="Hyperlink"/>
                <w:noProof/>
              </w:rPr>
              <w:t>Take precautions during future remodeling</w:t>
            </w:r>
            <w:r>
              <w:rPr>
                <w:noProof/>
                <w:webHidden/>
              </w:rPr>
              <w:tab/>
            </w:r>
            <w:r>
              <w:rPr>
                <w:noProof/>
                <w:webHidden/>
              </w:rPr>
              <w:fldChar w:fldCharType="begin"/>
            </w:r>
            <w:r>
              <w:rPr>
                <w:noProof/>
                <w:webHidden/>
              </w:rPr>
              <w:instrText xml:space="preserve"> PAGEREF _Toc146175466 \h </w:instrText>
            </w:r>
            <w:r>
              <w:rPr>
                <w:noProof/>
                <w:webHidden/>
              </w:rPr>
            </w:r>
            <w:r>
              <w:rPr>
                <w:noProof/>
                <w:webHidden/>
              </w:rPr>
              <w:fldChar w:fldCharType="separate"/>
            </w:r>
            <w:r>
              <w:rPr>
                <w:noProof/>
                <w:webHidden/>
              </w:rPr>
              <w:t>5</w:t>
            </w:r>
            <w:r>
              <w:rPr>
                <w:noProof/>
                <w:webHidden/>
              </w:rPr>
              <w:fldChar w:fldCharType="end"/>
            </w:r>
          </w:hyperlink>
        </w:p>
        <w:p w14:paraId="55403E89" w14:textId="3B07443D" w:rsidR="00701631" w:rsidRDefault="00701631">
          <w:pPr>
            <w:pStyle w:val="TOC2"/>
            <w:rPr>
              <w:rFonts w:asciiTheme="minorHAnsi" w:eastAsiaTheme="minorEastAsia" w:hAnsiTheme="minorHAnsi"/>
              <w:noProof/>
            </w:rPr>
          </w:pPr>
          <w:hyperlink w:anchor="_Toc146175467" w:history="1">
            <w:r w:rsidRPr="00F641D3">
              <w:rPr>
                <w:rStyle w:val="Hyperlink"/>
                <w:noProof/>
              </w:rPr>
              <w:t>2.2</w:t>
            </w:r>
            <w:r>
              <w:rPr>
                <w:rFonts w:asciiTheme="minorHAnsi" w:eastAsiaTheme="minorEastAsia" w:hAnsiTheme="minorHAnsi"/>
                <w:noProof/>
              </w:rPr>
              <w:tab/>
            </w:r>
            <w:r w:rsidRPr="00F641D3">
              <w:rPr>
                <w:rStyle w:val="Hyperlink"/>
                <w:noProof/>
              </w:rPr>
              <w:t>Disclose this report to future purchasers and renters of this property</w:t>
            </w:r>
            <w:r>
              <w:rPr>
                <w:noProof/>
                <w:webHidden/>
              </w:rPr>
              <w:tab/>
            </w:r>
            <w:r>
              <w:rPr>
                <w:noProof/>
                <w:webHidden/>
              </w:rPr>
              <w:fldChar w:fldCharType="begin"/>
            </w:r>
            <w:r>
              <w:rPr>
                <w:noProof/>
                <w:webHidden/>
              </w:rPr>
              <w:instrText xml:space="preserve"> PAGEREF _Toc146175467 \h </w:instrText>
            </w:r>
            <w:r>
              <w:rPr>
                <w:noProof/>
                <w:webHidden/>
              </w:rPr>
            </w:r>
            <w:r>
              <w:rPr>
                <w:noProof/>
                <w:webHidden/>
              </w:rPr>
              <w:fldChar w:fldCharType="separate"/>
            </w:r>
            <w:r>
              <w:rPr>
                <w:noProof/>
                <w:webHidden/>
              </w:rPr>
              <w:t>5</w:t>
            </w:r>
            <w:r>
              <w:rPr>
                <w:noProof/>
                <w:webHidden/>
              </w:rPr>
              <w:fldChar w:fldCharType="end"/>
            </w:r>
          </w:hyperlink>
        </w:p>
        <w:p w14:paraId="1CABDE8B" w14:textId="1D690A3C" w:rsidR="00701631" w:rsidRDefault="00701631">
          <w:pPr>
            <w:pStyle w:val="TOC1"/>
            <w:rPr>
              <w:rFonts w:asciiTheme="minorHAnsi" w:eastAsiaTheme="minorEastAsia" w:hAnsiTheme="minorHAnsi"/>
              <w:noProof/>
            </w:rPr>
          </w:pPr>
          <w:hyperlink w:anchor="_Toc146175468" w:history="1">
            <w:r w:rsidRPr="00F641D3">
              <w:rPr>
                <w:rStyle w:val="Hyperlink"/>
                <w:noProof/>
              </w:rPr>
              <w:t>3.0</w:t>
            </w:r>
            <w:r>
              <w:rPr>
                <w:rFonts w:asciiTheme="minorHAnsi" w:eastAsiaTheme="minorEastAsia" w:hAnsiTheme="minorHAnsi"/>
                <w:noProof/>
              </w:rPr>
              <w:tab/>
            </w:r>
            <w:r w:rsidRPr="00F641D3">
              <w:rPr>
                <w:rStyle w:val="Hyperlink"/>
                <w:noProof/>
              </w:rPr>
              <w:t>Methods</w:t>
            </w:r>
            <w:r>
              <w:rPr>
                <w:noProof/>
                <w:webHidden/>
              </w:rPr>
              <w:tab/>
            </w:r>
            <w:r>
              <w:rPr>
                <w:noProof/>
                <w:webHidden/>
              </w:rPr>
              <w:fldChar w:fldCharType="begin"/>
            </w:r>
            <w:r>
              <w:rPr>
                <w:noProof/>
                <w:webHidden/>
              </w:rPr>
              <w:instrText xml:space="preserve"> PAGEREF _Toc146175468 \h </w:instrText>
            </w:r>
            <w:r>
              <w:rPr>
                <w:noProof/>
                <w:webHidden/>
              </w:rPr>
            </w:r>
            <w:r>
              <w:rPr>
                <w:noProof/>
                <w:webHidden/>
              </w:rPr>
              <w:fldChar w:fldCharType="separate"/>
            </w:r>
            <w:r>
              <w:rPr>
                <w:noProof/>
                <w:webHidden/>
              </w:rPr>
              <w:t>6</w:t>
            </w:r>
            <w:r>
              <w:rPr>
                <w:noProof/>
                <w:webHidden/>
              </w:rPr>
              <w:fldChar w:fldCharType="end"/>
            </w:r>
          </w:hyperlink>
        </w:p>
        <w:p w14:paraId="08854CFF" w14:textId="5EA2F096" w:rsidR="00701631" w:rsidRDefault="00701631">
          <w:pPr>
            <w:pStyle w:val="TOC2"/>
            <w:rPr>
              <w:rFonts w:asciiTheme="minorHAnsi" w:eastAsiaTheme="minorEastAsia" w:hAnsiTheme="minorHAnsi"/>
              <w:noProof/>
            </w:rPr>
          </w:pPr>
          <w:hyperlink w:anchor="_Toc146175469" w:history="1">
            <w:r w:rsidRPr="00F641D3">
              <w:rPr>
                <w:rStyle w:val="Hyperlink"/>
                <w:noProof/>
              </w:rPr>
              <w:t>3.1</w:t>
            </w:r>
            <w:r>
              <w:rPr>
                <w:rFonts w:asciiTheme="minorHAnsi" w:eastAsiaTheme="minorEastAsia" w:hAnsiTheme="minorHAnsi"/>
                <w:noProof/>
              </w:rPr>
              <w:tab/>
            </w:r>
            <w:r w:rsidRPr="00F641D3">
              <w:rPr>
                <w:rStyle w:val="Hyperlink"/>
                <w:noProof/>
              </w:rPr>
              <w:t>Paint testing</w:t>
            </w:r>
            <w:r>
              <w:rPr>
                <w:noProof/>
                <w:webHidden/>
              </w:rPr>
              <w:tab/>
            </w:r>
            <w:r>
              <w:rPr>
                <w:noProof/>
                <w:webHidden/>
              </w:rPr>
              <w:fldChar w:fldCharType="begin"/>
            </w:r>
            <w:r>
              <w:rPr>
                <w:noProof/>
                <w:webHidden/>
              </w:rPr>
              <w:instrText xml:space="preserve"> PAGEREF _Toc146175469 \h </w:instrText>
            </w:r>
            <w:r>
              <w:rPr>
                <w:noProof/>
                <w:webHidden/>
              </w:rPr>
            </w:r>
            <w:r>
              <w:rPr>
                <w:noProof/>
                <w:webHidden/>
              </w:rPr>
              <w:fldChar w:fldCharType="separate"/>
            </w:r>
            <w:r>
              <w:rPr>
                <w:noProof/>
                <w:webHidden/>
              </w:rPr>
              <w:t>6</w:t>
            </w:r>
            <w:r>
              <w:rPr>
                <w:noProof/>
                <w:webHidden/>
              </w:rPr>
              <w:fldChar w:fldCharType="end"/>
            </w:r>
          </w:hyperlink>
        </w:p>
        <w:p w14:paraId="7CE78596" w14:textId="3853BA55" w:rsidR="00701631" w:rsidRDefault="00701631">
          <w:pPr>
            <w:pStyle w:val="TOC1"/>
            <w:rPr>
              <w:rFonts w:asciiTheme="minorHAnsi" w:eastAsiaTheme="minorEastAsia" w:hAnsiTheme="minorHAnsi"/>
              <w:noProof/>
            </w:rPr>
          </w:pPr>
          <w:hyperlink w:anchor="_Toc146175470" w:history="1">
            <w:r w:rsidRPr="00F641D3">
              <w:rPr>
                <w:rStyle w:val="Hyperlink"/>
                <w:noProof/>
              </w:rPr>
              <w:t>4.0</w:t>
            </w:r>
            <w:r>
              <w:rPr>
                <w:rFonts w:asciiTheme="minorHAnsi" w:eastAsiaTheme="minorEastAsia" w:hAnsiTheme="minorHAnsi"/>
                <w:noProof/>
              </w:rPr>
              <w:tab/>
            </w:r>
            <w:r w:rsidRPr="00F641D3">
              <w:rPr>
                <w:rStyle w:val="Hyperlink"/>
                <w:noProof/>
              </w:rPr>
              <w:t>Limitations</w:t>
            </w:r>
            <w:r>
              <w:rPr>
                <w:noProof/>
                <w:webHidden/>
              </w:rPr>
              <w:tab/>
            </w:r>
            <w:r>
              <w:rPr>
                <w:noProof/>
                <w:webHidden/>
              </w:rPr>
              <w:fldChar w:fldCharType="begin"/>
            </w:r>
            <w:r>
              <w:rPr>
                <w:noProof/>
                <w:webHidden/>
              </w:rPr>
              <w:instrText xml:space="preserve"> PAGEREF _Toc146175470 \h </w:instrText>
            </w:r>
            <w:r>
              <w:rPr>
                <w:noProof/>
                <w:webHidden/>
              </w:rPr>
            </w:r>
            <w:r>
              <w:rPr>
                <w:noProof/>
                <w:webHidden/>
              </w:rPr>
              <w:fldChar w:fldCharType="separate"/>
            </w:r>
            <w:r>
              <w:rPr>
                <w:noProof/>
                <w:webHidden/>
              </w:rPr>
              <w:t>6</w:t>
            </w:r>
            <w:r>
              <w:rPr>
                <w:noProof/>
                <w:webHidden/>
              </w:rPr>
              <w:fldChar w:fldCharType="end"/>
            </w:r>
          </w:hyperlink>
        </w:p>
        <w:p w14:paraId="58FCB91C" w14:textId="3076BCCE" w:rsidR="00701631" w:rsidRDefault="00701631">
          <w:pPr>
            <w:pStyle w:val="TOC1"/>
            <w:rPr>
              <w:rFonts w:asciiTheme="minorHAnsi" w:eastAsiaTheme="minorEastAsia" w:hAnsiTheme="minorHAnsi"/>
              <w:noProof/>
            </w:rPr>
          </w:pPr>
          <w:hyperlink w:anchor="_Toc146175471" w:history="1">
            <w:r w:rsidRPr="00F641D3">
              <w:rPr>
                <w:rStyle w:val="Hyperlink"/>
                <w:noProof/>
              </w:rPr>
              <w:t>5.0</w:t>
            </w:r>
            <w:r>
              <w:rPr>
                <w:rFonts w:asciiTheme="minorHAnsi" w:eastAsiaTheme="minorEastAsia" w:hAnsiTheme="minorHAnsi"/>
                <w:noProof/>
              </w:rPr>
              <w:tab/>
            </w:r>
            <w:r w:rsidRPr="00F641D3">
              <w:rPr>
                <w:rStyle w:val="Hyperlink"/>
                <w:noProof/>
              </w:rPr>
              <w:t>Full results</w:t>
            </w:r>
            <w:r>
              <w:rPr>
                <w:noProof/>
                <w:webHidden/>
              </w:rPr>
              <w:tab/>
            </w:r>
            <w:r>
              <w:rPr>
                <w:noProof/>
                <w:webHidden/>
              </w:rPr>
              <w:fldChar w:fldCharType="begin"/>
            </w:r>
            <w:r>
              <w:rPr>
                <w:noProof/>
                <w:webHidden/>
              </w:rPr>
              <w:instrText xml:space="preserve"> PAGEREF _Toc146175471 \h </w:instrText>
            </w:r>
            <w:r>
              <w:rPr>
                <w:noProof/>
                <w:webHidden/>
              </w:rPr>
            </w:r>
            <w:r>
              <w:rPr>
                <w:noProof/>
                <w:webHidden/>
              </w:rPr>
              <w:fldChar w:fldCharType="separate"/>
            </w:r>
            <w:r>
              <w:rPr>
                <w:noProof/>
                <w:webHidden/>
              </w:rPr>
              <w:t>6</w:t>
            </w:r>
            <w:r>
              <w:rPr>
                <w:noProof/>
                <w:webHidden/>
              </w:rPr>
              <w:fldChar w:fldCharType="end"/>
            </w:r>
          </w:hyperlink>
        </w:p>
        <w:p w14:paraId="72565D7B" w14:textId="39FE4201" w:rsidR="00701631" w:rsidRDefault="00701631">
          <w:pPr>
            <w:pStyle w:val="TOC2"/>
            <w:rPr>
              <w:rFonts w:asciiTheme="minorHAnsi" w:eastAsiaTheme="minorEastAsia" w:hAnsiTheme="minorHAnsi"/>
              <w:noProof/>
            </w:rPr>
          </w:pPr>
          <w:hyperlink w:anchor="_Toc146175472" w:history="1">
            <w:r w:rsidRPr="00F641D3">
              <w:rPr>
                <w:rStyle w:val="Hyperlink"/>
                <w:noProof/>
              </w:rPr>
              <w:t>5.1</w:t>
            </w:r>
            <w:r>
              <w:rPr>
                <w:rFonts w:asciiTheme="minorHAnsi" w:eastAsiaTheme="minorEastAsia" w:hAnsiTheme="minorHAnsi"/>
                <w:noProof/>
              </w:rPr>
              <w:tab/>
            </w:r>
            <w:r w:rsidRPr="00F641D3">
              <w:rPr>
                <w:rStyle w:val="Hyperlink"/>
                <w:noProof/>
              </w:rPr>
              <w:t>Paint test results (XRF)</w:t>
            </w:r>
            <w:r>
              <w:rPr>
                <w:noProof/>
                <w:webHidden/>
              </w:rPr>
              <w:tab/>
            </w:r>
            <w:r>
              <w:rPr>
                <w:noProof/>
                <w:webHidden/>
              </w:rPr>
              <w:fldChar w:fldCharType="begin"/>
            </w:r>
            <w:r>
              <w:rPr>
                <w:noProof/>
                <w:webHidden/>
              </w:rPr>
              <w:instrText xml:space="preserve"> PAGEREF _Toc146175472 \h </w:instrText>
            </w:r>
            <w:r>
              <w:rPr>
                <w:noProof/>
                <w:webHidden/>
              </w:rPr>
            </w:r>
            <w:r>
              <w:rPr>
                <w:noProof/>
                <w:webHidden/>
              </w:rPr>
              <w:fldChar w:fldCharType="separate"/>
            </w:r>
            <w:r>
              <w:rPr>
                <w:noProof/>
                <w:webHidden/>
              </w:rPr>
              <w:t>6</w:t>
            </w:r>
            <w:r>
              <w:rPr>
                <w:noProof/>
                <w:webHidden/>
              </w:rPr>
              <w:fldChar w:fldCharType="end"/>
            </w:r>
          </w:hyperlink>
        </w:p>
        <w:p w14:paraId="764D309D" w14:textId="02FFD822" w:rsidR="00701631" w:rsidRDefault="00701631">
          <w:pPr>
            <w:pStyle w:val="TOC2"/>
            <w:rPr>
              <w:rFonts w:asciiTheme="minorHAnsi" w:eastAsiaTheme="minorEastAsia" w:hAnsiTheme="minorHAnsi"/>
              <w:noProof/>
            </w:rPr>
          </w:pPr>
          <w:hyperlink w:anchor="_Toc146175473" w:history="1">
            <w:r w:rsidRPr="00F641D3">
              <w:rPr>
                <w:rStyle w:val="Hyperlink"/>
                <w:noProof/>
              </w:rPr>
              <w:t>5.2</w:t>
            </w:r>
            <w:r>
              <w:rPr>
                <w:rFonts w:asciiTheme="minorHAnsi" w:eastAsiaTheme="minorEastAsia" w:hAnsiTheme="minorHAnsi"/>
                <w:noProof/>
              </w:rPr>
              <w:tab/>
            </w:r>
            <w:r w:rsidRPr="00F641D3">
              <w:rPr>
                <w:rStyle w:val="Hyperlink"/>
                <w:noProof/>
              </w:rPr>
              <w:t>Paint chip sampling results</w:t>
            </w:r>
            <w:r>
              <w:rPr>
                <w:noProof/>
                <w:webHidden/>
              </w:rPr>
              <w:tab/>
            </w:r>
            <w:r>
              <w:rPr>
                <w:noProof/>
                <w:webHidden/>
              </w:rPr>
              <w:fldChar w:fldCharType="begin"/>
            </w:r>
            <w:r>
              <w:rPr>
                <w:noProof/>
                <w:webHidden/>
              </w:rPr>
              <w:instrText xml:space="preserve"> PAGEREF _Toc146175473 \h </w:instrText>
            </w:r>
            <w:r>
              <w:rPr>
                <w:noProof/>
                <w:webHidden/>
              </w:rPr>
            </w:r>
            <w:r>
              <w:rPr>
                <w:noProof/>
                <w:webHidden/>
              </w:rPr>
              <w:fldChar w:fldCharType="separate"/>
            </w:r>
            <w:r>
              <w:rPr>
                <w:noProof/>
                <w:webHidden/>
              </w:rPr>
              <w:t>10</w:t>
            </w:r>
            <w:r>
              <w:rPr>
                <w:noProof/>
                <w:webHidden/>
              </w:rPr>
              <w:fldChar w:fldCharType="end"/>
            </w:r>
          </w:hyperlink>
        </w:p>
        <w:p w14:paraId="0A4EFDD6" w14:textId="4D7BEA79" w:rsidR="00701631" w:rsidRDefault="00701631">
          <w:pPr>
            <w:pStyle w:val="TOC1"/>
            <w:rPr>
              <w:rFonts w:asciiTheme="minorHAnsi" w:eastAsiaTheme="minorEastAsia" w:hAnsiTheme="minorHAnsi"/>
              <w:noProof/>
            </w:rPr>
          </w:pPr>
          <w:hyperlink w:anchor="_Toc146175474" w:history="1">
            <w:r w:rsidRPr="00F641D3">
              <w:rPr>
                <w:rStyle w:val="Hyperlink"/>
                <w:noProof/>
              </w:rPr>
              <w:t>Appendix A:  XRF and Calibration Information</w:t>
            </w:r>
            <w:r>
              <w:rPr>
                <w:noProof/>
                <w:webHidden/>
              </w:rPr>
              <w:tab/>
            </w:r>
            <w:r>
              <w:rPr>
                <w:noProof/>
                <w:webHidden/>
              </w:rPr>
              <w:fldChar w:fldCharType="begin"/>
            </w:r>
            <w:r>
              <w:rPr>
                <w:noProof/>
                <w:webHidden/>
              </w:rPr>
              <w:instrText xml:space="preserve"> PAGEREF _Toc146175474 \h </w:instrText>
            </w:r>
            <w:r>
              <w:rPr>
                <w:noProof/>
                <w:webHidden/>
              </w:rPr>
            </w:r>
            <w:r>
              <w:rPr>
                <w:noProof/>
                <w:webHidden/>
              </w:rPr>
              <w:fldChar w:fldCharType="separate"/>
            </w:r>
            <w:r>
              <w:rPr>
                <w:noProof/>
                <w:webHidden/>
              </w:rPr>
              <w:t>11</w:t>
            </w:r>
            <w:r>
              <w:rPr>
                <w:noProof/>
                <w:webHidden/>
              </w:rPr>
              <w:fldChar w:fldCharType="end"/>
            </w:r>
          </w:hyperlink>
        </w:p>
        <w:p w14:paraId="136CA587" w14:textId="0A3F33D6" w:rsidR="00701631" w:rsidRDefault="00701631">
          <w:pPr>
            <w:pStyle w:val="TOC1"/>
            <w:rPr>
              <w:rFonts w:asciiTheme="minorHAnsi" w:eastAsiaTheme="minorEastAsia" w:hAnsiTheme="minorHAnsi"/>
              <w:noProof/>
            </w:rPr>
          </w:pPr>
          <w:hyperlink w:anchor="_Toc146175475" w:history="1">
            <w:r w:rsidRPr="00F641D3">
              <w:rPr>
                <w:rStyle w:val="Hyperlink"/>
                <w:noProof/>
              </w:rPr>
              <w:t>Appendix B: Laboratory Analysis Report(s)</w:t>
            </w:r>
            <w:r>
              <w:rPr>
                <w:noProof/>
                <w:webHidden/>
              </w:rPr>
              <w:tab/>
            </w:r>
            <w:r>
              <w:rPr>
                <w:noProof/>
                <w:webHidden/>
              </w:rPr>
              <w:fldChar w:fldCharType="begin"/>
            </w:r>
            <w:r>
              <w:rPr>
                <w:noProof/>
                <w:webHidden/>
              </w:rPr>
              <w:instrText xml:space="preserve"> PAGEREF _Toc146175475 \h </w:instrText>
            </w:r>
            <w:r>
              <w:rPr>
                <w:noProof/>
                <w:webHidden/>
              </w:rPr>
            </w:r>
            <w:r>
              <w:rPr>
                <w:noProof/>
                <w:webHidden/>
              </w:rPr>
              <w:fldChar w:fldCharType="separate"/>
            </w:r>
            <w:r>
              <w:rPr>
                <w:noProof/>
                <w:webHidden/>
              </w:rPr>
              <w:t>14</w:t>
            </w:r>
            <w:r>
              <w:rPr>
                <w:noProof/>
                <w:webHidden/>
              </w:rPr>
              <w:fldChar w:fldCharType="end"/>
            </w:r>
          </w:hyperlink>
        </w:p>
        <w:p w14:paraId="4A16FB04" w14:textId="2E0B1E98" w:rsidR="00701631" w:rsidRDefault="00701631">
          <w:pPr>
            <w:pStyle w:val="TOC1"/>
            <w:rPr>
              <w:rFonts w:asciiTheme="minorHAnsi" w:eastAsiaTheme="minorEastAsia" w:hAnsiTheme="minorHAnsi"/>
              <w:noProof/>
            </w:rPr>
          </w:pPr>
          <w:hyperlink w:anchor="_Toc146175476" w:history="1">
            <w:r w:rsidRPr="00F641D3">
              <w:rPr>
                <w:rStyle w:val="Hyperlink"/>
                <w:noProof/>
              </w:rPr>
              <w:t>Appendix C: Floor Plan(s) and Site Sketch</w:t>
            </w:r>
            <w:r>
              <w:rPr>
                <w:noProof/>
                <w:webHidden/>
              </w:rPr>
              <w:tab/>
            </w:r>
            <w:r>
              <w:rPr>
                <w:noProof/>
                <w:webHidden/>
              </w:rPr>
              <w:fldChar w:fldCharType="begin"/>
            </w:r>
            <w:r>
              <w:rPr>
                <w:noProof/>
                <w:webHidden/>
              </w:rPr>
              <w:instrText xml:space="preserve"> PAGEREF _Toc146175476 \h </w:instrText>
            </w:r>
            <w:r>
              <w:rPr>
                <w:noProof/>
                <w:webHidden/>
              </w:rPr>
            </w:r>
            <w:r>
              <w:rPr>
                <w:noProof/>
                <w:webHidden/>
              </w:rPr>
              <w:fldChar w:fldCharType="separate"/>
            </w:r>
            <w:r>
              <w:rPr>
                <w:noProof/>
                <w:webHidden/>
              </w:rPr>
              <w:t>15</w:t>
            </w:r>
            <w:r>
              <w:rPr>
                <w:noProof/>
                <w:webHidden/>
              </w:rPr>
              <w:fldChar w:fldCharType="end"/>
            </w:r>
          </w:hyperlink>
        </w:p>
        <w:p w14:paraId="6EA8B386" w14:textId="7CEB766B" w:rsidR="00701631" w:rsidRDefault="00701631">
          <w:pPr>
            <w:pStyle w:val="TOC1"/>
            <w:rPr>
              <w:rFonts w:asciiTheme="minorHAnsi" w:eastAsiaTheme="minorEastAsia" w:hAnsiTheme="minorHAnsi"/>
              <w:noProof/>
            </w:rPr>
          </w:pPr>
          <w:hyperlink w:anchor="_Toc146175477" w:history="1">
            <w:r w:rsidRPr="00F641D3">
              <w:rPr>
                <w:rStyle w:val="Hyperlink"/>
                <w:noProof/>
              </w:rPr>
              <w:t>Appendix D: Pictures</w:t>
            </w:r>
            <w:r>
              <w:rPr>
                <w:noProof/>
                <w:webHidden/>
              </w:rPr>
              <w:tab/>
            </w:r>
            <w:r>
              <w:rPr>
                <w:noProof/>
                <w:webHidden/>
              </w:rPr>
              <w:fldChar w:fldCharType="begin"/>
            </w:r>
            <w:r>
              <w:rPr>
                <w:noProof/>
                <w:webHidden/>
              </w:rPr>
              <w:instrText xml:space="preserve"> PAGEREF _Toc146175477 \h </w:instrText>
            </w:r>
            <w:r>
              <w:rPr>
                <w:noProof/>
                <w:webHidden/>
              </w:rPr>
            </w:r>
            <w:r>
              <w:rPr>
                <w:noProof/>
                <w:webHidden/>
              </w:rPr>
              <w:fldChar w:fldCharType="separate"/>
            </w:r>
            <w:r>
              <w:rPr>
                <w:noProof/>
                <w:webHidden/>
              </w:rPr>
              <w:t>16</w:t>
            </w:r>
            <w:r>
              <w:rPr>
                <w:noProof/>
                <w:webHidden/>
              </w:rPr>
              <w:fldChar w:fldCharType="end"/>
            </w:r>
          </w:hyperlink>
        </w:p>
        <w:p w14:paraId="1CC2F334" w14:textId="58FC0B2C" w:rsidR="006E46D2" w:rsidRPr="006E46D2" w:rsidRDefault="006E46D2">
          <w:pPr>
            <w:rPr>
              <w:rFonts w:ascii="Arial" w:hAnsi="Arial" w:cs="Arial"/>
              <w:sz w:val="24"/>
              <w:szCs w:val="24"/>
            </w:rPr>
          </w:pPr>
          <w:r w:rsidRPr="006E46D2">
            <w:rPr>
              <w:rFonts w:ascii="Arial" w:hAnsi="Arial" w:cs="Arial"/>
              <w:b/>
              <w:bCs/>
              <w:noProof/>
              <w:sz w:val="24"/>
              <w:szCs w:val="24"/>
            </w:rPr>
            <w:fldChar w:fldCharType="end"/>
          </w:r>
        </w:p>
      </w:sdtContent>
    </w:sdt>
    <w:p w14:paraId="75750E3F" w14:textId="2BBF1322" w:rsidR="003B4328" w:rsidRDefault="003B4328">
      <w:pPr>
        <w:spacing w:after="200"/>
      </w:pPr>
      <w:r>
        <w:br w:type="page"/>
      </w:r>
    </w:p>
    <w:p w14:paraId="7B3208CD" w14:textId="7E37FA40" w:rsidR="00F36E74" w:rsidRPr="00D54B92" w:rsidRDefault="647624E1" w:rsidP="00692A23">
      <w:pPr>
        <w:pStyle w:val="Heading1"/>
        <w:numPr>
          <w:ilvl w:val="0"/>
          <w:numId w:val="28"/>
        </w:numPr>
      </w:pPr>
      <w:bookmarkStart w:id="3" w:name="_Toc86230784"/>
      <w:bookmarkStart w:id="4" w:name="_Toc146175463"/>
      <w:r w:rsidRPr="00F06BB8">
        <w:lastRenderedPageBreak/>
        <w:t>Pur</w:t>
      </w:r>
      <w:r>
        <w:t xml:space="preserve">pose </w:t>
      </w:r>
      <w:r w:rsidR="2D07D5EF">
        <w:t xml:space="preserve">and </w:t>
      </w:r>
      <w:r w:rsidR="00686366">
        <w:t>k</w:t>
      </w:r>
      <w:r w:rsidR="2D07D5EF">
        <w:t xml:space="preserve">ey </w:t>
      </w:r>
      <w:r w:rsidR="00686366">
        <w:t>f</w:t>
      </w:r>
      <w:r w:rsidR="2D07D5EF">
        <w:t>indings</w:t>
      </w:r>
      <w:bookmarkEnd w:id="3"/>
      <w:bookmarkEnd w:id="4"/>
    </w:p>
    <w:p w14:paraId="7403239E" w14:textId="24E48989" w:rsidR="00F36E74" w:rsidRDefault="00F36E74" w:rsidP="003619BA">
      <w:r w:rsidRPr="00614296">
        <w:t xml:space="preserve">This report is </w:t>
      </w:r>
      <w:r w:rsidR="00F15FF6">
        <w:t xml:space="preserve">for </w:t>
      </w:r>
      <w:r w:rsidRPr="00614296">
        <w:t xml:space="preserve">the </w:t>
      </w:r>
      <w:r w:rsidR="00850A81">
        <w:t xml:space="preserve">lead-based paint inspection </w:t>
      </w:r>
      <w:r w:rsidR="00F15FF6">
        <w:t>in</w:t>
      </w:r>
      <w:r w:rsidRPr="00614296">
        <w:t xml:space="preserve"> a </w:t>
      </w:r>
      <w:r>
        <w:t xml:space="preserve">property </w:t>
      </w:r>
      <w:commentRangeStart w:id="5"/>
      <w:sdt>
        <w:sdtPr>
          <w:rPr>
            <w:rStyle w:val="FillableControlChar"/>
            <w:shd w:val="clear" w:color="auto" w:fill="auto"/>
          </w:rPr>
          <w:id w:val="1805740078"/>
          <w:placeholder>
            <w:docPart w:val="A00E5D636FAE4C959A9B0C1CF7A294E4"/>
          </w:placeholder>
          <w:dropDownList>
            <w:listItem w:displayText="where a child with an elevated blood lead level lives or spends time." w:value="where a child with an elevated blood lead level lives or spends time."/>
            <w:listItem w:displayText="enrolled in the Wisconsin Department of Health Services (DHS) Lead-Safe Homes Program (LSHP)." w:value="enrolled in the Wisconsin Department of Health Services (DHS) Lead-Safe Homes Program (LSHP)."/>
            <w:listItem w:displayText="enrolled in the Wisconsin Department of Health Services (DHS) Lead-Safe Homes Program (LSHP) AND where a child with an elevated blood lead level lives or spends time." w:value="enrolled in the Wisconsin Department of Health Services (DHS) Lead-Safe Homes Program (LSHP) AND where a child with an elevated blood lead level lives or spends time."/>
            <w:listItem w:displayText="enrolled in a U.S. Department of Housing and Urban Development (HUD) Lead Hazard Reduction Grant (LHRG) program." w:value="enrolled in a U.S. Department of Housing and Urban Development (HUD) Lead Hazard Reduction Grant (LHRG) program."/>
            <w:listItem w:displayText="enrolled in a U.S. Department of Housing and Urban Development (HUD) Lead Hazard Reduction Grant (LHRG) program AND where a child with an elevated blood lead level lives or spends time." w:value="enrolled in a U.S. Department of Housing and Urban Development (HUD) Lead Hazard Reduction Grant (LHRG) program AND where a child with an elevated blood lead level lives or spends time."/>
          </w:dropDownList>
        </w:sdtPr>
        <w:sdtEndPr>
          <w:rPr>
            <w:rStyle w:val="FillableControlChar"/>
            <w:shd w:val="clear" w:color="auto" w:fill="FFED69"/>
          </w:rPr>
        </w:sdtEndPr>
        <w:sdtContent>
          <w:r w:rsidR="003B4328">
            <w:rPr>
              <w:rStyle w:val="FillableControlChar"/>
            </w:rPr>
            <w:t>Choose option</w:t>
          </w:r>
        </w:sdtContent>
      </w:sdt>
      <w:commentRangeEnd w:id="5"/>
      <w:r w:rsidR="00295E83">
        <w:rPr>
          <w:rStyle w:val="CommentReference"/>
        </w:rPr>
        <w:commentReference w:id="5"/>
      </w:r>
      <w:r w:rsidR="00DC064B" w:rsidRPr="00DC064B">
        <w:t>.</w:t>
      </w:r>
      <w:r w:rsidR="00295E83">
        <w:t xml:space="preserve"> L</w:t>
      </w:r>
      <w:r>
        <w:t>ead-based paint inspection</w:t>
      </w:r>
      <w:r w:rsidR="00405D71">
        <w:t>s</w:t>
      </w:r>
      <w:r>
        <w:t xml:space="preserve"> are regulated by </w:t>
      </w:r>
      <w:r w:rsidRPr="00B07CD1">
        <w:rPr>
          <w:rFonts w:cs="Tahoma"/>
        </w:rPr>
        <w:t xml:space="preserve">the </w:t>
      </w:r>
      <w:hyperlink r:id="rId17" w:history="1">
        <w:r w:rsidRPr="004F0B2E">
          <w:rPr>
            <w:rStyle w:val="Hyperlink"/>
            <w:rFonts w:ascii="Tahoma" w:hAnsi="Tahoma" w:cs="Tahoma"/>
            <w:sz w:val="22"/>
          </w:rPr>
          <w:t>Wisconsin Department of Health Services</w:t>
        </w:r>
      </w:hyperlink>
      <w:r w:rsidR="003502FE" w:rsidRPr="004F0B2E">
        <w:rPr>
          <w:rStyle w:val="EndnoteReference"/>
          <w:rFonts w:cs="Tahoma"/>
          <w:color w:val="0000FF"/>
          <w:u w:val="single"/>
        </w:rPr>
        <w:endnoteReference w:id="2"/>
      </w:r>
      <w:r w:rsidRPr="00B07CD1">
        <w:rPr>
          <w:rFonts w:cs="Tahoma"/>
        </w:rPr>
        <w:t xml:space="preserve"> (DHS) under </w:t>
      </w:r>
      <w:hyperlink r:id="rId18" w:history="1">
        <w:r w:rsidR="00D12E21">
          <w:rPr>
            <w:rStyle w:val="Hyperlink"/>
            <w:rFonts w:ascii="Tahoma" w:hAnsi="Tahoma" w:cs="Tahoma"/>
            <w:sz w:val="22"/>
          </w:rPr>
          <w:t>Wis. Admin. Code ch. DHS 163</w:t>
        </w:r>
      </w:hyperlink>
      <w:r w:rsidR="00936285" w:rsidRPr="00B07CD1">
        <w:rPr>
          <w:rStyle w:val="EndnoteReference"/>
          <w:rFonts w:cs="Tahoma"/>
        </w:rPr>
        <w:endnoteReference w:id="3"/>
      </w:r>
      <w:r w:rsidRPr="00B07CD1">
        <w:rPr>
          <w:rFonts w:cs="Tahoma"/>
        </w:rPr>
        <w:t>.</w:t>
      </w:r>
    </w:p>
    <w:p w14:paraId="0EF85FD4" w14:textId="55D3566B" w:rsidR="00F36E74" w:rsidRDefault="28256D83" w:rsidP="00DD7631">
      <w:pPr>
        <w:pStyle w:val="Heading2"/>
        <w:numPr>
          <w:ilvl w:val="0"/>
          <w:numId w:val="0"/>
        </w:numPr>
        <w:ind w:left="720"/>
      </w:pPr>
      <w:bookmarkStart w:id="6" w:name="_Lead_Risk_Assessment"/>
      <w:bookmarkStart w:id="7" w:name="_Toc86230786"/>
      <w:bookmarkStart w:id="8" w:name="_Ref101808832"/>
      <w:bookmarkStart w:id="9" w:name="_Toc146175464"/>
      <w:bookmarkEnd w:id="6"/>
      <w:r>
        <w:t>1.</w:t>
      </w:r>
      <w:r w:rsidR="0079237A">
        <w:t>1</w:t>
      </w:r>
      <w:r w:rsidR="0047718C">
        <w:tab/>
      </w:r>
      <w:r w:rsidR="24EE35D5">
        <w:t>Lead-</w:t>
      </w:r>
      <w:r w:rsidR="00DD7631">
        <w:t>b</w:t>
      </w:r>
      <w:r w:rsidR="24EE35D5">
        <w:t xml:space="preserve">ased </w:t>
      </w:r>
      <w:r w:rsidR="00DD7631">
        <w:t>p</w:t>
      </w:r>
      <w:r w:rsidR="24EE35D5">
        <w:t xml:space="preserve">aint </w:t>
      </w:r>
      <w:r w:rsidR="00DD7631">
        <w:t>i</w:t>
      </w:r>
      <w:r w:rsidR="24EE35D5">
        <w:t>nspection</w:t>
      </w:r>
      <w:bookmarkEnd w:id="7"/>
      <w:bookmarkEnd w:id="8"/>
      <w:bookmarkEnd w:id="9"/>
    </w:p>
    <w:p w14:paraId="4B1E07BB" w14:textId="0AD465E5" w:rsidR="00DB3129" w:rsidRDefault="00DB3129" w:rsidP="00DB3129">
      <w:pPr>
        <w:rPr>
          <w:color w:val="D7E8EA" w:themeColor="background1"/>
        </w:rPr>
      </w:pPr>
      <w:r w:rsidRPr="001E5904">
        <w:t xml:space="preserve">A lead-based paint inspection </w:t>
      </w:r>
      <w:r>
        <w:t>is conducted to determine</w:t>
      </w:r>
      <w:r w:rsidRPr="001E5904">
        <w:t xml:space="preserve"> the presence </w:t>
      </w:r>
      <w:r w:rsidRPr="00ED0DAA">
        <w:rPr>
          <w:color w:val="335D63"/>
        </w:rPr>
        <w:t>of</w:t>
      </w:r>
      <w:r w:rsidRPr="001E5904">
        <w:t xml:space="preserve"> lead in </w:t>
      </w:r>
      <w:r w:rsidRPr="001E5904">
        <w:rPr>
          <w:i/>
        </w:rPr>
        <w:t>all</w:t>
      </w:r>
      <w:r w:rsidRPr="001E5904">
        <w:t xml:space="preserve"> coated surfaces, regardless of the condition of the coatings. </w:t>
      </w:r>
      <w:r w:rsidR="00D31EE5">
        <w:t>L</w:t>
      </w:r>
      <w:r w:rsidRPr="007468C2">
        <w:t xml:space="preserve">ead-based paint was found in this property in the following locations: </w:t>
      </w:r>
      <w:r w:rsidRPr="007468C2">
        <w:rPr>
          <w:color w:val="D7E8EA" w:themeColor="background1"/>
        </w:rPr>
        <w:t xml:space="preserve"> </w:t>
      </w:r>
    </w:p>
    <w:p w14:paraId="0C714EE4" w14:textId="71EC2F35" w:rsidR="00B425E7" w:rsidRDefault="00B425E7" w:rsidP="00DB3129">
      <w:pPr>
        <w:rPr>
          <w:color w:val="D7E8EA" w:themeColor="background1"/>
        </w:rPr>
      </w:pPr>
    </w:p>
    <w:p w14:paraId="0CDBEECE" w14:textId="008EB00B" w:rsidR="00B425E7" w:rsidRPr="00B4039A" w:rsidRDefault="00B41245" w:rsidP="00B4039A">
      <w:pPr>
        <w:pStyle w:val="HazardDataHeading"/>
      </w:pPr>
      <w:r>
        <w:rPr>
          <w:caps w:val="0"/>
        </w:rPr>
        <w:t xml:space="preserve">Lead-based paint (intact and </w:t>
      </w:r>
      <w:r w:rsidRPr="002E0A29">
        <w:rPr>
          <w:caps w:val="0"/>
          <w:color w:val="F9F7F6" w:themeColor="background2"/>
        </w:rPr>
        <w:t>deteriorated</w:t>
      </w:r>
      <w:r w:rsidR="00C303F0">
        <w:t>)</w:t>
      </w:r>
    </w:p>
    <w:tbl>
      <w:tblPr>
        <w:tblStyle w:val="GridTable6Colorful-Accent1"/>
        <w:tblW w:w="10075" w:type="dxa"/>
        <w:tblLayout w:type="fixed"/>
        <w:tblLook w:val="04A0" w:firstRow="1" w:lastRow="0" w:firstColumn="1" w:lastColumn="0" w:noHBand="0" w:noVBand="1"/>
      </w:tblPr>
      <w:tblGrid>
        <w:gridCol w:w="2520"/>
        <w:gridCol w:w="2070"/>
        <w:gridCol w:w="5485"/>
      </w:tblGrid>
      <w:tr w:rsidR="007468C2" w:rsidRPr="007803E2" w14:paraId="7C7E0641" w14:textId="77777777" w:rsidTr="00786F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09FA35F6" w14:textId="45833C4B" w:rsidR="007468C2" w:rsidRPr="00786F3A" w:rsidRDefault="00786F3A" w:rsidP="00E240F7">
            <w:pPr>
              <w:ind w:left="-291" w:right="-201"/>
              <w:jc w:val="center"/>
              <w:rPr>
                <w:caps/>
              </w:rPr>
            </w:pPr>
            <w:r w:rsidRPr="00786F3A">
              <w:t xml:space="preserve">Room </w:t>
            </w:r>
            <w:r w:rsidR="007B21FA">
              <w:t>e</w:t>
            </w:r>
            <w:r w:rsidRPr="00786F3A">
              <w:t>quivalent</w:t>
            </w:r>
          </w:p>
        </w:tc>
        <w:tc>
          <w:tcPr>
            <w:tcW w:w="2070" w:type="dxa"/>
          </w:tcPr>
          <w:p w14:paraId="5EF4E061" w14:textId="7732C1EB" w:rsidR="007468C2" w:rsidRPr="000002F7" w:rsidRDefault="00786F3A" w:rsidP="00E240F7">
            <w:pPr>
              <w:ind w:left="-291"/>
              <w:jc w:val="center"/>
              <w:cnfStyle w:val="100000000000" w:firstRow="1" w:lastRow="0" w:firstColumn="0" w:lastColumn="0" w:oddVBand="0" w:evenVBand="0" w:oddHBand="0" w:evenHBand="0" w:firstRowFirstColumn="0" w:firstRowLastColumn="0" w:lastRowFirstColumn="0" w:lastRowLastColumn="0"/>
              <w:rPr>
                <w:b w:val="0"/>
                <w:caps/>
              </w:rPr>
            </w:pPr>
            <w:r w:rsidRPr="000002F7">
              <w:t>Substrate</w:t>
            </w:r>
          </w:p>
        </w:tc>
        <w:tc>
          <w:tcPr>
            <w:tcW w:w="5485" w:type="dxa"/>
          </w:tcPr>
          <w:p w14:paraId="7350C40C" w14:textId="0AA49060" w:rsidR="007468C2" w:rsidRPr="000002F7" w:rsidRDefault="00786F3A" w:rsidP="00E240F7">
            <w:pPr>
              <w:cnfStyle w:val="100000000000" w:firstRow="1" w:lastRow="0" w:firstColumn="0" w:lastColumn="0" w:oddVBand="0" w:evenVBand="0" w:oddHBand="0" w:evenHBand="0" w:firstRowFirstColumn="0" w:firstRowLastColumn="0" w:lastRowFirstColumn="0" w:lastRowLastColumn="0"/>
              <w:rPr>
                <w:b w:val="0"/>
                <w:caps/>
              </w:rPr>
            </w:pPr>
            <w:r w:rsidRPr="000002F7">
              <w:t>Component</w:t>
            </w:r>
            <w:r w:rsidR="007B21FA">
              <w:t xml:space="preserve"> and l</w:t>
            </w:r>
            <w:r w:rsidRPr="000002F7">
              <w:t>ocation</w:t>
            </w:r>
          </w:p>
        </w:tc>
      </w:tr>
      <w:sdt>
        <w:sdtPr>
          <w:rPr>
            <w:b w:val="0"/>
            <w:bCs w:val="0"/>
            <w:color w:val="auto"/>
          </w:rPr>
          <w:id w:val="-215824996"/>
          <w15:repeatingSection>
            <w15:sectionTitle w:val="Lead-Based Paint Hazard Summary Item"/>
          </w15:repeatingSection>
        </w:sdtPr>
        <w:sdtContent>
          <w:sdt>
            <w:sdtPr>
              <w:rPr>
                <w:b w:val="0"/>
                <w:bCs w:val="0"/>
                <w:color w:val="auto"/>
              </w:rPr>
              <w:id w:val="1775428628"/>
              <w:placeholder>
                <w:docPart w:val="07262BF110A647228704A3D49884C037"/>
              </w:placeholder>
              <w15:repeatingSectionItem/>
            </w:sdtPr>
            <w:sdtContent>
              <w:tr w:rsidR="00605E80" w:rsidRPr="007803E2" w14:paraId="38BF5E66" w14:textId="77777777" w:rsidTr="00786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09C2DC3C" w14:textId="078687EB" w:rsidR="00605E80" w:rsidRPr="00E44685" w:rsidRDefault="00000000" w:rsidP="00605E80">
                    <w:pPr>
                      <w:pStyle w:val="ListParagraph"/>
                      <w:numPr>
                        <w:ilvl w:val="0"/>
                        <w:numId w:val="15"/>
                      </w:numPr>
                      <w:ind w:right="79"/>
                      <w:jc w:val="center"/>
                      <w:rPr>
                        <w:b w:val="0"/>
                        <w:bCs w:val="0"/>
                        <w:color w:val="auto"/>
                      </w:rPr>
                    </w:pPr>
                    <w:sdt>
                      <w:sdtPr>
                        <w:rPr>
                          <w:rStyle w:val="FillableControlChar"/>
                          <w:shd w:val="clear" w:color="auto" w:fill="auto"/>
                        </w:rPr>
                        <w:id w:val="1023441402"/>
                        <w:placeholder>
                          <w:docPart w:val="FFA1C59839764C18A30CBB3770137336"/>
                        </w:placeholder>
                        <w:showingPlcHdr/>
                        <w:text/>
                      </w:sdtPr>
                      <w:sdtContent>
                        <w:r w:rsidR="00605E80" w:rsidRPr="00E44685">
                          <w:rPr>
                            <w:rStyle w:val="FillableControlChar"/>
                            <w:b w:val="0"/>
                            <w:bCs w:val="0"/>
                            <w:color w:val="auto"/>
                          </w:rPr>
                          <w:t>Click or tap to enter room equivalent</w:t>
                        </w:r>
                      </w:sdtContent>
                    </w:sdt>
                  </w:p>
                </w:tc>
                <w:sdt>
                  <w:sdtPr>
                    <w:id w:val="811293636"/>
                    <w:placeholder>
                      <w:docPart w:val="09D7B4F72AC4445098DA5D1756EAA50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13879D93" w14:textId="6C4A9276" w:rsidR="00605E80" w:rsidRPr="00E44685" w:rsidRDefault="00605E80" w:rsidP="00605E80">
                        <w:pP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395D8A">
                          <w:rPr>
                            <w:color w:val="auto"/>
                            <w:shd w:val="clear" w:color="auto" w:fill="FFED69"/>
                          </w:rPr>
                          <w:t>Select substrate</w:t>
                        </w:r>
                      </w:p>
                    </w:tc>
                  </w:sdtContent>
                </w:sdt>
                <w:commentRangeStart w:id="10"/>
                <w:tc>
                  <w:tcPr>
                    <w:tcW w:w="5485" w:type="dxa"/>
                  </w:tcPr>
                  <w:p w14:paraId="54B4D795" w14:textId="3C0F4D1F" w:rsidR="00605E80" w:rsidRPr="00E44685" w:rsidRDefault="00000000" w:rsidP="00605E80">
                    <w:pPr>
                      <w:cnfStyle w:val="000000100000" w:firstRow="0" w:lastRow="0" w:firstColumn="0" w:lastColumn="0" w:oddVBand="0" w:evenVBand="0" w:oddHBand="1" w:evenHBand="0" w:firstRowFirstColumn="0" w:firstRowLastColumn="0" w:lastRowFirstColumn="0" w:lastRowLastColumn="0"/>
                      <w:rPr>
                        <w:color w:val="auto"/>
                      </w:rPr>
                    </w:pPr>
                    <w:sdt>
                      <w:sdtPr>
                        <w:rPr>
                          <w:rStyle w:val="FillableControlChar"/>
                          <w:shd w:val="clear" w:color="auto" w:fill="auto"/>
                        </w:rPr>
                        <w:id w:val="-595332096"/>
                        <w:placeholder>
                          <w:docPart w:val="6E7E5E646B5E485DA4E44DDCDA32D721"/>
                        </w:placeholder>
                        <w:text/>
                      </w:sdtPr>
                      <w:sdtEndPr>
                        <w:rPr>
                          <w:rStyle w:val="FillableControlChar"/>
                          <w:shd w:val="clear" w:color="auto" w:fill="FFED69"/>
                        </w:rPr>
                      </w:sdtEndPr>
                      <w:sdtContent>
                        <w:r w:rsidR="00605E80" w:rsidRPr="00E44685">
                          <w:rPr>
                            <w:rStyle w:val="FillableControlChar"/>
                            <w:color w:val="auto"/>
                          </w:rPr>
                          <w:t>Click or tap to enter component(s) and location</w:t>
                        </w:r>
                      </w:sdtContent>
                    </w:sdt>
                    <w:commentRangeEnd w:id="10"/>
                    <w:r w:rsidR="00605E80" w:rsidRPr="00E44685">
                      <w:rPr>
                        <w:rStyle w:val="CommentReference"/>
                        <w:color w:val="auto"/>
                      </w:rPr>
                      <w:commentReference w:id="10"/>
                    </w:r>
                  </w:p>
                </w:tc>
              </w:tr>
            </w:sdtContent>
          </w:sdt>
          <w:sdt>
            <w:sdtPr>
              <w:rPr>
                <w:b w:val="0"/>
                <w:bCs w:val="0"/>
                <w:color w:val="auto"/>
              </w:rPr>
              <w:id w:val="557970975"/>
              <w:placeholder>
                <w:docPart w:val="C362AF44B1CF44EC93031007430A80B4"/>
              </w:placeholder>
              <w15:repeatingSectionItem/>
            </w:sdtPr>
            <w:sdtContent>
              <w:tr w:rsidR="00605E80" w:rsidRPr="007803E2" w14:paraId="2D8B44B3" w14:textId="77777777" w:rsidTr="00786F3A">
                <w:tc>
                  <w:tcPr>
                    <w:cnfStyle w:val="001000000000" w:firstRow="0" w:lastRow="0" w:firstColumn="1" w:lastColumn="0" w:oddVBand="0" w:evenVBand="0" w:oddHBand="0" w:evenHBand="0" w:firstRowFirstColumn="0" w:firstRowLastColumn="0" w:lastRowFirstColumn="0" w:lastRowLastColumn="0"/>
                    <w:tcW w:w="2520" w:type="dxa"/>
                  </w:tcPr>
                  <w:p w14:paraId="20953EC8" w14:textId="0C73EDCF" w:rsidR="00605E80" w:rsidRPr="00E44685" w:rsidRDefault="00000000" w:rsidP="00605E80">
                    <w:pPr>
                      <w:pStyle w:val="ListParagraph"/>
                      <w:numPr>
                        <w:ilvl w:val="0"/>
                        <w:numId w:val="15"/>
                      </w:numPr>
                      <w:ind w:right="79"/>
                      <w:jc w:val="center"/>
                      <w:rPr>
                        <w:b w:val="0"/>
                        <w:bCs w:val="0"/>
                        <w:color w:val="auto"/>
                      </w:rPr>
                    </w:pPr>
                    <w:sdt>
                      <w:sdtPr>
                        <w:id w:val="1913741789"/>
                        <w:placeholder>
                          <w:docPart w:val="642D0B6740B84072B3D3EE248AB7C31F"/>
                        </w:placeholder>
                        <w:showingPlcHdr/>
                        <w:text/>
                      </w:sdtPr>
                      <w:sdtContent>
                        <w:r w:rsidR="00605E80" w:rsidRPr="00E44685">
                          <w:rPr>
                            <w:rStyle w:val="FillableControlChar"/>
                            <w:b w:val="0"/>
                            <w:bCs w:val="0"/>
                            <w:color w:val="auto"/>
                          </w:rPr>
                          <w:t>Click or tap to enter room equivalent</w:t>
                        </w:r>
                      </w:sdtContent>
                    </w:sdt>
                  </w:p>
                </w:tc>
                <w:sdt>
                  <w:sdtPr>
                    <w:id w:val="208070924"/>
                    <w:placeholder>
                      <w:docPart w:val="AB52355FFD4D43B49B539B3865CB8B1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18963C53" w14:textId="72408B87" w:rsidR="00605E80" w:rsidRPr="00E44685" w:rsidRDefault="00A33AE4" w:rsidP="00605E80">
                        <w:pP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395D8A">
                          <w:rPr>
                            <w:color w:val="auto"/>
                            <w:shd w:val="clear" w:color="auto" w:fill="FFED69"/>
                          </w:rPr>
                          <w:t>Select substrate</w:t>
                        </w:r>
                      </w:p>
                    </w:tc>
                  </w:sdtContent>
                </w:sdt>
                <w:sdt>
                  <w:sdtPr>
                    <w:id w:val="-1955403489"/>
                    <w:placeholder>
                      <w:docPart w:val="006FAAC6B245493497B1D0C3D7B1AD6B"/>
                    </w:placeholder>
                    <w:showingPlcHdr/>
                    <w:text/>
                  </w:sdtPr>
                  <w:sdtContent>
                    <w:tc>
                      <w:tcPr>
                        <w:tcW w:w="5485" w:type="dxa"/>
                      </w:tcPr>
                      <w:p w14:paraId="5695026F" w14:textId="304CEDA7" w:rsidR="00605E80" w:rsidRPr="00E44685" w:rsidRDefault="00605E80" w:rsidP="00605E80">
                        <w:pPr>
                          <w:cnfStyle w:val="000000000000" w:firstRow="0" w:lastRow="0" w:firstColumn="0" w:lastColumn="0" w:oddVBand="0" w:evenVBand="0" w:oddHBand="0" w:evenHBand="0" w:firstRowFirstColumn="0" w:firstRowLastColumn="0" w:lastRowFirstColumn="0" w:lastRowLastColumn="0"/>
                          <w:rPr>
                            <w:color w:val="auto"/>
                          </w:rPr>
                        </w:pPr>
                        <w:r w:rsidRPr="00E44685">
                          <w:rPr>
                            <w:rStyle w:val="FillableControlChar"/>
                            <w:color w:val="auto"/>
                          </w:rPr>
                          <w:t>Click or tap to enter component(s) and location</w:t>
                        </w:r>
                      </w:p>
                    </w:tc>
                  </w:sdtContent>
                </w:sdt>
              </w:tr>
            </w:sdtContent>
          </w:sdt>
          <w:sdt>
            <w:sdtPr>
              <w:rPr>
                <w:b w:val="0"/>
                <w:bCs w:val="0"/>
                <w:color w:val="auto"/>
              </w:rPr>
              <w:id w:val="-1096011137"/>
              <w:placeholder>
                <w:docPart w:val="2B68176C14D449D18177D187445DFE0E"/>
              </w:placeholder>
              <w15:repeatingSectionItem/>
            </w:sdtPr>
            <w:sdtContent>
              <w:tr w:rsidR="00605E80" w:rsidRPr="007803E2" w14:paraId="21E9A293" w14:textId="77777777" w:rsidTr="00786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52D761D7" w14:textId="26F2100C" w:rsidR="00605E80" w:rsidRPr="00E44685" w:rsidRDefault="00000000" w:rsidP="00605E80">
                    <w:pPr>
                      <w:pStyle w:val="ListParagraph"/>
                      <w:numPr>
                        <w:ilvl w:val="0"/>
                        <w:numId w:val="15"/>
                      </w:numPr>
                      <w:ind w:right="79"/>
                      <w:jc w:val="center"/>
                      <w:rPr>
                        <w:b w:val="0"/>
                        <w:bCs w:val="0"/>
                        <w:color w:val="auto"/>
                      </w:rPr>
                    </w:pPr>
                    <w:sdt>
                      <w:sdtPr>
                        <w:id w:val="-1921862841"/>
                        <w:placeholder>
                          <w:docPart w:val="0E835774EFBC47B6B254F2931453F295"/>
                        </w:placeholder>
                        <w:showingPlcHdr/>
                        <w:text/>
                      </w:sdtPr>
                      <w:sdtContent>
                        <w:r w:rsidR="00605E80" w:rsidRPr="00E44685">
                          <w:rPr>
                            <w:rStyle w:val="FillableControlChar"/>
                            <w:b w:val="0"/>
                            <w:bCs w:val="0"/>
                            <w:color w:val="auto"/>
                          </w:rPr>
                          <w:t>Click or tap to enter room equivalent</w:t>
                        </w:r>
                      </w:sdtContent>
                    </w:sdt>
                  </w:p>
                </w:tc>
                <w:sdt>
                  <w:sdtPr>
                    <w:id w:val="-1995400837"/>
                    <w:placeholder>
                      <w:docPart w:val="FC69EEB7BCB44B9B9040245697DD4FD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2BD154A4" w14:textId="360DC96C" w:rsidR="00605E80" w:rsidRPr="00E44685" w:rsidRDefault="00A33AE4" w:rsidP="00605E80">
                        <w:pPr>
                          <w:cnfStyle w:val="000000100000" w:firstRow="0" w:lastRow="0" w:firstColumn="0" w:lastColumn="0" w:oddVBand="0" w:evenVBand="0" w:oddHBand="1" w:evenHBand="0" w:firstRowFirstColumn="0" w:firstRowLastColumn="0" w:lastRowFirstColumn="0" w:lastRowLastColumn="0"/>
                          <w:rPr>
                            <w:color w:val="auto"/>
                          </w:rPr>
                        </w:pPr>
                        <w:r w:rsidRPr="00395D8A">
                          <w:rPr>
                            <w:color w:val="auto"/>
                            <w:shd w:val="clear" w:color="auto" w:fill="FFED69"/>
                          </w:rPr>
                          <w:t>Select substrate</w:t>
                        </w:r>
                      </w:p>
                    </w:tc>
                  </w:sdtContent>
                </w:sdt>
                <w:sdt>
                  <w:sdtPr>
                    <w:id w:val="-1434129886"/>
                    <w:placeholder>
                      <w:docPart w:val="A798D8745EE743BC8A6E05C8A4281943"/>
                    </w:placeholder>
                    <w:showingPlcHdr/>
                    <w:text/>
                  </w:sdtPr>
                  <w:sdtContent>
                    <w:tc>
                      <w:tcPr>
                        <w:tcW w:w="5485" w:type="dxa"/>
                      </w:tcPr>
                      <w:p w14:paraId="18A8E1C3" w14:textId="0F35B6D4" w:rsidR="00605E80" w:rsidRPr="00E44685" w:rsidRDefault="00605E80" w:rsidP="00605E80">
                        <w:pPr>
                          <w:cnfStyle w:val="000000100000" w:firstRow="0" w:lastRow="0" w:firstColumn="0" w:lastColumn="0" w:oddVBand="0" w:evenVBand="0" w:oddHBand="1" w:evenHBand="0" w:firstRowFirstColumn="0" w:firstRowLastColumn="0" w:lastRowFirstColumn="0" w:lastRowLastColumn="0"/>
                          <w:rPr>
                            <w:color w:val="auto"/>
                          </w:rPr>
                        </w:pPr>
                        <w:r w:rsidRPr="00E44685">
                          <w:rPr>
                            <w:rStyle w:val="FillableControlChar"/>
                            <w:color w:val="auto"/>
                          </w:rPr>
                          <w:t>Click or tap to enter component(s) and location</w:t>
                        </w:r>
                      </w:p>
                    </w:tc>
                  </w:sdtContent>
                </w:sdt>
              </w:tr>
            </w:sdtContent>
          </w:sdt>
          <w:sdt>
            <w:sdtPr>
              <w:rPr>
                <w:b w:val="0"/>
                <w:bCs w:val="0"/>
                <w:color w:val="auto"/>
              </w:rPr>
              <w:id w:val="-1877066694"/>
              <w:placeholder>
                <w:docPart w:val="9D20C450BF8A46DA9EFB1167F011F56D"/>
              </w:placeholder>
              <w15:repeatingSectionItem/>
            </w:sdtPr>
            <w:sdtContent>
              <w:tr w:rsidR="00605E80" w:rsidRPr="007803E2" w14:paraId="694B699D" w14:textId="77777777" w:rsidTr="00786F3A">
                <w:tc>
                  <w:tcPr>
                    <w:cnfStyle w:val="001000000000" w:firstRow="0" w:lastRow="0" w:firstColumn="1" w:lastColumn="0" w:oddVBand="0" w:evenVBand="0" w:oddHBand="0" w:evenHBand="0" w:firstRowFirstColumn="0" w:firstRowLastColumn="0" w:lastRowFirstColumn="0" w:lastRowLastColumn="0"/>
                    <w:tcW w:w="2520" w:type="dxa"/>
                  </w:tcPr>
                  <w:p w14:paraId="1B0EA5BD" w14:textId="547684E2" w:rsidR="00605E80" w:rsidRPr="00E44685" w:rsidRDefault="00000000" w:rsidP="00605E80">
                    <w:pPr>
                      <w:pStyle w:val="ListParagraph"/>
                      <w:numPr>
                        <w:ilvl w:val="0"/>
                        <w:numId w:val="15"/>
                      </w:numPr>
                      <w:ind w:right="79"/>
                      <w:jc w:val="center"/>
                      <w:rPr>
                        <w:b w:val="0"/>
                        <w:bCs w:val="0"/>
                        <w:color w:val="auto"/>
                      </w:rPr>
                    </w:pPr>
                    <w:sdt>
                      <w:sdtPr>
                        <w:id w:val="-504285440"/>
                        <w:placeholder>
                          <w:docPart w:val="3803278333244E199F893994A1549759"/>
                        </w:placeholder>
                        <w:showingPlcHdr/>
                        <w:text/>
                      </w:sdtPr>
                      <w:sdtContent>
                        <w:r w:rsidR="00605E80" w:rsidRPr="00E44685">
                          <w:rPr>
                            <w:rStyle w:val="FillableControlChar"/>
                            <w:b w:val="0"/>
                            <w:bCs w:val="0"/>
                            <w:color w:val="auto"/>
                          </w:rPr>
                          <w:t>Click or tap to enter room equivalent</w:t>
                        </w:r>
                      </w:sdtContent>
                    </w:sdt>
                  </w:p>
                </w:tc>
                <w:sdt>
                  <w:sdtPr>
                    <w:id w:val="-2012588466"/>
                    <w:placeholder>
                      <w:docPart w:val="CB0BB357EC0E4D269D1E2E5D6A0837A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1BF91050" w14:textId="1FEF5051" w:rsidR="00605E80" w:rsidRPr="00E44685" w:rsidRDefault="00A33AE4" w:rsidP="00605E80">
                        <w:pPr>
                          <w:cnfStyle w:val="000000000000" w:firstRow="0" w:lastRow="0" w:firstColumn="0" w:lastColumn="0" w:oddVBand="0" w:evenVBand="0" w:oddHBand="0" w:evenHBand="0" w:firstRowFirstColumn="0" w:firstRowLastColumn="0" w:lastRowFirstColumn="0" w:lastRowLastColumn="0"/>
                          <w:rPr>
                            <w:color w:val="auto"/>
                          </w:rPr>
                        </w:pPr>
                        <w:r w:rsidRPr="00395D8A">
                          <w:rPr>
                            <w:color w:val="auto"/>
                            <w:shd w:val="clear" w:color="auto" w:fill="FFED69"/>
                          </w:rPr>
                          <w:t>Select substrate</w:t>
                        </w:r>
                      </w:p>
                    </w:tc>
                  </w:sdtContent>
                </w:sdt>
                <w:sdt>
                  <w:sdtPr>
                    <w:id w:val="-896666154"/>
                    <w:placeholder>
                      <w:docPart w:val="5E4781A4A93048F0BE47F0781CCE4D5C"/>
                    </w:placeholder>
                    <w:showingPlcHdr/>
                    <w:text/>
                  </w:sdtPr>
                  <w:sdtContent>
                    <w:tc>
                      <w:tcPr>
                        <w:tcW w:w="5485" w:type="dxa"/>
                      </w:tcPr>
                      <w:p w14:paraId="3CF39FEF" w14:textId="7F118DEE" w:rsidR="00605E80" w:rsidRPr="00E44685" w:rsidRDefault="00605E80" w:rsidP="00605E80">
                        <w:pPr>
                          <w:cnfStyle w:val="000000000000" w:firstRow="0" w:lastRow="0" w:firstColumn="0" w:lastColumn="0" w:oddVBand="0" w:evenVBand="0" w:oddHBand="0" w:evenHBand="0" w:firstRowFirstColumn="0" w:firstRowLastColumn="0" w:lastRowFirstColumn="0" w:lastRowLastColumn="0"/>
                          <w:rPr>
                            <w:color w:val="auto"/>
                          </w:rPr>
                        </w:pPr>
                        <w:r w:rsidRPr="00E44685">
                          <w:rPr>
                            <w:rStyle w:val="FillableControlChar"/>
                            <w:color w:val="auto"/>
                          </w:rPr>
                          <w:t>Click or tap to enter component(s) and location</w:t>
                        </w:r>
                      </w:p>
                    </w:tc>
                  </w:sdtContent>
                </w:sdt>
              </w:tr>
            </w:sdtContent>
          </w:sdt>
          <w:sdt>
            <w:sdtPr>
              <w:rPr>
                <w:b w:val="0"/>
                <w:bCs w:val="0"/>
                <w:color w:val="auto"/>
              </w:rPr>
              <w:id w:val="-1914077404"/>
              <w:placeholder>
                <w:docPart w:val="AB334A52D82F4F3299A80B64C14D374B"/>
              </w:placeholder>
              <w15:repeatingSectionItem/>
            </w:sdtPr>
            <w:sdtContent>
              <w:tr w:rsidR="00605E80" w:rsidRPr="007803E2" w14:paraId="045ACE91" w14:textId="77777777" w:rsidTr="00786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0D1FAB6B" w14:textId="35F1F871" w:rsidR="00605E80" w:rsidRPr="00E44685" w:rsidRDefault="00000000" w:rsidP="00605E80">
                    <w:pPr>
                      <w:pStyle w:val="ListParagraph"/>
                      <w:numPr>
                        <w:ilvl w:val="0"/>
                        <w:numId w:val="15"/>
                      </w:numPr>
                      <w:ind w:right="79"/>
                      <w:jc w:val="center"/>
                      <w:rPr>
                        <w:b w:val="0"/>
                        <w:bCs w:val="0"/>
                        <w:color w:val="auto"/>
                      </w:rPr>
                    </w:pPr>
                    <w:sdt>
                      <w:sdtPr>
                        <w:id w:val="-640500215"/>
                        <w:placeholder>
                          <w:docPart w:val="A63D6608B441454FBC0C7676A8B53777"/>
                        </w:placeholder>
                        <w:showingPlcHdr/>
                        <w:text/>
                      </w:sdtPr>
                      <w:sdtContent>
                        <w:r w:rsidR="00605E80" w:rsidRPr="00E44685">
                          <w:rPr>
                            <w:rStyle w:val="FillableControlChar"/>
                            <w:b w:val="0"/>
                            <w:bCs w:val="0"/>
                            <w:color w:val="auto"/>
                          </w:rPr>
                          <w:t>Click or tap to enter room equivalent</w:t>
                        </w:r>
                      </w:sdtContent>
                    </w:sdt>
                  </w:p>
                </w:tc>
                <w:sdt>
                  <w:sdtPr>
                    <w:id w:val="-576746016"/>
                    <w:placeholder>
                      <w:docPart w:val="210A23F9EB2F4A2B88BE22638125D80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12FFD342" w14:textId="107953BF" w:rsidR="00605E80" w:rsidRPr="00E44685" w:rsidRDefault="00A33AE4" w:rsidP="00605E80">
                        <w:pPr>
                          <w:cnfStyle w:val="000000100000" w:firstRow="0" w:lastRow="0" w:firstColumn="0" w:lastColumn="0" w:oddVBand="0" w:evenVBand="0" w:oddHBand="1" w:evenHBand="0" w:firstRowFirstColumn="0" w:firstRowLastColumn="0" w:lastRowFirstColumn="0" w:lastRowLastColumn="0"/>
                          <w:rPr>
                            <w:color w:val="auto"/>
                          </w:rPr>
                        </w:pPr>
                        <w:r w:rsidRPr="00395D8A">
                          <w:rPr>
                            <w:color w:val="auto"/>
                            <w:shd w:val="clear" w:color="auto" w:fill="FFED69"/>
                          </w:rPr>
                          <w:t>Select substrate</w:t>
                        </w:r>
                      </w:p>
                    </w:tc>
                  </w:sdtContent>
                </w:sdt>
                <w:sdt>
                  <w:sdtPr>
                    <w:id w:val="1102995836"/>
                    <w:placeholder>
                      <w:docPart w:val="87B07480FD7147C9A893424606066798"/>
                    </w:placeholder>
                    <w:showingPlcHdr/>
                    <w:text/>
                  </w:sdtPr>
                  <w:sdtContent>
                    <w:tc>
                      <w:tcPr>
                        <w:tcW w:w="5485" w:type="dxa"/>
                      </w:tcPr>
                      <w:p w14:paraId="7B5844F8" w14:textId="7D67C8CD" w:rsidR="00605E80" w:rsidRPr="00E44685" w:rsidRDefault="00605E80" w:rsidP="00605E80">
                        <w:pPr>
                          <w:cnfStyle w:val="000000100000" w:firstRow="0" w:lastRow="0" w:firstColumn="0" w:lastColumn="0" w:oddVBand="0" w:evenVBand="0" w:oddHBand="1" w:evenHBand="0" w:firstRowFirstColumn="0" w:firstRowLastColumn="0" w:lastRowFirstColumn="0" w:lastRowLastColumn="0"/>
                          <w:rPr>
                            <w:color w:val="auto"/>
                          </w:rPr>
                        </w:pPr>
                        <w:r w:rsidRPr="00E44685">
                          <w:rPr>
                            <w:rStyle w:val="FillableControlChar"/>
                            <w:color w:val="auto"/>
                          </w:rPr>
                          <w:t>Click or tap to enter component(s)</w:t>
                        </w:r>
                        <w:r>
                          <w:rPr>
                            <w:rStyle w:val="FillableControlChar"/>
                            <w:color w:val="auto"/>
                          </w:rPr>
                          <w:t xml:space="preserve"> and l</w:t>
                        </w:r>
                        <w:r w:rsidRPr="00E44685">
                          <w:rPr>
                            <w:rStyle w:val="FillableControlChar"/>
                            <w:color w:val="auto"/>
                          </w:rPr>
                          <w:t>ocation</w:t>
                        </w:r>
                      </w:p>
                    </w:tc>
                  </w:sdtContent>
                </w:sdt>
              </w:tr>
            </w:sdtContent>
          </w:sdt>
          <w:sdt>
            <w:sdtPr>
              <w:rPr>
                <w:b w:val="0"/>
                <w:bCs w:val="0"/>
                <w:color w:val="auto"/>
              </w:rPr>
              <w:id w:val="449520379"/>
              <w:placeholder>
                <w:docPart w:val="3A226DF4AE5642E5880FAA99783A3A12"/>
              </w:placeholder>
              <w15:repeatingSectionItem/>
            </w:sdtPr>
            <w:sdtContent>
              <w:tr w:rsidR="00605E80" w:rsidRPr="007803E2" w14:paraId="60D00375" w14:textId="77777777" w:rsidTr="00786F3A">
                <w:tc>
                  <w:tcPr>
                    <w:cnfStyle w:val="001000000000" w:firstRow="0" w:lastRow="0" w:firstColumn="1" w:lastColumn="0" w:oddVBand="0" w:evenVBand="0" w:oddHBand="0" w:evenHBand="0" w:firstRowFirstColumn="0" w:firstRowLastColumn="0" w:lastRowFirstColumn="0" w:lastRowLastColumn="0"/>
                    <w:tcW w:w="2520" w:type="dxa"/>
                  </w:tcPr>
                  <w:p w14:paraId="2AB33684" w14:textId="64BF1F49" w:rsidR="00605E80" w:rsidRPr="00E44685" w:rsidRDefault="00000000" w:rsidP="00605E80">
                    <w:pPr>
                      <w:pStyle w:val="ListParagraph"/>
                      <w:numPr>
                        <w:ilvl w:val="0"/>
                        <w:numId w:val="15"/>
                      </w:numPr>
                      <w:ind w:right="79"/>
                      <w:jc w:val="center"/>
                      <w:rPr>
                        <w:b w:val="0"/>
                        <w:bCs w:val="0"/>
                        <w:color w:val="auto"/>
                      </w:rPr>
                    </w:pPr>
                    <w:sdt>
                      <w:sdtPr>
                        <w:id w:val="997453218"/>
                        <w:placeholder>
                          <w:docPart w:val="A76EB97D63C248B69B7EE56F206A0239"/>
                        </w:placeholder>
                        <w:showingPlcHdr/>
                        <w:text/>
                      </w:sdtPr>
                      <w:sdtContent>
                        <w:r w:rsidR="00605E80" w:rsidRPr="00E44685">
                          <w:rPr>
                            <w:rStyle w:val="FillableControlChar"/>
                            <w:b w:val="0"/>
                            <w:bCs w:val="0"/>
                            <w:color w:val="auto"/>
                          </w:rPr>
                          <w:t>Click or tap to enter room equivalent</w:t>
                        </w:r>
                      </w:sdtContent>
                    </w:sdt>
                  </w:p>
                </w:tc>
                <w:sdt>
                  <w:sdtPr>
                    <w:id w:val="-335384414"/>
                    <w:placeholder>
                      <w:docPart w:val="47403E840573421FB229E794106DEB2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383F3561" w14:textId="26AC4A28" w:rsidR="00605E80" w:rsidRPr="00E44685" w:rsidRDefault="00A33AE4" w:rsidP="00605E80">
                        <w:pP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395D8A">
                          <w:rPr>
                            <w:color w:val="auto"/>
                            <w:shd w:val="clear" w:color="auto" w:fill="FFED69"/>
                          </w:rPr>
                          <w:t>Select substrate</w:t>
                        </w:r>
                      </w:p>
                    </w:tc>
                  </w:sdtContent>
                </w:sdt>
                <w:sdt>
                  <w:sdtPr>
                    <w:id w:val="653027922"/>
                    <w:placeholder>
                      <w:docPart w:val="D86B20AF973B42318202E5CD6A3D0BAE"/>
                    </w:placeholder>
                    <w:showingPlcHdr/>
                    <w:text/>
                  </w:sdtPr>
                  <w:sdtContent>
                    <w:tc>
                      <w:tcPr>
                        <w:tcW w:w="5485" w:type="dxa"/>
                      </w:tcPr>
                      <w:p w14:paraId="6BEF9264" w14:textId="5A71146D" w:rsidR="00605E80" w:rsidRPr="00E44685" w:rsidRDefault="00605E80" w:rsidP="00605E80">
                        <w:pPr>
                          <w:cnfStyle w:val="000000000000" w:firstRow="0" w:lastRow="0" w:firstColumn="0" w:lastColumn="0" w:oddVBand="0" w:evenVBand="0" w:oddHBand="0" w:evenHBand="0" w:firstRowFirstColumn="0" w:firstRowLastColumn="0" w:lastRowFirstColumn="0" w:lastRowLastColumn="0"/>
                          <w:rPr>
                            <w:color w:val="auto"/>
                          </w:rPr>
                        </w:pPr>
                        <w:r w:rsidRPr="00E44685">
                          <w:rPr>
                            <w:rStyle w:val="FillableControlChar"/>
                            <w:color w:val="auto"/>
                          </w:rPr>
                          <w:t>Click or tap to enter component(s) and location</w:t>
                        </w:r>
                      </w:p>
                    </w:tc>
                  </w:sdtContent>
                </w:sdt>
              </w:tr>
            </w:sdtContent>
          </w:sdt>
          <w:sdt>
            <w:sdtPr>
              <w:rPr>
                <w:b w:val="0"/>
                <w:bCs w:val="0"/>
                <w:color w:val="auto"/>
              </w:rPr>
              <w:id w:val="867258809"/>
              <w:placeholder>
                <w:docPart w:val="F597D10B3AA247EDB99DC080EC790D7C"/>
              </w:placeholder>
              <w15:repeatingSectionItem/>
            </w:sdtPr>
            <w:sdtContent>
              <w:tr w:rsidR="00605E80" w:rsidRPr="007803E2" w14:paraId="28A07E02" w14:textId="77777777" w:rsidTr="00786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27218688" w14:textId="54C37982" w:rsidR="00605E80" w:rsidRPr="00E44685" w:rsidRDefault="00000000" w:rsidP="00605E80">
                    <w:pPr>
                      <w:pStyle w:val="ListParagraph"/>
                      <w:numPr>
                        <w:ilvl w:val="0"/>
                        <w:numId w:val="15"/>
                      </w:numPr>
                      <w:ind w:right="79"/>
                      <w:jc w:val="center"/>
                      <w:rPr>
                        <w:b w:val="0"/>
                        <w:bCs w:val="0"/>
                        <w:color w:val="auto"/>
                      </w:rPr>
                    </w:pPr>
                    <w:sdt>
                      <w:sdtPr>
                        <w:id w:val="1784992966"/>
                        <w:placeholder>
                          <w:docPart w:val="FE00C8A45C7A4888BB504259A6AD66B1"/>
                        </w:placeholder>
                        <w:showingPlcHdr/>
                        <w:text/>
                      </w:sdtPr>
                      <w:sdtContent>
                        <w:r w:rsidR="00605E80" w:rsidRPr="00E44685">
                          <w:rPr>
                            <w:rStyle w:val="FillableControlChar"/>
                            <w:b w:val="0"/>
                            <w:bCs w:val="0"/>
                            <w:color w:val="auto"/>
                          </w:rPr>
                          <w:t>Click or tap to enter room equivalent</w:t>
                        </w:r>
                      </w:sdtContent>
                    </w:sdt>
                  </w:p>
                </w:tc>
                <w:sdt>
                  <w:sdtPr>
                    <w:id w:val="1214394594"/>
                    <w:placeholder>
                      <w:docPart w:val="95753DCB75CE4621AE70451FB388179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4C32DFE1" w14:textId="4AF10EEB" w:rsidR="00605E80" w:rsidRPr="00E44685" w:rsidRDefault="00A33AE4" w:rsidP="00605E80">
                        <w:pPr>
                          <w:cnfStyle w:val="000000100000" w:firstRow="0" w:lastRow="0" w:firstColumn="0" w:lastColumn="0" w:oddVBand="0" w:evenVBand="0" w:oddHBand="1" w:evenHBand="0" w:firstRowFirstColumn="0" w:firstRowLastColumn="0" w:lastRowFirstColumn="0" w:lastRowLastColumn="0"/>
                          <w:rPr>
                            <w:color w:val="auto"/>
                          </w:rPr>
                        </w:pPr>
                        <w:r w:rsidRPr="00395D8A">
                          <w:rPr>
                            <w:color w:val="auto"/>
                            <w:shd w:val="clear" w:color="auto" w:fill="FFED69"/>
                          </w:rPr>
                          <w:t>Select substrate</w:t>
                        </w:r>
                      </w:p>
                    </w:tc>
                  </w:sdtContent>
                </w:sdt>
                <w:sdt>
                  <w:sdtPr>
                    <w:id w:val="1849598622"/>
                    <w:placeholder>
                      <w:docPart w:val="7149F521EA4F40A39C6E3A9ACAA03232"/>
                    </w:placeholder>
                    <w:showingPlcHdr/>
                    <w:text/>
                  </w:sdtPr>
                  <w:sdtContent>
                    <w:tc>
                      <w:tcPr>
                        <w:tcW w:w="5485" w:type="dxa"/>
                      </w:tcPr>
                      <w:p w14:paraId="56C397B9" w14:textId="464A8D2E" w:rsidR="00605E80" w:rsidRPr="00E44685" w:rsidRDefault="00605E80" w:rsidP="00605E80">
                        <w:pPr>
                          <w:cnfStyle w:val="000000100000" w:firstRow="0" w:lastRow="0" w:firstColumn="0" w:lastColumn="0" w:oddVBand="0" w:evenVBand="0" w:oddHBand="1" w:evenHBand="0" w:firstRowFirstColumn="0" w:firstRowLastColumn="0" w:lastRowFirstColumn="0" w:lastRowLastColumn="0"/>
                          <w:rPr>
                            <w:color w:val="auto"/>
                          </w:rPr>
                        </w:pPr>
                        <w:r w:rsidRPr="00E44685">
                          <w:rPr>
                            <w:rStyle w:val="FillableControlChar"/>
                            <w:color w:val="auto"/>
                          </w:rPr>
                          <w:t>Click or tap to enter component(s) and location</w:t>
                        </w:r>
                      </w:p>
                    </w:tc>
                  </w:sdtContent>
                </w:sdt>
              </w:tr>
            </w:sdtContent>
          </w:sdt>
          <w:sdt>
            <w:sdtPr>
              <w:rPr>
                <w:b w:val="0"/>
                <w:bCs w:val="0"/>
                <w:color w:val="auto"/>
              </w:rPr>
              <w:id w:val="-506513190"/>
              <w:placeholder>
                <w:docPart w:val="0C3C940E0A584CAC833938F6CFA9E2AE"/>
              </w:placeholder>
              <w15:repeatingSectionItem/>
            </w:sdtPr>
            <w:sdtContent>
              <w:tr w:rsidR="00605E80" w:rsidRPr="007803E2" w14:paraId="42E82C17" w14:textId="77777777" w:rsidTr="00786F3A">
                <w:tc>
                  <w:tcPr>
                    <w:cnfStyle w:val="001000000000" w:firstRow="0" w:lastRow="0" w:firstColumn="1" w:lastColumn="0" w:oddVBand="0" w:evenVBand="0" w:oddHBand="0" w:evenHBand="0" w:firstRowFirstColumn="0" w:firstRowLastColumn="0" w:lastRowFirstColumn="0" w:lastRowLastColumn="0"/>
                    <w:tcW w:w="2520" w:type="dxa"/>
                  </w:tcPr>
                  <w:p w14:paraId="300ED87C" w14:textId="691B4A3F" w:rsidR="00605E80" w:rsidRPr="00E44685" w:rsidRDefault="00000000" w:rsidP="00605E80">
                    <w:pPr>
                      <w:pStyle w:val="ListParagraph"/>
                      <w:numPr>
                        <w:ilvl w:val="0"/>
                        <w:numId w:val="15"/>
                      </w:numPr>
                      <w:ind w:right="79"/>
                      <w:jc w:val="center"/>
                      <w:rPr>
                        <w:b w:val="0"/>
                        <w:bCs w:val="0"/>
                        <w:color w:val="auto"/>
                      </w:rPr>
                    </w:pPr>
                    <w:sdt>
                      <w:sdtPr>
                        <w:id w:val="1408577304"/>
                        <w:placeholder>
                          <w:docPart w:val="6C0D18A80CF448E7A9DCBE6B7A9339E3"/>
                        </w:placeholder>
                        <w:showingPlcHdr/>
                        <w:text/>
                      </w:sdtPr>
                      <w:sdtContent>
                        <w:r w:rsidR="00605E80" w:rsidRPr="00E44685">
                          <w:rPr>
                            <w:rStyle w:val="FillableControlChar"/>
                            <w:b w:val="0"/>
                            <w:bCs w:val="0"/>
                            <w:color w:val="auto"/>
                          </w:rPr>
                          <w:t>Click or tap to enter room equivalent</w:t>
                        </w:r>
                      </w:sdtContent>
                    </w:sdt>
                  </w:p>
                </w:tc>
                <w:sdt>
                  <w:sdtPr>
                    <w:id w:val="490998746"/>
                    <w:placeholder>
                      <w:docPart w:val="6BB9A4C64D72465BAA80B6B7A639D58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4493EB02" w14:textId="771A7A10" w:rsidR="00605E80" w:rsidRPr="00E44685" w:rsidRDefault="00A33AE4" w:rsidP="00605E80">
                        <w:pP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395D8A">
                          <w:rPr>
                            <w:color w:val="auto"/>
                            <w:shd w:val="clear" w:color="auto" w:fill="FFED69"/>
                          </w:rPr>
                          <w:t>Select substrate</w:t>
                        </w:r>
                      </w:p>
                    </w:tc>
                  </w:sdtContent>
                </w:sdt>
                <w:sdt>
                  <w:sdtPr>
                    <w:id w:val="368657724"/>
                    <w:placeholder>
                      <w:docPart w:val="959F8373A76E45D08A38867E2608E5CB"/>
                    </w:placeholder>
                    <w:showingPlcHdr/>
                    <w:text/>
                  </w:sdtPr>
                  <w:sdtContent>
                    <w:tc>
                      <w:tcPr>
                        <w:tcW w:w="5485" w:type="dxa"/>
                      </w:tcPr>
                      <w:p w14:paraId="79AB7D05" w14:textId="03F884CD" w:rsidR="00605E80" w:rsidRPr="00E44685" w:rsidRDefault="00605E80" w:rsidP="00605E80">
                        <w:pPr>
                          <w:cnfStyle w:val="000000000000" w:firstRow="0" w:lastRow="0" w:firstColumn="0" w:lastColumn="0" w:oddVBand="0" w:evenVBand="0" w:oddHBand="0" w:evenHBand="0" w:firstRowFirstColumn="0" w:firstRowLastColumn="0" w:lastRowFirstColumn="0" w:lastRowLastColumn="0"/>
                          <w:rPr>
                            <w:color w:val="auto"/>
                          </w:rPr>
                        </w:pPr>
                        <w:r w:rsidRPr="00E44685">
                          <w:rPr>
                            <w:rStyle w:val="FillableControlChar"/>
                            <w:color w:val="auto"/>
                          </w:rPr>
                          <w:t>Click or tap to enter component(s) and location</w:t>
                        </w:r>
                      </w:p>
                    </w:tc>
                  </w:sdtContent>
                </w:sdt>
              </w:tr>
            </w:sdtContent>
          </w:sdt>
        </w:sdtContent>
      </w:sdt>
    </w:tbl>
    <w:p w14:paraId="0E0DBB7C" w14:textId="79759787" w:rsidR="006E18EC" w:rsidRDefault="006E18EC" w:rsidP="00A746A7"/>
    <w:p w14:paraId="1997C00F" w14:textId="5683B7EC" w:rsidR="009B4E6B" w:rsidRDefault="0D8CDCC5" w:rsidP="009B4E6B">
      <w:r>
        <w:t xml:space="preserve">For full lead inspection results, including a list of surfaces classified as negative for lead-based paint, see </w:t>
      </w:r>
      <w:r w:rsidR="009B4E6B" w:rsidRPr="00B31762">
        <w:rPr>
          <w:color w:val="0000FF"/>
          <w:u w:val="single"/>
        </w:rPr>
        <w:fldChar w:fldCharType="begin"/>
      </w:r>
      <w:r w:rsidR="009B4E6B" w:rsidRPr="00B31762">
        <w:rPr>
          <w:color w:val="0000FF"/>
          <w:u w:val="single"/>
        </w:rPr>
        <w:instrText xml:space="preserve"> REF _Ref85442357 \h </w:instrText>
      </w:r>
      <w:r w:rsidR="009B4E6B">
        <w:rPr>
          <w:color w:val="0000FF"/>
          <w:u w:val="single"/>
        </w:rPr>
        <w:instrText xml:space="preserve"> \* MERGEFORMAT </w:instrText>
      </w:r>
      <w:r w:rsidR="009B4E6B" w:rsidRPr="00B31762">
        <w:rPr>
          <w:color w:val="0000FF"/>
          <w:u w:val="single"/>
        </w:rPr>
      </w:r>
      <w:r w:rsidR="009B4E6B" w:rsidRPr="00B31762">
        <w:rPr>
          <w:color w:val="0000FF"/>
          <w:u w:val="single"/>
        </w:rPr>
        <w:fldChar w:fldCharType="separate"/>
      </w:r>
      <w:r w:rsidR="015B07CD" w:rsidRPr="00436D94">
        <w:rPr>
          <w:color w:val="0000FF"/>
          <w:u w:val="single"/>
        </w:rPr>
        <w:t xml:space="preserve"> Results</w:t>
      </w:r>
      <w:r w:rsidR="009B4E6B" w:rsidRPr="00B31762">
        <w:rPr>
          <w:color w:val="0000FF"/>
          <w:u w:val="single"/>
        </w:rPr>
        <w:fldChar w:fldCharType="end"/>
      </w:r>
      <w:r>
        <w:t xml:space="preserve">. </w:t>
      </w:r>
    </w:p>
    <w:p w14:paraId="0334D668" w14:textId="532FFC41" w:rsidR="001E4FA6" w:rsidRDefault="001E4FA6">
      <w:pPr>
        <w:spacing w:after="200"/>
        <w:rPr>
          <w:rFonts w:eastAsia="Corbel"/>
        </w:rPr>
      </w:pPr>
      <w:r>
        <w:rPr>
          <w:rFonts w:eastAsia="Corbel"/>
        </w:rPr>
        <w:br w:type="page"/>
      </w:r>
    </w:p>
    <w:p w14:paraId="3DF7E824" w14:textId="4D95FD99" w:rsidR="00F81C35" w:rsidRDefault="79D9812F" w:rsidP="410D7481">
      <w:pPr>
        <w:pStyle w:val="Heading1"/>
        <w:numPr>
          <w:ilvl w:val="0"/>
          <w:numId w:val="0"/>
        </w:numPr>
      </w:pPr>
      <w:bookmarkStart w:id="11" w:name="_Toc86230788"/>
      <w:bookmarkStart w:id="12" w:name="_Ref109918876"/>
      <w:bookmarkStart w:id="13" w:name="_Toc146175465"/>
      <w:r>
        <w:lastRenderedPageBreak/>
        <w:t>2.0</w:t>
      </w:r>
      <w:r w:rsidR="00951B97">
        <w:tab/>
      </w:r>
      <w:r w:rsidR="27CD134B">
        <w:t xml:space="preserve">Property </w:t>
      </w:r>
      <w:r w:rsidR="00686366">
        <w:t>o</w:t>
      </w:r>
      <w:r w:rsidR="27CD134B">
        <w:t xml:space="preserve">wner’s </w:t>
      </w:r>
      <w:r w:rsidR="00686366">
        <w:t>n</w:t>
      </w:r>
      <w:r w:rsidR="5A7DBC12">
        <w:t xml:space="preserve">ext </w:t>
      </w:r>
      <w:r w:rsidR="00686366">
        <w:t>a</w:t>
      </w:r>
      <w:r w:rsidR="5A7DBC12">
        <w:t>ctions</w:t>
      </w:r>
      <w:bookmarkEnd w:id="11"/>
      <w:bookmarkEnd w:id="12"/>
      <w:bookmarkEnd w:id="13"/>
    </w:p>
    <w:p w14:paraId="6251827A" w14:textId="7DB9D1CD" w:rsidR="009B4E6B" w:rsidRDefault="77467122" w:rsidP="009B4E6B">
      <w:pPr>
        <w:pStyle w:val="ListParagraph"/>
        <w:ind w:left="270"/>
      </w:pPr>
      <w:bookmarkStart w:id="14" w:name="_Hlk124861388"/>
      <w:commentRangeStart w:id="15"/>
      <w:r w:rsidRPr="410D7481">
        <w:rPr>
          <w:rFonts w:ascii="MS Gothic" w:eastAsia="MS Gothic" w:hAnsi="MS Gothic"/>
          <w:sz w:val="28"/>
          <w:szCs w:val="28"/>
        </w:rPr>
        <w:t xml:space="preserve">☐ </w:t>
      </w:r>
      <w:r w:rsidR="0D8CDCC5" w:rsidRPr="410D7481">
        <w:rPr>
          <w:b/>
          <w:bCs/>
        </w:rPr>
        <w:t xml:space="preserve">Give </w:t>
      </w:r>
      <w:r w:rsidR="5923EDF0" w:rsidRPr="410D7481">
        <w:rPr>
          <w:b/>
          <w:bCs/>
        </w:rPr>
        <w:t xml:space="preserve">current and future </w:t>
      </w:r>
      <w:r w:rsidR="0D8CDCC5" w:rsidRPr="410D7481">
        <w:rPr>
          <w:b/>
          <w:bCs/>
        </w:rPr>
        <w:t>residents a copy</w:t>
      </w:r>
      <w:r w:rsidR="0D8CDCC5">
        <w:t xml:space="preserve"> of this report.</w:t>
      </w:r>
      <w:commentRangeEnd w:id="15"/>
      <w:r w:rsidR="003372BB">
        <w:rPr>
          <w:rStyle w:val="CommentReference"/>
        </w:rPr>
        <w:commentReference w:id="15"/>
      </w:r>
    </w:p>
    <w:bookmarkEnd w:id="14"/>
    <w:p w14:paraId="0261F0BF" w14:textId="72273C96" w:rsidR="00EB74D9" w:rsidRPr="00EB74D9" w:rsidRDefault="00EB74D9" w:rsidP="006E6A27">
      <w:pPr>
        <w:ind w:left="720" w:hanging="450"/>
      </w:pPr>
      <w:r w:rsidRPr="00EB74D9">
        <w:rPr>
          <w:rFonts w:ascii="MS Gothic" w:eastAsia="MS Gothic" w:hAnsi="MS Gothic"/>
          <w:sz w:val="28"/>
          <w:szCs w:val="28"/>
        </w:rPr>
        <w:t xml:space="preserve">☐ </w:t>
      </w:r>
      <w:r>
        <w:rPr>
          <w:b/>
          <w:bCs/>
        </w:rPr>
        <w:t>S</w:t>
      </w:r>
      <w:r w:rsidR="00A1623B">
        <w:rPr>
          <w:b/>
          <w:bCs/>
        </w:rPr>
        <w:t xml:space="preserve">ave a copy </w:t>
      </w:r>
      <w:r w:rsidR="00EE7FAA">
        <w:rPr>
          <w:b/>
          <w:bCs/>
        </w:rPr>
        <w:t xml:space="preserve">of this report </w:t>
      </w:r>
      <w:r w:rsidR="00A1623B">
        <w:rPr>
          <w:b/>
          <w:bCs/>
        </w:rPr>
        <w:t xml:space="preserve">for future </w:t>
      </w:r>
      <w:r w:rsidR="0040345B">
        <w:rPr>
          <w:b/>
          <w:bCs/>
        </w:rPr>
        <w:t>purchasers</w:t>
      </w:r>
      <w:r w:rsidR="00BD241A">
        <w:rPr>
          <w:b/>
          <w:bCs/>
        </w:rPr>
        <w:t xml:space="preserve"> of this property</w:t>
      </w:r>
      <w:r w:rsidR="00A1623B">
        <w:rPr>
          <w:b/>
          <w:bCs/>
        </w:rPr>
        <w:t xml:space="preserve">. </w:t>
      </w:r>
      <w:r w:rsidR="0040345B">
        <w:t xml:space="preserve">This report must be disclosed </w:t>
      </w:r>
      <w:r w:rsidR="00EE0510">
        <w:t>prior to the sale.</w:t>
      </w:r>
      <w:r w:rsidR="0002529C">
        <w:t xml:space="preserve"> </w:t>
      </w:r>
    </w:p>
    <w:p w14:paraId="4FD94ACE" w14:textId="54E7B2E1" w:rsidR="00424B8A" w:rsidRPr="00424B8A" w:rsidRDefault="00824F8C" w:rsidP="410D7481">
      <w:pPr>
        <w:pStyle w:val="Heading2"/>
        <w:numPr>
          <w:ilvl w:val="0"/>
          <w:numId w:val="0"/>
        </w:numPr>
        <w:ind w:left="720"/>
      </w:pPr>
      <w:bookmarkStart w:id="16" w:name="_Toc138921358"/>
      <w:bookmarkStart w:id="17" w:name="_Toc138921588"/>
      <w:bookmarkStart w:id="18" w:name="_Toc146175466"/>
      <w:commentRangeStart w:id="19"/>
      <w:commentRangeEnd w:id="19"/>
      <w:r>
        <w:rPr>
          <w:rStyle w:val="CommentReference"/>
        </w:rPr>
        <w:commentReference w:id="19"/>
      </w:r>
      <w:bookmarkEnd w:id="16"/>
      <w:bookmarkEnd w:id="17"/>
      <w:r w:rsidR="00694499" w:rsidRPr="00490B8B">
        <w:rPr>
          <w:color w:val="0000FF"/>
          <w:u w:val="single"/>
        </w:rPr>
        <w:fldChar w:fldCharType="begin"/>
      </w:r>
      <w:r w:rsidR="00694499" w:rsidRPr="00490B8B">
        <w:rPr>
          <w:color w:val="0000FF"/>
          <w:u w:val="single"/>
        </w:rPr>
        <w:instrText xml:space="preserve"> REF _Ref85450818 \h  \* MERGEFORMAT </w:instrText>
      </w:r>
      <w:r w:rsidR="00694499" w:rsidRPr="00490B8B">
        <w:rPr>
          <w:color w:val="0000FF"/>
          <w:u w:val="single"/>
        </w:rPr>
      </w:r>
      <w:r w:rsidR="00694499" w:rsidRPr="00490B8B">
        <w:rPr>
          <w:color w:val="0000FF"/>
          <w:u w:val="single"/>
        </w:rPr>
        <w:fldChar w:fldCharType="separate"/>
      </w:r>
      <w:r w:rsidR="00694499" w:rsidRPr="00490B8B">
        <w:rPr>
          <w:color w:val="0000FF"/>
          <w:u w:val="single"/>
        </w:rPr>
        <w:fldChar w:fldCharType="end"/>
      </w:r>
      <w:bookmarkStart w:id="20" w:name="_Toc86230791"/>
      <w:r w:rsidR="7176EECC">
        <w:t>2.</w:t>
      </w:r>
      <w:r w:rsidR="00A1154A">
        <w:t>1</w:t>
      </w:r>
      <w:r w:rsidR="00424B8A">
        <w:tab/>
      </w:r>
      <w:r w:rsidR="40AE7A66">
        <w:t xml:space="preserve">Take </w:t>
      </w:r>
      <w:r w:rsidR="00686366">
        <w:t>p</w:t>
      </w:r>
      <w:r w:rsidR="22B607E8">
        <w:t xml:space="preserve">recautions </w:t>
      </w:r>
      <w:r w:rsidR="00686366">
        <w:t>d</w:t>
      </w:r>
      <w:r w:rsidR="22B607E8">
        <w:t xml:space="preserve">uring </w:t>
      </w:r>
      <w:r w:rsidR="00686366">
        <w:t>f</w:t>
      </w:r>
      <w:r w:rsidR="22B607E8">
        <w:t xml:space="preserve">uture </w:t>
      </w:r>
      <w:r w:rsidR="00686366">
        <w:t>r</w:t>
      </w:r>
      <w:r w:rsidR="22B607E8">
        <w:t>emodeling</w:t>
      </w:r>
      <w:bookmarkEnd w:id="18"/>
      <w:bookmarkEnd w:id="20"/>
    </w:p>
    <w:p w14:paraId="5E179009" w14:textId="55B68AFC" w:rsidR="00424B8A" w:rsidRPr="00424B8A" w:rsidRDefault="00424B8A" w:rsidP="00424B8A">
      <w:pPr>
        <w:rPr>
          <w:b/>
          <w:u w:val="single"/>
        </w:rPr>
      </w:pPr>
      <w:r>
        <w:t xml:space="preserve">Now that you know where lead-based paint is present, it’s important to </w:t>
      </w:r>
      <w:r w:rsidR="003E171C">
        <w:t>deal</w:t>
      </w:r>
      <w:r>
        <w:t xml:space="preserve"> with it safely in any </w:t>
      </w:r>
      <w:r w:rsidRPr="00614296">
        <w:t xml:space="preserve">future remodeling or </w:t>
      </w:r>
      <w:r>
        <w:t>repairs</w:t>
      </w:r>
      <w:r w:rsidRPr="00614296">
        <w:t xml:space="preserve">. </w:t>
      </w:r>
      <w:r>
        <w:t>Remodeling or repair w</w:t>
      </w:r>
      <w:r w:rsidRPr="00614296">
        <w:t xml:space="preserve">ork </w:t>
      </w:r>
      <w:r w:rsidR="00C02916">
        <w:t xml:space="preserve">on </w:t>
      </w:r>
      <w:r w:rsidR="00547FEF">
        <w:t>surfaces with</w:t>
      </w:r>
      <w:r>
        <w:t xml:space="preserve"> lead-based paint </w:t>
      </w:r>
      <w:r w:rsidR="00C02916">
        <w:t xml:space="preserve">can </w:t>
      </w:r>
      <w:r w:rsidRPr="00614296">
        <w:t xml:space="preserve">create </w:t>
      </w:r>
      <w:r w:rsidR="00547FEF">
        <w:t xml:space="preserve">dangerous </w:t>
      </w:r>
      <w:r w:rsidRPr="00614296">
        <w:t>lead hazard</w:t>
      </w:r>
      <w:r w:rsidR="00547FEF">
        <w:t>s</w:t>
      </w:r>
      <w:r w:rsidRPr="00614296">
        <w:t xml:space="preserve"> </w:t>
      </w:r>
      <w:r w:rsidR="00547FEF">
        <w:t>if not done safely.</w:t>
      </w:r>
      <w:r w:rsidR="003E171C">
        <w:t xml:space="preserve"> To protect the occupants</w:t>
      </w:r>
      <w:r>
        <w:t xml:space="preserve">, use a certified company for </w:t>
      </w:r>
      <w:r w:rsidR="00951B97">
        <w:t>repairs</w:t>
      </w:r>
      <w:r>
        <w:t xml:space="preserve"> that will disturb </w:t>
      </w:r>
      <w:r w:rsidR="002A4651">
        <w:t>paint that was not tested or classified as positive</w:t>
      </w:r>
      <w:r w:rsidR="00951B97">
        <w:t xml:space="preserve"> for lead-based paint in this report. Find a contractor </w:t>
      </w:r>
      <w:r w:rsidR="00EF4D2F">
        <w:t xml:space="preserve">using the Wisconsin Department of Health Services’ online </w:t>
      </w:r>
      <w:hyperlink r:id="rId19" w:history="1">
        <w:r w:rsidR="00EF4D2F" w:rsidRPr="00EF4D2F">
          <w:rPr>
            <w:rStyle w:val="Hyperlink"/>
            <w:rFonts w:ascii="Tahoma" w:hAnsi="Tahoma"/>
            <w:sz w:val="22"/>
          </w:rPr>
          <w:t>search tool</w:t>
        </w:r>
      </w:hyperlink>
      <w:r w:rsidR="00EF4D2F">
        <w:t>.</w:t>
      </w:r>
      <w:r w:rsidR="00951B97">
        <w:t xml:space="preserve"> </w:t>
      </w:r>
      <w:r w:rsidRPr="00614296">
        <w:t xml:space="preserve">  </w:t>
      </w:r>
    </w:p>
    <w:p w14:paraId="2455BCF3" w14:textId="3AC28096" w:rsidR="00424B8A" w:rsidRDefault="5429D1BB" w:rsidP="410D7481">
      <w:pPr>
        <w:pStyle w:val="Heading2"/>
        <w:numPr>
          <w:ilvl w:val="0"/>
          <w:numId w:val="0"/>
        </w:numPr>
        <w:ind w:left="720"/>
      </w:pPr>
      <w:bookmarkStart w:id="21" w:name="_Toc86230792"/>
      <w:bookmarkStart w:id="22" w:name="_Toc146175467"/>
      <w:r>
        <w:t>2.</w:t>
      </w:r>
      <w:r w:rsidR="00A1154A">
        <w:t>2</w:t>
      </w:r>
      <w:r w:rsidR="00951B97">
        <w:tab/>
      </w:r>
      <w:r w:rsidR="5A7DBC12">
        <w:t xml:space="preserve">Disclose </w:t>
      </w:r>
      <w:r w:rsidR="00686366">
        <w:t>t</w:t>
      </w:r>
      <w:r w:rsidR="22B607E8">
        <w:t xml:space="preserve">his </w:t>
      </w:r>
      <w:r w:rsidR="00686366">
        <w:t>r</w:t>
      </w:r>
      <w:r w:rsidR="22B607E8">
        <w:t xml:space="preserve">eport to </w:t>
      </w:r>
      <w:r w:rsidR="00686366">
        <w:t>f</w:t>
      </w:r>
      <w:r w:rsidR="22B607E8">
        <w:t xml:space="preserve">uture </w:t>
      </w:r>
      <w:r w:rsidR="00686366">
        <w:t>p</w:t>
      </w:r>
      <w:r w:rsidR="22B607E8">
        <w:t xml:space="preserve">urchasers and </w:t>
      </w:r>
      <w:r w:rsidR="00686366">
        <w:t>r</w:t>
      </w:r>
      <w:r w:rsidR="22B607E8">
        <w:t xml:space="preserve">enters of </w:t>
      </w:r>
      <w:r w:rsidR="00686366">
        <w:t>t</w:t>
      </w:r>
      <w:r w:rsidR="22B607E8">
        <w:t xml:space="preserve">his </w:t>
      </w:r>
      <w:r w:rsidR="00686366">
        <w:t>p</w:t>
      </w:r>
      <w:r w:rsidR="22B607E8">
        <w:t>roperty</w:t>
      </w:r>
      <w:bookmarkEnd w:id="21"/>
      <w:bookmarkEnd w:id="22"/>
    </w:p>
    <w:p w14:paraId="2E49AB73" w14:textId="713F9BDD" w:rsidR="008A6A15" w:rsidRDefault="00951B97" w:rsidP="00951B97">
      <w:r>
        <w:t>Provide a copy of this report</w:t>
      </w:r>
      <w:r w:rsidR="003E171C">
        <w:t>, along with a copy of the educational pamphlet</w:t>
      </w:r>
      <w:r w:rsidR="003E171C" w:rsidRPr="006853D9">
        <w:rPr>
          <w:rFonts w:cs="Tahoma"/>
        </w:rPr>
        <w:t xml:space="preserve">, </w:t>
      </w:r>
      <w:hyperlink r:id="rId20" w:history="1">
        <w:r w:rsidR="003E171C" w:rsidRPr="006853D9">
          <w:rPr>
            <w:rStyle w:val="Hyperlink"/>
            <w:rFonts w:ascii="Tahoma" w:hAnsi="Tahoma" w:cs="Tahoma"/>
            <w:sz w:val="22"/>
          </w:rPr>
          <w:t xml:space="preserve">Protect Your Family </w:t>
        </w:r>
        <w:r w:rsidR="005C0F1B" w:rsidRPr="006853D9">
          <w:rPr>
            <w:rStyle w:val="Hyperlink"/>
            <w:rFonts w:ascii="Tahoma" w:hAnsi="Tahoma" w:cs="Tahoma"/>
            <w:sz w:val="22"/>
          </w:rPr>
          <w:t>f</w:t>
        </w:r>
        <w:r w:rsidR="003E171C" w:rsidRPr="006853D9">
          <w:rPr>
            <w:rStyle w:val="Hyperlink"/>
            <w:rFonts w:ascii="Tahoma" w:hAnsi="Tahoma" w:cs="Tahoma"/>
            <w:sz w:val="22"/>
          </w:rPr>
          <w:t>rom Lead in Your Home</w:t>
        </w:r>
      </w:hyperlink>
      <w:r w:rsidR="009F6177">
        <w:rPr>
          <w:rStyle w:val="EndnoteReference"/>
        </w:rPr>
        <w:endnoteReference w:id="4"/>
      </w:r>
      <w:r w:rsidR="003E171C">
        <w:t>,</w:t>
      </w:r>
      <w:r>
        <w:t xml:space="preserve"> to potential tenants or purchasers of this property before they become obligated under a sales contract or lease. </w:t>
      </w:r>
      <w:r w:rsidR="003E171C">
        <w:t xml:space="preserve">More information on complying with this federal regulation is available </w:t>
      </w:r>
      <w:r w:rsidR="00F321CD">
        <w:t>at</w:t>
      </w:r>
      <w:r w:rsidR="00EF4D2F">
        <w:t xml:space="preserve"> </w:t>
      </w:r>
      <w:hyperlink r:id="rId21" w:history="1">
        <w:r w:rsidR="00EF4D2F" w:rsidRPr="006853D9">
          <w:rPr>
            <w:rStyle w:val="Hyperlink"/>
            <w:rFonts w:ascii="Tahoma" w:hAnsi="Tahoma"/>
            <w:sz w:val="22"/>
          </w:rPr>
          <w:t>Lead-Beaded Paint Disclosure Rule (Section 1018 of Title X)</w:t>
        </w:r>
      </w:hyperlink>
      <w:r w:rsidR="00EF4D2F">
        <w:t>.</w:t>
      </w:r>
      <w:r w:rsidR="00F321CD">
        <w:t xml:space="preserve"> </w:t>
      </w:r>
    </w:p>
    <w:p w14:paraId="1D414AAD" w14:textId="37EC9A0D" w:rsidR="00E56530" w:rsidRDefault="479E91BD" w:rsidP="410D7481">
      <w:pPr>
        <w:pStyle w:val="Heading1"/>
        <w:numPr>
          <w:ilvl w:val="0"/>
          <w:numId w:val="0"/>
        </w:numPr>
      </w:pPr>
      <w:bookmarkStart w:id="23" w:name="_Ref85450585"/>
      <w:bookmarkStart w:id="24" w:name="_Toc86230793"/>
      <w:bookmarkStart w:id="25" w:name="_Toc146175468"/>
      <w:r>
        <w:t>3.0</w:t>
      </w:r>
      <w:r w:rsidR="00E504FF">
        <w:tab/>
      </w:r>
      <w:r w:rsidR="0F75F6AE">
        <w:t>Methods</w:t>
      </w:r>
      <w:bookmarkEnd w:id="23"/>
      <w:bookmarkEnd w:id="24"/>
      <w:bookmarkEnd w:id="25"/>
      <w:r w:rsidR="0F75F6AE">
        <w:t xml:space="preserve"> </w:t>
      </w:r>
    </w:p>
    <w:p w14:paraId="2AC1C13E" w14:textId="71BD059E" w:rsidR="008A6A15" w:rsidRDefault="008A6A15" w:rsidP="008A6A15">
      <w:pPr>
        <w:pStyle w:val="Heading2"/>
        <w:numPr>
          <w:ilvl w:val="0"/>
          <w:numId w:val="0"/>
        </w:numPr>
        <w:ind w:left="720"/>
      </w:pPr>
      <w:bookmarkStart w:id="26" w:name="_Toc146175469"/>
      <w:commentRangeStart w:id="27"/>
      <w:r>
        <w:t>3.</w:t>
      </w:r>
      <w:r w:rsidR="0079237A">
        <w:t>1</w:t>
      </w:r>
      <w:r>
        <w:tab/>
        <w:t xml:space="preserve">Paint </w:t>
      </w:r>
      <w:r w:rsidR="00686366">
        <w:t>t</w:t>
      </w:r>
      <w:r>
        <w:t>esting</w:t>
      </w:r>
      <w:commentRangeEnd w:id="27"/>
      <w:r>
        <w:rPr>
          <w:rStyle w:val="CommentReference"/>
        </w:rPr>
        <w:commentReference w:id="27"/>
      </w:r>
      <w:bookmarkEnd w:id="26"/>
    </w:p>
    <w:p w14:paraId="661F256A" w14:textId="32C72084" w:rsidR="008A6A15" w:rsidRDefault="008A6A15" w:rsidP="008A6A15">
      <w:pPr>
        <w:rPr>
          <w:rFonts w:eastAsia="Corbel"/>
        </w:rPr>
      </w:pPr>
      <w:r>
        <w:t>The risk assessor followed the</w:t>
      </w:r>
      <w:r w:rsidRPr="00F36E74">
        <w:t xml:space="preserve"> </w:t>
      </w:r>
      <w:r>
        <w:t>documented methodologies (</w:t>
      </w:r>
      <w:r w:rsidR="003305A5">
        <w:t>for example</w:t>
      </w:r>
      <w:r>
        <w:t xml:space="preserve">: HUD Guidelines) </w:t>
      </w:r>
      <w:r w:rsidRPr="00063980">
        <w:t xml:space="preserve">to identify </w:t>
      </w:r>
      <w:r>
        <w:t xml:space="preserve">all surfaces with distinct paint history for testing. A </w:t>
      </w:r>
      <w:sdt>
        <w:sdtPr>
          <w:rPr>
            <w:rStyle w:val="FillableControlChar"/>
            <w:shd w:val="clear" w:color="auto" w:fill="auto"/>
          </w:rPr>
          <w:id w:val="-1461412451"/>
          <w:placeholder>
            <w:docPart w:val="8703A55F3AD946A8BB421F63B2822EC7"/>
          </w:placeholder>
          <w:showingPlcHdr/>
          <w:text/>
        </w:sdtPr>
        <w:sdtEndPr>
          <w:rPr>
            <w:rStyle w:val="DefaultParagraphFont"/>
          </w:rPr>
        </w:sdtEndPr>
        <w:sdtContent>
          <w:r w:rsidRPr="00E44685">
            <w:rPr>
              <w:rStyle w:val="FillableControlChar"/>
            </w:rPr>
            <w:t>Click or tap to enter XRF Manufacturer and Model</w:t>
          </w:r>
        </w:sdtContent>
      </w:sdt>
      <w:r w:rsidRPr="00E44685">
        <w:t xml:space="preserve"> X-Ray Fluorescence (XRF) instrument, serial number </w:t>
      </w:r>
      <w:sdt>
        <w:sdtPr>
          <w:id w:val="-564957609"/>
          <w:placeholder>
            <w:docPart w:val="16C16754738042BC8B78A657F62C622D"/>
          </w:placeholder>
          <w:showingPlcHdr/>
          <w:text/>
        </w:sdtPr>
        <w:sdtContent>
          <w:r w:rsidRPr="00E44685">
            <w:rPr>
              <w:rStyle w:val="FillableControlChar"/>
            </w:rPr>
            <w:t>Click or tap to enter the serial number</w:t>
          </w:r>
        </w:sdtContent>
      </w:sdt>
      <w:r w:rsidRPr="00063980">
        <w:t xml:space="preserve">, was used to test </w:t>
      </w:r>
      <w:r>
        <w:t>each of these</w:t>
      </w:r>
      <w:r w:rsidRPr="00063980">
        <w:t xml:space="preserve"> surfaces</w:t>
      </w:r>
      <w:r>
        <w:t xml:space="preserve">. For additional details on the procedures used for paint analysis, see </w:t>
      </w:r>
      <w:r w:rsidRPr="00852947">
        <w:fldChar w:fldCharType="begin"/>
      </w:r>
      <w:r w:rsidRPr="00852947">
        <w:instrText xml:space="preserve"> REF _Ref85642288 \h  \* MERGEFORMAT </w:instrText>
      </w:r>
      <w:r w:rsidRPr="00852947">
        <w:fldChar w:fldCharType="separate"/>
      </w:r>
      <w:r w:rsidRPr="00852947">
        <w:t>A</w:t>
      </w:r>
      <w:r w:rsidR="00B72BB9" w:rsidRPr="00852947">
        <w:t>ppendix</w:t>
      </w:r>
      <w:r w:rsidRPr="00852947">
        <w:t xml:space="preserve"> A:  XRF and </w:t>
      </w:r>
      <w:r w:rsidR="00701631">
        <w:t>C</w:t>
      </w:r>
      <w:r w:rsidRPr="00852947">
        <w:t>alibration</w:t>
      </w:r>
      <w:r w:rsidRPr="00852947">
        <w:fldChar w:fldCharType="end"/>
      </w:r>
      <w:r w:rsidRPr="00852947">
        <w:t>.</w:t>
      </w:r>
    </w:p>
    <w:p w14:paraId="53EB2EB2" w14:textId="77777777" w:rsidR="008A6A15" w:rsidRDefault="008A6A15" w:rsidP="008A6A15"/>
    <w:p w14:paraId="30D5B9BB" w14:textId="6D3CC09A" w:rsidR="00D3077E" w:rsidRDefault="008A6A15" w:rsidP="00593EAB">
      <w:r>
        <w:t xml:space="preserve">The results of paint analyses were used to determine the presence of lead-based paint. </w:t>
      </w:r>
      <w:bookmarkStart w:id="28" w:name="_Toc85712161"/>
      <w:bookmarkStart w:id="29" w:name="_Toc86230797"/>
    </w:p>
    <w:p w14:paraId="78937E70" w14:textId="70BBBE67" w:rsidR="00A3393D" w:rsidRPr="0052252F" w:rsidRDefault="622EFE76" w:rsidP="410D7481">
      <w:pPr>
        <w:pStyle w:val="Heading1"/>
        <w:numPr>
          <w:ilvl w:val="0"/>
          <w:numId w:val="0"/>
        </w:numPr>
      </w:pPr>
      <w:bookmarkStart w:id="30" w:name="_Toc86230799"/>
      <w:bookmarkStart w:id="31" w:name="_Toc146175470"/>
      <w:bookmarkEnd w:id="28"/>
      <w:bookmarkEnd w:id="29"/>
      <w:commentRangeStart w:id="32"/>
      <w:r>
        <w:t>4</w:t>
      </w:r>
      <w:r w:rsidR="1507EAC6">
        <w:t>.0</w:t>
      </w:r>
      <w:r>
        <w:tab/>
      </w:r>
      <w:r w:rsidR="0FEA4D72">
        <w:t>Limitations</w:t>
      </w:r>
      <w:bookmarkEnd w:id="30"/>
      <w:commentRangeEnd w:id="32"/>
      <w:r>
        <w:rPr>
          <w:rStyle w:val="CommentReference"/>
        </w:rPr>
        <w:commentReference w:id="32"/>
      </w:r>
      <w:bookmarkEnd w:id="31"/>
    </w:p>
    <w:p w14:paraId="0F22FB71" w14:textId="665826A6" w:rsidR="00694499" w:rsidRDefault="00694499" w:rsidP="00694499">
      <w:r>
        <w:t>Lead inspection data does not expire, though the standards used to evaluate readings may change over time.</w:t>
      </w:r>
    </w:p>
    <w:p w14:paraId="4C14DE57" w14:textId="77777777" w:rsidR="00694499" w:rsidRDefault="00694499" w:rsidP="00694499"/>
    <w:p w14:paraId="57A28399" w14:textId="6E4C12E7" w:rsidR="00694499" w:rsidRDefault="00694499" w:rsidP="00694499">
      <w:r>
        <w:t>Some surfaces could not be fully inspected because they were inaccessible</w:t>
      </w:r>
      <w:r w:rsidR="00CF5FBC">
        <w:t>.</w:t>
      </w:r>
      <w:r w:rsidR="00C5409C">
        <w:t xml:space="preserve"> For example, carpeted flooring is not </w:t>
      </w:r>
      <w:r w:rsidR="00F06D9F">
        <w:t>tested,</w:t>
      </w:r>
      <w:r w:rsidR="00C5409C">
        <w:t xml:space="preserve"> and lead-based paint could be present underneath</w:t>
      </w:r>
      <w:r>
        <w:t xml:space="preserve">. These surfaces are noted by room in </w:t>
      </w:r>
      <w:r w:rsidR="00C90D6B" w:rsidRPr="00B31762">
        <w:rPr>
          <w:color w:val="0000FF"/>
          <w:u w:val="single"/>
        </w:rPr>
        <w:fldChar w:fldCharType="begin"/>
      </w:r>
      <w:r w:rsidR="00C90D6B" w:rsidRPr="00B31762">
        <w:rPr>
          <w:color w:val="0000FF"/>
          <w:u w:val="single"/>
        </w:rPr>
        <w:instrText xml:space="preserve"> REF _Ref85442357 \h </w:instrText>
      </w:r>
      <w:r w:rsidR="00C90D6B">
        <w:rPr>
          <w:color w:val="0000FF"/>
          <w:u w:val="single"/>
        </w:rPr>
        <w:instrText xml:space="preserve"> \* MERGEFORMAT </w:instrText>
      </w:r>
      <w:r w:rsidR="00C90D6B" w:rsidRPr="00B31762">
        <w:rPr>
          <w:color w:val="0000FF"/>
          <w:u w:val="single"/>
        </w:rPr>
      </w:r>
      <w:r w:rsidR="00C90D6B" w:rsidRPr="00B31762">
        <w:rPr>
          <w:color w:val="0000FF"/>
          <w:u w:val="single"/>
        </w:rPr>
        <w:fldChar w:fldCharType="separate"/>
      </w:r>
      <w:r w:rsidR="00C90D6B" w:rsidRPr="00436D94">
        <w:rPr>
          <w:color w:val="0000FF"/>
          <w:u w:val="single"/>
        </w:rPr>
        <w:t xml:space="preserve"> Results</w:t>
      </w:r>
      <w:r w:rsidR="00C90D6B" w:rsidRPr="00B31762">
        <w:rPr>
          <w:color w:val="0000FF"/>
          <w:u w:val="single"/>
        </w:rPr>
        <w:fldChar w:fldCharType="end"/>
      </w:r>
      <w:r w:rsidR="00C90D6B">
        <w:rPr>
          <w:color w:val="0000FF"/>
          <w:u w:val="single"/>
        </w:rPr>
        <w:t xml:space="preserve"> </w:t>
      </w:r>
      <w:r>
        <w:t xml:space="preserve">in the Room Notes table. </w:t>
      </w:r>
    </w:p>
    <w:p w14:paraId="681A6C97" w14:textId="21444B0A" w:rsidR="00D82AF5" w:rsidRDefault="0079237A" w:rsidP="410D7481">
      <w:pPr>
        <w:pStyle w:val="Heading1"/>
        <w:numPr>
          <w:ilvl w:val="0"/>
          <w:numId w:val="0"/>
        </w:numPr>
      </w:pPr>
      <w:bookmarkStart w:id="33" w:name="_Toc146175471"/>
      <w:r>
        <w:lastRenderedPageBreak/>
        <w:t>5</w:t>
      </w:r>
      <w:r w:rsidR="0AB2E768">
        <w:t>.0</w:t>
      </w:r>
      <w:r w:rsidR="00280854">
        <w:tab/>
      </w:r>
      <w:r w:rsidR="7291C7BC">
        <w:t>Full</w:t>
      </w:r>
      <w:bookmarkStart w:id="34" w:name="_Ref85442357"/>
      <w:bookmarkStart w:id="35" w:name="_Toc86230806"/>
      <w:r w:rsidR="78F2779D">
        <w:t xml:space="preserve"> </w:t>
      </w:r>
      <w:r w:rsidR="001F495F">
        <w:t>r</w:t>
      </w:r>
      <w:r w:rsidR="78F2779D">
        <w:t>esults</w:t>
      </w:r>
      <w:bookmarkEnd w:id="33"/>
      <w:bookmarkEnd w:id="34"/>
      <w:bookmarkEnd w:id="35"/>
    </w:p>
    <w:p w14:paraId="42E36A86" w14:textId="50FF602D" w:rsidR="00455C7D" w:rsidRPr="00360AA3" w:rsidRDefault="0079237A" w:rsidP="410D7481">
      <w:pPr>
        <w:pStyle w:val="Heading2"/>
        <w:numPr>
          <w:ilvl w:val="0"/>
          <w:numId w:val="0"/>
        </w:numPr>
        <w:ind w:left="720"/>
      </w:pPr>
      <w:bookmarkStart w:id="36" w:name="_Toc146175472"/>
      <w:r>
        <w:t>5</w:t>
      </w:r>
      <w:r w:rsidR="55753702">
        <w:t>.1</w:t>
      </w:r>
      <w:r w:rsidR="00B53477">
        <w:tab/>
      </w:r>
      <w:r w:rsidR="2FD3ED98">
        <w:t xml:space="preserve">Paint </w:t>
      </w:r>
      <w:r w:rsidR="00686366">
        <w:t>t</w:t>
      </w:r>
      <w:r w:rsidR="4EEE4485">
        <w:t xml:space="preserve">est </w:t>
      </w:r>
      <w:r w:rsidR="00686366">
        <w:t>r</w:t>
      </w:r>
      <w:r w:rsidR="4EEE4485">
        <w:t>esults</w:t>
      </w:r>
      <w:r w:rsidR="00F06E1B">
        <w:t xml:space="preserve"> (XRF)</w:t>
      </w:r>
      <w:bookmarkEnd w:id="36"/>
    </w:p>
    <w:p w14:paraId="26520BA7" w14:textId="222709F6" w:rsidR="00A54B39" w:rsidRDefault="00A54B39" w:rsidP="00A54B39">
      <w:r>
        <w:t xml:space="preserve">The findings in this report are based on </w:t>
      </w:r>
      <w:r w:rsidRPr="00B07CD1">
        <w:rPr>
          <w:rFonts w:cs="Tahoma"/>
        </w:rPr>
        <w:t xml:space="preserve">the </w:t>
      </w:r>
      <w:hyperlink r:id="rId22" w:anchor="se40.34.745_163" w:history="1">
        <w:r w:rsidRPr="0066769C">
          <w:rPr>
            <w:rStyle w:val="Hyperlink"/>
            <w:rFonts w:ascii="Tahoma" w:hAnsi="Tahoma" w:cs="Tahoma"/>
            <w:sz w:val="22"/>
          </w:rPr>
          <w:t>Federal definition</w:t>
        </w:r>
      </w:hyperlink>
      <w:r w:rsidR="00230D55">
        <w:rPr>
          <w:rStyle w:val="EndnoteReference"/>
        </w:rPr>
        <w:endnoteReference w:id="5"/>
      </w:r>
      <w:r>
        <w:t xml:space="preserve"> of lead-based paint</w:t>
      </w:r>
      <w:r>
        <w:rPr>
          <w:rStyle w:val="FootnoteReference"/>
        </w:rPr>
        <w:footnoteReference w:id="2"/>
      </w:r>
      <w:r>
        <w:t xml:space="preserve">: </w:t>
      </w:r>
      <w:r w:rsidRPr="00052AC4">
        <w:rPr>
          <w:i/>
        </w:rPr>
        <w:t>Lead-based paint means paint or other surface coatings that contain lead equal to or in excess of 1.0 milligrams per square centimeter or more than 0.5 percent by weight.</w:t>
      </w:r>
    </w:p>
    <w:p w14:paraId="3495D684" w14:textId="77777777" w:rsidR="00A54B39" w:rsidRDefault="00A54B39" w:rsidP="00A54B39"/>
    <w:p w14:paraId="6DABC897" w14:textId="49E88B4A" w:rsidR="0077341C" w:rsidRPr="00693155" w:rsidRDefault="00A54B39" w:rsidP="00A54B39">
      <w:pPr>
        <w:rPr>
          <w:rFonts w:cs="Tahoma"/>
        </w:rPr>
        <w:sectPr w:rsidR="0077341C" w:rsidRPr="00693155" w:rsidSect="006310A2">
          <w:footnotePr>
            <w:numFmt w:val="lowerRoman"/>
          </w:footnotePr>
          <w:endnotePr>
            <w:numFmt w:val="decimal"/>
          </w:endnotePr>
          <w:type w:val="continuous"/>
          <w:pgSz w:w="12240" w:h="15840" w:code="1"/>
          <w:pgMar w:top="432" w:right="1080" w:bottom="576" w:left="1080" w:header="360" w:footer="360" w:gutter="0"/>
          <w:cols w:space="720"/>
          <w:noEndnote/>
          <w:docGrid w:linePitch="326"/>
        </w:sectPr>
      </w:pPr>
      <w:r>
        <w:t xml:space="preserve">The </w:t>
      </w:r>
      <w:r w:rsidR="230C5B60">
        <w:t>complete</w:t>
      </w:r>
      <w:r>
        <w:t xml:space="preserve"> lead-based paint inspection results that follow are organized by room, followed by a section on dust wipe sampling results. </w:t>
      </w:r>
      <w:commentRangeStart w:id="37"/>
      <w:r>
        <w:t xml:space="preserve">Calibration readings </w:t>
      </w:r>
      <w:commentRangeEnd w:id="37"/>
      <w:r>
        <w:rPr>
          <w:rStyle w:val="CommentReference"/>
        </w:rPr>
        <w:commentReference w:id="37"/>
      </w:r>
      <w:r>
        <w:t xml:space="preserve">and the performance characteristics sheet of the X-Ray Fluorescence (XRF) instrument used for this investigation is provided </w:t>
      </w:r>
      <w:r w:rsidRPr="00114746">
        <w:rPr>
          <w:rFonts w:cs="Tahoma"/>
        </w:rPr>
        <w:t xml:space="preserve">in </w:t>
      </w:r>
      <w:r w:rsidRPr="00114746">
        <w:rPr>
          <w:rFonts w:cs="Tahoma"/>
        </w:rPr>
        <w:fldChar w:fldCharType="begin"/>
      </w:r>
      <w:r w:rsidRPr="00114746">
        <w:rPr>
          <w:rStyle w:val="Hyperlink"/>
          <w:rFonts w:ascii="Tahoma" w:hAnsi="Tahoma" w:cs="Tahoma"/>
          <w:sz w:val="22"/>
          <w:u w:val="none"/>
        </w:rPr>
        <w:instrText xml:space="preserve"> REF _Ref85642357 \h  \* MERGEFORMAT </w:instrText>
      </w:r>
      <w:r w:rsidRPr="00114746">
        <w:rPr>
          <w:rFonts w:cs="Tahoma"/>
        </w:rPr>
      </w:r>
      <w:r w:rsidRPr="00114746">
        <w:rPr>
          <w:rFonts w:cs="Tahoma"/>
        </w:rPr>
        <w:fldChar w:fldCharType="separate"/>
      </w:r>
      <w:r w:rsidR="00436D94" w:rsidRPr="00114746">
        <w:rPr>
          <w:rStyle w:val="Hyperlink"/>
          <w:rFonts w:ascii="Tahoma" w:hAnsi="Tahoma" w:cs="Tahoma"/>
          <w:sz w:val="22"/>
          <w:u w:val="none"/>
        </w:rPr>
        <w:t>A</w:t>
      </w:r>
      <w:r w:rsidR="00693155">
        <w:rPr>
          <w:rStyle w:val="Hyperlink"/>
          <w:rFonts w:ascii="Tahoma" w:hAnsi="Tahoma" w:cs="Tahoma"/>
          <w:sz w:val="22"/>
          <w:u w:val="none"/>
        </w:rPr>
        <w:t>ppendix</w:t>
      </w:r>
      <w:r w:rsidR="00436D94" w:rsidRPr="00114746">
        <w:rPr>
          <w:rStyle w:val="Hyperlink"/>
          <w:rFonts w:ascii="Tahoma" w:hAnsi="Tahoma" w:cs="Tahoma"/>
          <w:sz w:val="22"/>
          <w:u w:val="none"/>
        </w:rPr>
        <w:t xml:space="preserve"> A:  XRF and Calibration </w:t>
      </w:r>
      <w:r w:rsidRPr="00114746">
        <w:rPr>
          <w:rFonts w:cs="Tahoma"/>
        </w:rPr>
        <w:fldChar w:fldCharType="end"/>
      </w:r>
      <w:r w:rsidR="00693155">
        <w:rPr>
          <w:rFonts w:cs="Tahoma"/>
        </w:rPr>
        <w:t>.</w:t>
      </w:r>
    </w:p>
    <w:p w14:paraId="11F8442F" w14:textId="77777777" w:rsidR="0077341C" w:rsidRPr="00E44685" w:rsidRDefault="00000000" w:rsidP="0077341C">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color w:val="005E84"/>
            <w:sz w:val="32"/>
            <w:szCs w:val="24"/>
          </w:rPr>
          <w:id w:val="-48002009"/>
          <w:placeholder>
            <w:docPart w:val="644FE9B20E564AECA5A470C5C731E5A5"/>
          </w:placeholder>
        </w:sdtPr>
        <w:sdtEndPr>
          <w:rPr>
            <w:color w:val="auto"/>
          </w:rPr>
        </w:sdtEndPr>
        <w:sdtContent>
          <w:r w:rsidR="0077341C" w:rsidRPr="00E44685">
            <w:rPr>
              <w:b/>
              <w:sz w:val="32"/>
              <w:shd w:val="clear" w:color="auto" w:fill="FFED69"/>
            </w:rPr>
            <w:t>Click or tap to enter room equivalent name</w:t>
          </w:r>
        </w:sdtContent>
      </w:sdt>
    </w:p>
    <w:p w14:paraId="7C5C8A00" w14:textId="77777777" w:rsidR="0077341C" w:rsidRPr="0077341C" w:rsidRDefault="0077341C" w:rsidP="0077341C"/>
    <w:tbl>
      <w:tblPr>
        <w:tblStyle w:val="GridTable6Colorful-Accent1"/>
        <w:tblW w:w="4727" w:type="pct"/>
        <w:tblLayout w:type="fixed"/>
        <w:tblLook w:val="0420" w:firstRow="1" w:lastRow="0" w:firstColumn="0" w:lastColumn="0" w:noHBand="0" w:noVBand="1"/>
      </w:tblPr>
      <w:tblGrid>
        <w:gridCol w:w="1992"/>
        <w:gridCol w:w="1899"/>
        <w:gridCol w:w="2281"/>
        <w:gridCol w:w="2374"/>
        <w:gridCol w:w="1709"/>
        <w:gridCol w:w="2091"/>
        <w:gridCol w:w="1803"/>
      </w:tblGrid>
      <w:tr w:rsidR="00447CB1" w:rsidRPr="00447CB1" w14:paraId="32361B84" w14:textId="77777777" w:rsidTr="00C91F0C">
        <w:trPr>
          <w:cnfStyle w:val="100000000000" w:firstRow="1" w:lastRow="0" w:firstColumn="0" w:lastColumn="0" w:oddVBand="0" w:evenVBand="0" w:oddHBand="0" w:evenHBand="0" w:firstRowFirstColumn="0" w:firstRowLastColumn="0" w:lastRowFirstColumn="0" w:lastRowLastColumn="0"/>
          <w:trHeight w:val="300"/>
        </w:trPr>
        <w:tc>
          <w:tcPr>
            <w:tcW w:w="704" w:type="pct"/>
            <w:noWrap/>
            <w:hideMark/>
          </w:tcPr>
          <w:p w14:paraId="47240014" w14:textId="77777777" w:rsidR="00447CB1" w:rsidRPr="00646175" w:rsidRDefault="00447CB1" w:rsidP="00646175">
            <w:pPr>
              <w:jc w:val="center"/>
            </w:pPr>
            <w:r w:rsidRPr="00646175">
              <w:t>Reading #</w:t>
            </w:r>
          </w:p>
        </w:tc>
        <w:tc>
          <w:tcPr>
            <w:tcW w:w="671" w:type="pct"/>
            <w:noWrap/>
            <w:hideMark/>
          </w:tcPr>
          <w:p w14:paraId="4B23D103" w14:textId="77777777" w:rsidR="00447CB1" w:rsidRPr="00646175" w:rsidRDefault="00447CB1" w:rsidP="00646175">
            <w:pPr>
              <w:jc w:val="center"/>
            </w:pPr>
            <w:r w:rsidRPr="00646175">
              <w:t>Substrate</w:t>
            </w:r>
          </w:p>
        </w:tc>
        <w:tc>
          <w:tcPr>
            <w:tcW w:w="806" w:type="pct"/>
            <w:noWrap/>
            <w:hideMark/>
          </w:tcPr>
          <w:p w14:paraId="38164073" w14:textId="77777777" w:rsidR="00447CB1" w:rsidRPr="00646175" w:rsidRDefault="00447CB1" w:rsidP="00646175">
            <w:pPr>
              <w:jc w:val="center"/>
            </w:pPr>
            <w:r w:rsidRPr="00646175">
              <w:t>Component(s)</w:t>
            </w:r>
          </w:p>
          <w:p w14:paraId="48B345E2" w14:textId="1A6B7E85" w:rsidR="00447CB1" w:rsidRPr="00646175" w:rsidRDefault="00114746" w:rsidP="00646175">
            <w:pPr>
              <w:jc w:val="center"/>
            </w:pPr>
            <w:r w:rsidRPr="00646175">
              <w:t>r</w:t>
            </w:r>
            <w:r w:rsidR="00447CB1" w:rsidRPr="00646175">
              <w:t>epresented</w:t>
            </w:r>
          </w:p>
        </w:tc>
        <w:tc>
          <w:tcPr>
            <w:tcW w:w="839" w:type="pct"/>
            <w:noWrap/>
            <w:hideMark/>
          </w:tcPr>
          <w:p w14:paraId="208CBB3B" w14:textId="6C011546" w:rsidR="00447CB1" w:rsidRPr="00646175" w:rsidRDefault="00447CB1" w:rsidP="00646175">
            <w:pPr>
              <w:jc w:val="center"/>
            </w:pPr>
            <w:r w:rsidRPr="00646175">
              <w:t xml:space="preserve">Test </w:t>
            </w:r>
            <w:r w:rsidR="00114746" w:rsidRPr="00646175">
              <w:t>l</w:t>
            </w:r>
            <w:r w:rsidRPr="00646175">
              <w:t>ocation</w:t>
            </w:r>
          </w:p>
          <w:p w14:paraId="51F78EE3" w14:textId="77777777" w:rsidR="00447CB1" w:rsidRPr="00646175" w:rsidRDefault="00447CB1" w:rsidP="00646175">
            <w:pPr>
              <w:jc w:val="center"/>
            </w:pPr>
            <w:r w:rsidRPr="00646175">
              <w:t>(if more specific)</w:t>
            </w:r>
          </w:p>
        </w:tc>
        <w:tc>
          <w:tcPr>
            <w:tcW w:w="604" w:type="pct"/>
            <w:noWrap/>
            <w:hideMark/>
          </w:tcPr>
          <w:p w14:paraId="21318D1B" w14:textId="77777777" w:rsidR="00447CB1" w:rsidRPr="00646175" w:rsidRDefault="00447CB1" w:rsidP="00646175">
            <w:pPr>
              <w:jc w:val="center"/>
            </w:pPr>
            <w:r w:rsidRPr="00646175">
              <w:t>Side</w:t>
            </w:r>
          </w:p>
        </w:tc>
        <w:tc>
          <w:tcPr>
            <w:tcW w:w="739" w:type="pct"/>
            <w:noWrap/>
            <w:hideMark/>
          </w:tcPr>
          <w:p w14:paraId="04FF1B34" w14:textId="77777777" w:rsidR="00447CB1" w:rsidRPr="00646175" w:rsidRDefault="00447CB1" w:rsidP="00646175">
            <w:pPr>
              <w:jc w:val="center"/>
            </w:pPr>
            <w:r w:rsidRPr="00646175">
              <w:t>Result</w:t>
            </w:r>
          </w:p>
          <w:p w14:paraId="49C35DED" w14:textId="77777777" w:rsidR="00447CB1" w:rsidRPr="00646175" w:rsidRDefault="00447CB1" w:rsidP="00646175">
            <w:pPr>
              <w:jc w:val="center"/>
            </w:pPr>
            <w:r w:rsidRPr="00646175">
              <w:t>(mg/cm2)</w:t>
            </w:r>
          </w:p>
        </w:tc>
        <w:tc>
          <w:tcPr>
            <w:tcW w:w="637" w:type="pct"/>
            <w:noWrap/>
            <w:hideMark/>
          </w:tcPr>
          <w:p w14:paraId="66F7243D" w14:textId="77777777" w:rsidR="00447CB1" w:rsidRPr="00646175" w:rsidRDefault="00447CB1" w:rsidP="00646175">
            <w:pPr>
              <w:jc w:val="center"/>
            </w:pPr>
            <w:r w:rsidRPr="00646175">
              <w:t>Condition (optional)</w:t>
            </w:r>
          </w:p>
        </w:tc>
      </w:tr>
      <w:tr w:rsidR="00532357" w:rsidRPr="00447CB1" w14:paraId="5D426EEC"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1507865266"/>
            <w:placeholder>
              <w:docPart w:val="FA49DDCB215640DC8334D84B2B45EBBA"/>
            </w:placeholder>
            <w:showingPlcHdr/>
          </w:sdtPr>
          <w:sdtContent>
            <w:tc>
              <w:tcPr>
                <w:tcW w:w="704" w:type="pct"/>
                <w:noWrap/>
              </w:tcPr>
              <w:p w14:paraId="508136FD" w14:textId="3514D7C3" w:rsidR="00532357" w:rsidRPr="00E44685" w:rsidRDefault="00532357" w:rsidP="00532357">
                <w:pPr>
                  <w:rPr>
                    <w:color w:val="auto"/>
                    <w:shd w:val="clear" w:color="auto" w:fill="FFED69"/>
                  </w:rPr>
                </w:pPr>
                <w:r w:rsidRPr="00A5370A">
                  <w:rPr>
                    <w:color w:val="auto"/>
                    <w:shd w:val="clear" w:color="auto" w:fill="FFED69"/>
                  </w:rPr>
                  <w:t>Click or tap to enter reading #.</w:t>
                </w:r>
              </w:p>
            </w:tc>
          </w:sdtContent>
        </w:sdt>
        <w:sdt>
          <w:sdtPr>
            <w:id w:val="-438290717"/>
            <w:placeholder>
              <w:docPart w:val="5048AA07921C4B9A822D0300F73CF5E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08275F5B" w14:textId="70C2D5DF" w:rsidR="00532357" w:rsidRPr="00E44685" w:rsidRDefault="00532357" w:rsidP="00532357">
                <w:pPr>
                  <w:rPr>
                    <w:color w:val="auto"/>
                    <w:shd w:val="clear" w:color="auto" w:fill="FFED69"/>
                  </w:rPr>
                </w:pPr>
                <w:r w:rsidRPr="00E44685">
                  <w:rPr>
                    <w:color w:val="auto"/>
                    <w:shd w:val="clear" w:color="auto" w:fill="FFED69"/>
                  </w:rPr>
                  <w:t>Select substrate</w:t>
                </w:r>
              </w:p>
            </w:tc>
          </w:sdtContent>
        </w:sdt>
        <w:sdt>
          <w:sdtPr>
            <w:id w:val="1327327418"/>
            <w:placeholder>
              <w:docPart w:val="7B6B25A009BD409BA1BD4CEA33EC9416"/>
            </w:placeholder>
            <w:showingPlcHdr/>
          </w:sdtPr>
          <w:sdtContent>
            <w:tc>
              <w:tcPr>
                <w:tcW w:w="806" w:type="pct"/>
                <w:noWrap/>
              </w:tcPr>
              <w:p w14:paraId="6981D88F" w14:textId="04088445" w:rsidR="00532357" w:rsidRPr="00E44685" w:rsidRDefault="00532357" w:rsidP="00532357">
                <w:pPr>
                  <w:rPr>
                    <w:color w:val="auto"/>
                    <w:shd w:val="clear" w:color="auto" w:fill="FFED69"/>
                  </w:rPr>
                </w:pPr>
                <w:r w:rsidRPr="00F33C46">
                  <w:rPr>
                    <w:color w:val="auto"/>
                    <w:shd w:val="clear" w:color="auto" w:fill="FFED69"/>
                  </w:rPr>
                  <w:t>Click or tap to add</w:t>
                </w:r>
              </w:p>
            </w:tc>
          </w:sdtContent>
        </w:sdt>
        <w:sdt>
          <w:sdtPr>
            <w:id w:val="-1656449167"/>
            <w:placeholder>
              <w:docPart w:val="8023F30E75DF44C082B48869222F97A6"/>
            </w:placeholder>
            <w:showingPlcHdr/>
          </w:sdtPr>
          <w:sdtContent>
            <w:tc>
              <w:tcPr>
                <w:tcW w:w="839" w:type="pct"/>
                <w:noWrap/>
              </w:tcPr>
              <w:p w14:paraId="355DD020" w14:textId="145A3D0A" w:rsidR="00532357" w:rsidRPr="00E44685" w:rsidRDefault="00532357" w:rsidP="00532357">
                <w:pPr>
                  <w:rPr>
                    <w:color w:val="auto"/>
                    <w:shd w:val="clear" w:color="auto" w:fill="FFED69"/>
                  </w:rPr>
                </w:pPr>
                <w:r w:rsidRPr="00F33C46">
                  <w:rPr>
                    <w:color w:val="auto"/>
                    <w:shd w:val="clear" w:color="auto" w:fill="FFED69"/>
                  </w:rPr>
                  <w:t>Click or tap to add</w:t>
                </w:r>
              </w:p>
            </w:tc>
          </w:sdtContent>
        </w:sdt>
        <w:sdt>
          <w:sdtPr>
            <w:id w:val="-56161254"/>
            <w:placeholder>
              <w:docPart w:val="736495F4E79D4851AF0D4C7AAA79A682"/>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6B061DDC" w14:textId="11F7419A" w:rsidR="00532357" w:rsidRPr="00E44685" w:rsidRDefault="00532357" w:rsidP="00532357">
                <w:pPr>
                  <w:rPr>
                    <w:color w:val="auto"/>
                    <w:shd w:val="clear" w:color="auto" w:fill="FFED69"/>
                  </w:rPr>
                </w:pPr>
                <w:r w:rsidRPr="00E44685">
                  <w:rPr>
                    <w:color w:val="auto"/>
                    <w:shd w:val="clear" w:color="auto" w:fill="FFED69"/>
                  </w:rPr>
                  <w:t>Select side</w:t>
                </w:r>
              </w:p>
            </w:tc>
          </w:sdtContent>
        </w:sdt>
        <w:sdt>
          <w:sdtPr>
            <w:id w:val="225189985"/>
            <w:placeholder>
              <w:docPart w:val="CC62873D60B549A1B7EA77653B2B1981"/>
            </w:placeholder>
            <w:showingPlcHdr/>
          </w:sdtPr>
          <w:sdtContent>
            <w:tc>
              <w:tcPr>
                <w:tcW w:w="739" w:type="pct"/>
                <w:noWrap/>
              </w:tcPr>
              <w:p w14:paraId="64B470A3" w14:textId="56720972" w:rsidR="00532357" w:rsidRPr="00E44685" w:rsidRDefault="00532357" w:rsidP="00532357">
                <w:pPr>
                  <w:rPr>
                    <w:color w:val="auto"/>
                    <w:shd w:val="clear" w:color="auto" w:fill="FFED69"/>
                  </w:rPr>
                </w:pPr>
                <w:r w:rsidRPr="0051633D">
                  <w:rPr>
                    <w:color w:val="auto"/>
                    <w:shd w:val="clear" w:color="auto" w:fill="FFED69"/>
                  </w:rPr>
                  <w:t>Enter value</w:t>
                </w:r>
              </w:p>
            </w:tc>
          </w:sdtContent>
        </w:sdt>
        <w:tc>
          <w:tcPr>
            <w:tcW w:w="637" w:type="pct"/>
            <w:noWrap/>
          </w:tcPr>
          <w:p w14:paraId="795216D2" w14:textId="57353C6B" w:rsidR="00532357" w:rsidRPr="00E44685" w:rsidRDefault="00000000" w:rsidP="00532357">
            <w:pPr>
              <w:rPr>
                <w:color w:val="auto"/>
                <w:shd w:val="clear" w:color="auto" w:fill="FFED69"/>
              </w:rPr>
            </w:pPr>
            <w:sdt>
              <w:sdtPr>
                <w:id w:val="278762053"/>
                <w:placeholder>
                  <w:docPart w:val="2C218815D50E4D8E8C845AEF7985EABF"/>
                </w:placeholder>
                <w:comboBox>
                  <w:listItem w:value="Choose an item."/>
                  <w:listItem w:displayText="deteriorated" w:value="deteriorated"/>
                  <w:listItem w:displayText="intact" w:value="intact"/>
                </w:comboBox>
              </w:sdtPr>
              <w:sdtContent>
                <w:r w:rsidR="00532357" w:rsidRPr="00E44685">
                  <w:rPr>
                    <w:color w:val="auto"/>
                    <w:shd w:val="clear" w:color="auto" w:fill="FFED69"/>
                  </w:rPr>
                  <w:t>Select condition</w:t>
                </w:r>
              </w:sdtContent>
            </w:sdt>
          </w:p>
        </w:tc>
      </w:tr>
      <w:tr w:rsidR="00532357" w:rsidRPr="00447CB1" w14:paraId="053F62B0" w14:textId="77777777" w:rsidTr="00C91F0C">
        <w:trPr>
          <w:trHeight w:val="300"/>
        </w:trPr>
        <w:sdt>
          <w:sdtPr>
            <w:id w:val="6256851"/>
            <w:placeholder>
              <w:docPart w:val="A43172DF474C463BBEF5CF52FC6153DB"/>
            </w:placeholder>
            <w:showingPlcHdr/>
          </w:sdtPr>
          <w:sdtContent>
            <w:tc>
              <w:tcPr>
                <w:tcW w:w="704" w:type="pct"/>
                <w:noWrap/>
              </w:tcPr>
              <w:p w14:paraId="7CBE9496" w14:textId="44EC0AD1" w:rsidR="00532357" w:rsidRPr="00E44685" w:rsidRDefault="00532357" w:rsidP="00532357">
                <w:pPr>
                  <w:rPr>
                    <w:color w:val="auto"/>
                    <w:shd w:val="clear" w:color="auto" w:fill="FFED69"/>
                  </w:rPr>
                </w:pPr>
                <w:r w:rsidRPr="00A5370A">
                  <w:rPr>
                    <w:color w:val="auto"/>
                    <w:shd w:val="clear" w:color="auto" w:fill="FFED69"/>
                  </w:rPr>
                  <w:t>Click or tap to enter reading #.</w:t>
                </w:r>
              </w:p>
            </w:tc>
          </w:sdtContent>
        </w:sdt>
        <w:sdt>
          <w:sdtPr>
            <w:id w:val="596287886"/>
            <w:placeholder>
              <w:docPart w:val="2C0BAA5303584BB19CCD349FAD65EEC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36572B5D" w14:textId="0231F9B1" w:rsidR="00532357" w:rsidRPr="00E44685" w:rsidRDefault="00532357" w:rsidP="00532357">
                <w:pPr>
                  <w:rPr>
                    <w:color w:val="auto"/>
                    <w:shd w:val="clear" w:color="auto" w:fill="FFED69"/>
                  </w:rPr>
                </w:pPr>
                <w:r w:rsidRPr="003C20AC">
                  <w:rPr>
                    <w:color w:val="auto"/>
                    <w:shd w:val="clear" w:color="auto" w:fill="FFED69"/>
                  </w:rPr>
                  <w:t>Select substrate</w:t>
                </w:r>
              </w:p>
            </w:tc>
          </w:sdtContent>
        </w:sdt>
        <w:sdt>
          <w:sdtPr>
            <w:id w:val="1094677262"/>
            <w:placeholder>
              <w:docPart w:val="BE5E1CDDA30E4F77BFA310B2F5E96B27"/>
            </w:placeholder>
            <w:showingPlcHdr/>
          </w:sdtPr>
          <w:sdtContent>
            <w:tc>
              <w:tcPr>
                <w:tcW w:w="806" w:type="pct"/>
                <w:noWrap/>
              </w:tcPr>
              <w:p w14:paraId="492765C7" w14:textId="3DCEE1A6" w:rsidR="00532357" w:rsidRPr="00E44685" w:rsidRDefault="00532357" w:rsidP="00532357">
                <w:pPr>
                  <w:rPr>
                    <w:color w:val="auto"/>
                    <w:shd w:val="clear" w:color="auto" w:fill="FFED69"/>
                  </w:rPr>
                </w:pPr>
                <w:r w:rsidRPr="00F33C46">
                  <w:rPr>
                    <w:color w:val="auto"/>
                    <w:shd w:val="clear" w:color="auto" w:fill="FFED69"/>
                  </w:rPr>
                  <w:t>Click or tap to add</w:t>
                </w:r>
              </w:p>
            </w:tc>
          </w:sdtContent>
        </w:sdt>
        <w:sdt>
          <w:sdtPr>
            <w:id w:val="-821804356"/>
            <w:placeholder>
              <w:docPart w:val="A6F79122B72E49DF9540BC39D9F97D78"/>
            </w:placeholder>
            <w:showingPlcHdr/>
          </w:sdtPr>
          <w:sdtContent>
            <w:tc>
              <w:tcPr>
                <w:tcW w:w="839" w:type="pct"/>
                <w:noWrap/>
              </w:tcPr>
              <w:p w14:paraId="077858B7" w14:textId="7E6CF23C" w:rsidR="00532357" w:rsidRPr="00E44685" w:rsidRDefault="00532357" w:rsidP="00532357">
                <w:pPr>
                  <w:rPr>
                    <w:color w:val="auto"/>
                    <w:shd w:val="clear" w:color="auto" w:fill="FFED69"/>
                  </w:rPr>
                </w:pPr>
                <w:r w:rsidRPr="000F68F3">
                  <w:rPr>
                    <w:color w:val="auto"/>
                    <w:shd w:val="clear" w:color="auto" w:fill="FFED69"/>
                  </w:rPr>
                  <w:t>Click or tap to add</w:t>
                </w:r>
              </w:p>
            </w:tc>
          </w:sdtContent>
        </w:sdt>
        <w:sdt>
          <w:sdtPr>
            <w:id w:val="10112710"/>
            <w:placeholder>
              <w:docPart w:val="CD4EEDD29C384573AE8EC888EB1BFEFD"/>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2EF01AA8" w14:textId="73BE12A8" w:rsidR="00532357" w:rsidRPr="00E44685" w:rsidRDefault="00532357" w:rsidP="00532357">
                <w:pPr>
                  <w:rPr>
                    <w:color w:val="auto"/>
                    <w:shd w:val="clear" w:color="auto" w:fill="FFED69"/>
                  </w:rPr>
                </w:pPr>
                <w:r w:rsidRPr="00DD57F1">
                  <w:rPr>
                    <w:color w:val="auto"/>
                    <w:shd w:val="clear" w:color="auto" w:fill="FFED69"/>
                  </w:rPr>
                  <w:t>Select side</w:t>
                </w:r>
              </w:p>
            </w:tc>
          </w:sdtContent>
        </w:sdt>
        <w:sdt>
          <w:sdtPr>
            <w:id w:val="773520482"/>
            <w:placeholder>
              <w:docPart w:val="159123A6FE3F4CDE86317F3B6FE41935"/>
            </w:placeholder>
            <w:showingPlcHdr/>
          </w:sdtPr>
          <w:sdtContent>
            <w:tc>
              <w:tcPr>
                <w:tcW w:w="739" w:type="pct"/>
                <w:noWrap/>
              </w:tcPr>
              <w:p w14:paraId="4C3B5F05" w14:textId="4EB67F3D" w:rsidR="00532357" w:rsidRPr="00E44685" w:rsidRDefault="00532357" w:rsidP="00532357">
                <w:pPr>
                  <w:rPr>
                    <w:color w:val="auto"/>
                    <w:shd w:val="clear" w:color="auto" w:fill="FFED69"/>
                  </w:rPr>
                </w:pPr>
                <w:r w:rsidRPr="0051633D">
                  <w:rPr>
                    <w:color w:val="auto"/>
                    <w:shd w:val="clear" w:color="auto" w:fill="FFED69"/>
                  </w:rPr>
                  <w:t>Enter value</w:t>
                </w:r>
              </w:p>
            </w:tc>
          </w:sdtContent>
        </w:sdt>
        <w:tc>
          <w:tcPr>
            <w:tcW w:w="637" w:type="pct"/>
            <w:noWrap/>
          </w:tcPr>
          <w:p w14:paraId="1CB9214E" w14:textId="7A9284E1" w:rsidR="00532357" w:rsidRPr="00E44685" w:rsidRDefault="00000000" w:rsidP="00532357">
            <w:pPr>
              <w:rPr>
                <w:color w:val="auto"/>
                <w:shd w:val="clear" w:color="auto" w:fill="FFED69"/>
              </w:rPr>
            </w:pPr>
            <w:sdt>
              <w:sdtPr>
                <w:id w:val="-1991625987"/>
                <w:placeholder>
                  <w:docPart w:val="28F49B83403848178B16701FF7CDBE06"/>
                </w:placeholder>
                <w:comboBox>
                  <w:listItem w:value="Choose an item."/>
                  <w:listItem w:displayText="deteriorated" w:value="deteriorated"/>
                  <w:listItem w:displayText="intact" w:value="intact"/>
                </w:comboBox>
              </w:sdtPr>
              <w:sdtContent>
                <w:r w:rsidR="00532357" w:rsidRPr="00DF1046">
                  <w:rPr>
                    <w:color w:val="auto"/>
                    <w:shd w:val="clear" w:color="auto" w:fill="FFED69"/>
                  </w:rPr>
                  <w:t>Select condition</w:t>
                </w:r>
              </w:sdtContent>
            </w:sdt>
          </w:p>
        </w:tc>
      </w:tr>
      <w:tr w:rsidR="00532357" w:rsidRPr="00447CB1" w14:paraId="6B1C9294"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1272594892"/>
            <w:placeholder>
              <w:docPart w:val="5F7284B9CF224B03BAC261F881B4A594"/>
            </w:placeholder>
            <w:showingPlcHdr/>
          </w:sdtPr>
          <w:sdtContent>
            <w:tc>
              <w:tcPr>
                <w:tcW w:w="704" w:type="pct"/>
                <w:noWrap/>
              </w:tcPr>
              <w:p w14:paraId="4F217774" w14:textId="3B07EA7A" w:rsidR="00532357" w:rsidRPr="00E44685" w:rsidRDefault="00532357" w:rsidP="00532357">
                <w:pPr>
                  <w:rPr>
                    <w:color w:val="auto"/>
                    <w:shd w:val="clear" w:color="auto" w:fill="FFED69"/>
                  </w:rPr>
                </w:pPr>
                <w:r w:rsidRPr="00A5370A">
                  <w:rPr>
                    <w:color w:val="auto"/>
                    <w:shd w:val="clear" w:color="auto" w:fill="FFED69"/>
                  </w:rPr>
                  <w:t>Click or tap to enter reading #.</w:t>
                </w:r>
              </w:p>
            </w:tc>
          </w:sdtContent>
        </w:sdt>
        <w:sdt>
          <w:sdtPr>
            <w:id w:val="-416789407"/>
            <w:placeholder>
              <w:docPart w:val="38D5402AB2C445049504351A6DD9335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51F074E2" w14:textId="453D8A35" w:rsidR="00532357" w:rsidRPr="00E44685" w:rsidRDefault="00532357" w:rsidP="00532357">
                <w:pPr>
                  <w:rPr>
                    <w:color w:val="auto"/>
                    <w:shd w:val="clear" w:color="auto" w:fill="FFED69"/>
                  </w:rPr>
                </w:pPr>
                <w:r w:rsidRPr="003C20AC">
                  <w:rPr>
                    <w:color w:val="auto"/>
                    <w:shd w:val="clear" w:color="auto" w:fill="FFED69"/>
                  </w:rPr>
                  <w:t>Select substrate</w:t>
                </w:r>
              </w:p>
            </w:tc>
          </w:sdtContent>
        </w:sdt>
        <w:sdt>
          <w:sdtPr>
            <w:id w:val="1179396289"/>
            <w:placeholder>
              <w:docPart w:val="44A74BC596744155B9AE72803795FC41"/>
            </w:placeholder>
            <w:showingPlcHdr/>
          </w:sdtPr>
          <w:sdtContent>
            <w:tc>
              <w:tcPr>
                <w:tcW w:w="806" w:type="pct"/>
                <w:noWrap/>
              </w:tcPr>
              <w:p w14:paraId="10C0D07B" w14:textId="5DED5E71" w:rsidR="00532357" w:rsidRPr="00E44685" w:rsidRDefault="00532357" w:rsidP="00532357">
                <w:pPr>
                  <w:rPr>
                    <w:color w:val="auto"/>
                    <w:shd w:val="clear" w:color="auto" w:fill="FFED69"/>
                  </w:rPr>
                </w:pPr>
                <w:r w:rsidRPr="00F33C46">
                  <w:rPr>
                    <w:color w:val="auto"/>
                    <w:shd w:val="clear" w:color="auto" w:fill="FFED69"/>
                  </w:rPr>
                  <w:t>Click or tap to add</w:t>
                </w:r>
              </w:p>
            </w:tc>
          </w:sdtContent>
        </w:sdt>
        <w:sdt>
          <w:sdtPr>
            <w:id w:val="1317614349"/>
            <w:placeholder>
              <w:docPart w:val="0FF2AC6511984BC983CF1C88CA1D0A01"/>
            </w:placeholder>
            <w:showingPlcHdr/>
          </w:sdtPr>
          <w:sdtContent>
            <w:tc>
              <w:tcPr>
                <w:tcW w:w="839" w:type="pct"/>
                <w:noWrap/>
              </w:tcPr>
              <w:p w14:paraId="500AB202" w14:textId="5BDC5CEA" w:rsidR="00532357" w:rsidRPr="00E44685" w:rsidRDefault="00532357" w:rsidP="00532357">
                <w:pPr>
                  <w:rPr>
                    <w:color w:val="auto"/>
                    <w:shd w:val="clear" w:color="auto" w:fill="FFED69"/>
                  </w:rPr>
                </w:pPr>
                <w:r w:rsidRPr="000F68F3">
                  <w:rPr>
                    <w:color w:val="auto"/>
                    <w:shd w:val="clear" w:color="auto" w:fill="FFED69"/>
                  </w:rPr>
                  <w:t>Click or tap to add</w:t>
                </w:r>
              </w:p>
            </w:tc>
          </w:sdtContent>
        </w:sdt>
        <w:sdt>
          <w:sdtPr>
            <w:id w:val="1385286168"/>
            <w:placeholder>
              <w:docPart w:val="D28EA263E5C84436924C89E1EAEC92F1"/>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455BE0D3" w14:textId="2AA15AB7" w:rsidR="00532357" w:rsidRPr="00E44685" w:rsidRDefault="00532357" w:rsidP="00532357">
                <w:pPr>
                  <w:rPr>
                    <w:color w:val="auto"/>
                    <w:shd w:val="clear" w:color="auto" w:fill="FFED69"/>
                  </w:rPr>
                </w:pPr>
                <w:r w:rsidRPr="00DD57F1">
                  <w:rPr>
                    <w:color w:val="auto"/>
                    <w:shd w:val="clear" w:color="auto" w:fill="FFED69"/>
                  </w:rPr>
                  <w:t>Select side</w:t>
                </w:r>
              </w:p>
            </w:tc>
          </w:sdtContent>
        </w:sdt>
        <w:sdt>
          <w:sdtPr>
            <w:id w:val="-1055157942"/>
            <w:placeholder>
              <w:docPart w:val="304609F6A2954E4695119108F832468C"/>
            </w:placeholder>
            <w:showingPlcHdr/>
          </w:sdtPr>
          <w:sdtContent>
            <w:tc>
              <w:tcPr>
                <w:tcW w:w="739" w:type="pct"/>
                <w:noWrap/>
              </w:tcPr>
              <w:p w14:paraId="70CCE048" w14:textId="0CB73321" w:rsidR="00532357" w:rsidRPr="00E44685" w:rsidRDefault="00532357" w:rsidP="00532357">
                <w:pPr>
                  <w:rPr>
                    <w:color w:val="auto"/>
                    <w:shd w:val="clear" w:color="auto" w:fill="FFED69"/>
                  </w:rPr>
                </w:pPr>
                <w:r w:rsidRPr="0051633D">
                  <w:rPr>
                    <w:color w:val="auto"/>
                    <w:shd w:val="clear" w:color="auto" w:fill="FFED69"/>
                  </w:rPr>
                  <w:t>Enter value</w:t>
                </w:r>
              </w:p>
            </w:tc>
          </w:sdtContent>
        </w:sdt>
        <w:tc>
          <w:tcPr>
            <w:tcW w:w="637" w:type="pct"/>
            <w:noWrap/>
          </w:tcPr>
          <w:p w14:paraId="7EC51DFE" w14:textId="6817E732" w:rsidR="00532357" w:rsidRPr="00E44685" w:rsidRDefault="00000000" w:rsidP="00532357">
            <w:pPr>
              <w:rPr>
                <w:color w:val="auto"/>
                <w:shd w:val="clear" w:color="auto" w:fill="FFED69"/>
              </w:rPr>
            </w:pPr>
            <w:sdt>
              <w:sdtPr>
                <w:id w:val="448586522"/>
                <w:placeholder>
                  <w:docPart w:val="C026B739BDE24CBC9EF870729B7A0E1E"/>
                </w:placeholder>
                <w:comboBox>
                  <w:listItem w:value="Choose an item."/>
                  <w:listItem w:displayText="deteriorated" w:value="deteriorated"/>
                  <w:listItem w:displayText="intact" w:value="intact"/>
                </w:comboBox>
              </w:sdtPr>
              <w:sdtContent>
                <w:r w:rsidR="00532357" w:rsidRPr="00DF1046">
                  <w:rPr>
                    <w:color w:val="auto"/>
                    <w:shd w:val="clear" w:color="auto" w:fill="FFED69"/>
                  </w:rPr>
                  <w:t>Select condition</w:t>
                </w:r>
              </w:sdtContent>
            </w:sdt>
          </w:p>
        </w:tc>
      </w:tr>
      <w:tr w:rsidR="00532357" w:rsidRPr="00447CB1" w14:paraId="3C781580" w14:textId="77777777" w:rsidTr="00C91F0C">
        <w:trPr>
          <w:trHeight w:val="300"/>
        </w:trPr>
        <w:sdt>
          <w:sdtPr>
            <w:id w:val="-329054571"/>
            <w:placeholder>
              <w:docPart w:val="AF8494839B434ED8B9FBC15A59EC8335"/>
            </w:placeholder>
            <w:showingPlcHdr/>
          </w:sdtPr>
          <w:sdtContent>
            <w:tc>
              <w:tcPr>
                <w:tcW w:w="704" w:type="pct"/>
                <w:noWrap/>
              </w:tcPr>
              <w:p w14:paraId="4F52F1AB" w14:textId="6C1CBA9D" w:rsidR="00532357" w:rsidRPr="00E44685" w:rsidRDefault="00532357" w:rsidP="00532357">
                <w:pPr>
                  <w:rPr>
                    <w:color w:val="auto"/>
                    <w:shd w:val="clear" w:color="auto" w:fill="FFED69"/>
                  </w:rPr>
                </w:pPr>
                <w:r w:rsidRPr="00A5370A">
                  <w:rPr>
                    <w:color w:val="auto"/>
                    <w:shd w:val="clear" w:color="auto" w:fill="FFED69"/>
                  </w:rPr>
                  <w:t>Click or tap to enter reading #.</w:t>
                </w:r>
              </w:p>
            </w:tc>
          </w:sdtContent>
        </w:sdt>
        <w:sdt>
          <w:sdtPr>
            <w:id w:val="-1588003066"/>
            <w:placeholder>
              <w:docPart w:val="E8AE0262C54F4D7B95894E63EAC0693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3C0E0217" w14:textId="02482169" w:rsidR="00532357" w:rsidRPr="00E44685" w:rsidRDefault="00532357" w:rsidP="00532357">
                <w:pPr>
                  <w:rPr>
                    <w:color w:val="auto"/>
                    <w:shd w:val="clear" w:color="auto" w:fill="FFED69"/>
                  </w:rPr>
                </w:pPr>
                <w:r w:rsidRPr="003C20AC">
                  <w:rPr>
                    <w:color w:val="auto"/>
                    <w:shd w:val="clear" w:color="auto" w:fill="FFED69"/>
                  </w:rPr>
                  <w:t>Select substrate</w:t>
                </w:r>
              </w:p>
            </w:tc>
          </w:sdtContent>
        </w:sdt>
        <w:sdt>
          <w:sdtPr>
            <w:id w:val="-2030479410"/>
            <w:placeholder>
              <w:docPart w:val="D2D8A651FD694766BA26283697B4CACC"/>
            </w:placeholder>
            <w:showingPlcHdr/>
          </w:sdtPr>
          <w:sdtContent>
            <w:tc>
              <w:tcPr>
                <w:tcW w:w="806" w:type="pct"/>
                <w:noWrap/>
              </w:tcPr>
              <w:p w14:paraId="00730573" w14:textId="6DF7AB98" w:rsidR="00532357" w:rsidRPr="00E44685" w:rsidRDefault="00532357" w:rsidP="00532357">
                <w:pPr>
                  <w:rPr>
                    <w:color w:val="auto"/>
                    <w:shd w:val="clear" w:color="auto" w:fill="FFED69"/>
                  </w:rPr>
                </w:pPr>
                <w:r w:rsidRPr="00F33C46">
                  <w:rPr>
                    <w:color w:val="auto"/>
                    <w:shd w:val="clear" w:color="auto" w:fill="FFED69"/>
                  </w:rPr>
                  <w:t>Click or tap to add</w:t>
                </w:r>
              </w:p>
            </w:tc>
          </w:sdtContent>
        </w:sdt>
        <w:sdt>
          <w:sdtPr>
            <w:id w:val="-2130541654"/>
            <w:placeholder>
              <w:docPart w:val="0BC55C27096F4473A599FD0699278B2E"/>
            </w:placeholder>
            <w:showingPlcHdr/>
          </w:sdtPr>
          <w:sdtContent>
            <w:tc>
              <w:tcPr>
                <w:tcW w:w="839" w:type="pct"/>
                <w:noWrap/>
              </w:tcPr>
              <w:p w14:paraId="57A4BF21" w14:textId="33AFDDB0" w:rsidR="00532357" w:rsidRPr="00E44685" w:rsidRDefault="00532357" w:rsidP="00532357">
                <w:pPr>
                  <w:rPr>
                    <w:color w:val="auto"/>
                    <w:shd w:val="clear" w:color="auto" w:fill="FFED69"/>
                  </w:rPr>
                </w:pPr>
                <w:r w:rsidRPr="000F68F3">
                  <w:rPr>
                    <w:color w:val="auto"/>
                    <w:shd w:val="clear" w:color="auto" w:fill="FFED69"/>
                  </w:rPr>
                  <w:t>Click or tap to add</w:t>
                </w:r>
              </w:p>
            </w:tc>
          </w:sdtContent>
        </w:sdt>
        <w:sdt>
          <w:sdtPr>
            <w:id w:val="-2109810431"/>
            <w:placeholder>
              <w:docPart w:val="AC15F003861F4CF1BDAAE6491F4B50D0"/>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66453139" w14:textId="3116DBFB" w:rsidR="00532357" w:rsidRPr="00E44685" w:rsidRDefault="00532357" w:rsidP="00532357">
                <w:pPr>
                  <w:rPr>
                    <w:color w:val="auto"/>
                    <w:shd w:val="clear" w:color="auto" w:fill="FFED69"/>
                  </w:rPr>
                </w:pPr>
                <w:r w:rsidRPr="00DD57F1">
                  <w:rPr>
                    <w:color w:val="auto"/>
                    <w:shd w:val="clear" w:color="auto" w:fill="FFED69"/>
                  </w:rPr>
                  <w:t>Select side</w:t>
                </w:r>
              </w:p>
            </w:tc>
          </w:sdtContent>
        </w:sdt>
        <w:sdt>
          <w:sdtPr>
            <w:id w:val="-1617828309"/>
            <w:placeholder>
              <w:docPart w:val="8B66FD3B6AF64787B23F00077AE31723"/>
            </w:placeholder>
            <w:showingPlcHdr/>
          </w:sdtPr>
          <w:sdtContent>
            <w:tc>
              <w:tcPr>
                <w:tcW w:w="739" w:type="pct"/>
                <w:noWrap/>
              </w:tcPr>
              <w:p w14:paraId="077E5404" w14:textId="2C36C994" w:rsidR="00532357" w:rsidRPr="00E44685" w:rsidRDefault="00532357" w:rsidP="00532357">
                <w:pPr>
                  <w:rPr>
                    <w:color w:val="auto"/>
                    <w:shd w:val="clear" w:color="auto" w:fill="FFED69"/>
                  </w:rPr>
                </w:pPr>
                <w:r w:rsidRPr="0051633D">
                  <w:rPr>
                    <w:color w:val="auto"/>
                    <w:shd w:val="clear" w:color="auto" w:fill="FFED69"/>
                  </w:rPr>
                  <w:t>Enter value</w:t>
                </w:r>
              </w:p>
            </w:tc>
          </w:sdtContent>
        </w:sdt>
        <w:tc>
          <w:tcPr>
            <w:tcW w:w="637" w:type="pct"/>
            <w:noWrap/>
          </w:tcPr>
          <w:p w14:paraId="1469DE0B" w14:textId="1193128A" w:rsidR="00532357" w:rsidRPr="00E44685" w:rsidRDefault="00000000" w:rsidP="00532357">
            <w:pPr>
              <w:rPr>
                <w:color w:val="auto"/>
                <w:shd w:val="clear" w:color="auto" w:fill="FFED69"/>
              </w:rPr>
            </w:pPr>
            <w:sdt>
              <w:sdtPr>
                <w:id w:val="1377126238"/>
                <w:placeholder>
                  <w:docPart w:val="751EE4EB36B54C86A4EDD0DA5A1D5D47"/>
                </w:placeholder>
                <w:comboBox>
                  <w:listItem w:value="Choose an item."/>
                  <w:listItem w:displayText="deteriorated" w:value="deteriorated"/>
                  <w:listItem w:displayText="intact" w:value="intact"/>
                </w:comboBox>
              </w:sdtPr>
              <w:sdtContent>
                <w:r w:rsidR="00532357" w:rsidRPr="00DF1046">
                  <w:rPr>
                    <w:color w:val="auto"/>
                    <w:shd w:val="clear" w:color="auto" w:fill="FFED69"/>
                  </w:rPr>
                  <w:t>Select condition</w:t>
                </w:r>
              </w:sdtContent>
            </w:sdt>
          </w:p>
        </w:tc>
      </w:tr>
      <w:tr w:rsidR="00532357" w:rsidRPr="00447CB1" w14:paraId="170C286C"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1478286266"/>
            <w:placeholder>
              <w:docPart w:val="98117131614140BE8B91963340FCBE70"/>
            </w:placeholder>
            <w:showingPlcHdr/>
          </w:sdtPr>
          <w:sdtContent>
            <w:tc>
              <w:tcPr>
                <w:tcW w:w="704" w:type="pct"/>
                <w:noWrap/>
              </w:tcPr>
              <w:p w14:paraId="04CD13BD" w14:textId="690DCC6F" w:rsidR="00532357" w:rsidRPr="00E44685" w:rsidRDefault="00532357" w:rsidP="00532357">
                <w:pPr>
                  <w:rPr>
                    <w:color w:val="auto"/>
                    <w:shd w:val="clear" w:color="auto" w:fill="FFED69"/>
                  </w:rPr>
                </w:pPr>
                <w:r w:rsidRPr="00A5370A">
                  <w:rPr>
                    <w:color w:val="auto"/>
                    <w:shd w:val="clear" w:color="auto" w:fill="FFED69"/>
                  </w:rPr>
                  <w:t>Click or tap to enter reading #.</w:t>
                </w:r>
              </w:p>
            </w:tc>
          </w:sdtContent>
        </w:sdt>
        <w:sdt>
          <w:sdtPr>
            <w:id w:val="-1611281008"/>
            <w:placeholder>
              <w:docPart w:val="0140234805A141FF8AB13191F6A0A7F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4A7ADC94" w14:textId="32843DC6" w:rsidR="00532357" w:rsidRPr="00E44685" w:rsidRDefault="00532357" w:rsidP="00532357">
                <w:pPr>
                  <w:rPr>
                    <w:color w:val="auto"/>
                    <w:shd w:val="clear" w:color="auto" w:fill="FFED69"/>
                  </w:rPr>
                </w:pPr>
                <w:r w:rsidRPr="003C20AC">
                  <w:rPr>
                    <w:color w:val="auto"/>
                    <w:shd w:val="clear" w:color="auto" w:fill="FFED69"/>
                  </w:rPr>
                  <w:t>Select substrate</w:t>
                </w:r>
              </w:p>
            </w:tc>
          </w:sdtContent>
        </w:sdt>
        <w:sdt>
          <w:sdtPr>
            <w:id w:val="1589199757"/>
            <w:placeholder>
              <w:docPart w:val="81181FBEB7A74B09A00414095D2F9210"/>
            </w:placeholder>
            <w:showingPlcHdr/>
          </w:sdtPr>
          <w:sdtContent>
            <w:tc>
              <w:tcPr>
                <w:tcW w:w="806" w:type="pct"/>
                <w:noWrap/>
              </w:tcPr>
              <w:p w14:paraId="666CE5F7" w14:textId="6AA831CD" w:rsidR="00532357" w:rsidRPr="00E44685" w:rsidRDefault="00532357" w:rsidP="00532357">
                <w:pPr>
                  <w:rPr>
                    <w:color w:val="auto"/>
                    <w:shd w:val="clear" w:color="auto" w:fill="FFED69"/>
                  </w:rPr>
                </w:pPr>
                <w:r w:rsidRPr="00F33C46">
                  <w:rPr>
                    <w:color w:val="auto"/>
                    <w:shd w:val="clear" w:color="auto" w:fill="FFED69"/>
                  </w:rPr>
                  <w:t>Click or tap to add</w:t>
                </w:r>
              </w:p>
            </w:tc>
          </w:sdtContent>
        </w:sdt>
        <w:sdt>
          <w:sdtPr>
            <w:id w:val="906418035"/>
            <w:placeholder>
              <w:docPart w:val="03D5B872CE364849853FA480E8C6FC66"/>
            </w:placeholder>
            <w:showingPlcHdr/>
          </w:sdtPr>
          <w:sdtContent>
            <w:tc>
              <w:tcPr>
                <w:tcW w:w="839" w:type="pct"/>
                <w:noWrap/>
              </w:tcPr>
              <w:p w14:paraId="7ABF2A84" w14:textId="5C0EA305" w:rsidR="00532357" w:rsidRPr="00E44685" w:rsidRDefault="00532357" w:rsidP="00532357">
                <w:pPr>
                  <w:rPr>
                    <w:color w:val="auto"/>
                    <w:shd w:val="clear" w:color="auto" w:fill="FFED69"/>
                  </w:rPr>
                </w:pPr>
                <w:r w:rsidRPr="000F68F3">
                  <w:rPr>
                    <w:color w:val="auto"/>
                    <w:shd w:val="clear" w:color="auto" w:fill="FFED69"/>
                  </w:rPr>
                  <w:t>Click or tap to add</w:t>
                </w:r>
              </w:p>
            </w:tc>
          </w:sdtContent>
        </w:sdt>
        <w:sdt>
          <w:sdtPr>
            <w:id w:val="1709222011"/>
            <w:placeholder>
              <w:docPart w:val="FAF54107C6864A64B76F6E6559CB6002"/>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12CEF87A" w14:textId="6EF84102" w:rsidR="00532357" w:rsidRPr="00E44685" w:rsidRDefault="00532357" w:rsidP="00532357">
                <w:pPr>
                  <w:rPr>
                    <w:color w:val="auto"/>
                    <w:shd w:val="clear" w:color="auto" w:fill="FFED69"/>
                  </w:rPr>
                </w:pPr>
                <w:r w:rsidRPr="00DD57F1">
                  <w:rPr>
                    <w:color w:val="auto"/>
                    <w:shd w:val="clear" w:color="auto" w:fill="FFED69"/>
                  </w:rPr>
                  <w:t>Select side</w:t>
                </w:r>
              </w:p>
            </w:tc>
          </w:sdtContent>
        </w:sdt>
        <w:sdt>
          <w:sdtPr>
            <w:id w:val="190812016"/>
            <w:placeholder>
              <w:docPart w:val="4CDEC68E33A345988347DF3C5A9F9248"/>
            </w:placeholder>
            <w:showingPlcHdr/>
          </w:sdtPr>
          <w:sdtContent>
            <w:tc>
              <w:tcPr>
                <w:tcW w:w="739" w:type="pct"/>
                <w:noWrap/>
              </w:tcPr>
              <w:p w14:paraId="291F10CD" w14:textId="0F901B1F" w:rsidR="00532357" w:rsidRPr="00E44685" w:rsidRDefault="00532357" w:rsidP="00532357">
                <w:pPr>
                  <w:rPr>
                    <w:color w:val="auto"/>
                    <w:shd w:val="clear" w:color="auto" w:fill="FFED69"/>
                  </w:rPr>
                </w:pPr>
                <w:r w:rsidRPr="0051633D">
                  <w:rPr>
                    <w:color w:val="auto"/>
                    <w:shd w:val="clear" w:color="auto" w:fill="FFED69"/>
                  </w:rPr>
                  <w:t>Enter value</w:t>
                </w:r>
              </w:p>
            </w:tc>
          </w:sdtContent>
        </w:sdt>
        <w:tc>
          <w:tcPr>
            <w:tcW w:w="637" w:type="pct"/>
            <w:noWrap/>
          </w:tcPr>
          <w:p w14:paraId="27D44FF5" w14:textId="53D8BE3E" w:rsidR="00532357" w:rsidRPr="00E44685" w:rsidRDefault="00000000" w:rsidP="00532357">
            <w:pPr>
              <w:rPr>
                <w:color w:val="auto"/>
                <w:shd w:val="clear" w:color="auto" w:fill="FFED69"/>
              </w:rPr>
            </w:pPr>
            <w:sdt>
              <w:sdtPr>
                <w:id w:val="1790466838"/>
                <w:placeholder>
                  <w:docPart w:val="759B31840D95484180132334FEDA1133"/>
                </w:placeholder>
                <w:comboBox>
                  <w:listItem w:value="Choose an item."/>
                  <w:listItem w:displayText="deteriorated" w:value="deteriorated"/>
                  <w:listItem w:displayText="intact" w:value="intact"/>
                </w:comboBox>
              </w:sdtPr>
              <w:sdtContent>
                <w:r w:rsidR="00532357" w:rsidRPr="00DF1046">
                  <w:rPr>
                    <w:color w:val="auto"/>
                    <w:shd w:val="clear" w:color="auto" w:fill="FFED69"/>
                  </w:rPr>
                  <w:t>Select condition</w:t>
                </w:r>
              </w:sdtContent>
            </w:sdt>
          </w:p>
        </w:tc>
      </w:tr>
      <w:tr w:rsidR="00532357" w:rsidRPr="00447CB1" w14:paraId="576D5F25" w14:textId="77777777" w:rsidTr="00C91F0C">
        <w:trPr>
          <w:trHeight w:val="300"/>
        </w:trPr>
        <w:sdt>
          <w:sdtPr>
            <w:id w:val="1451667619"/>
            <w:placeholder>
              <w:docPart w:val="FDDE453F29444C788CEAB31939DD0F08"/>
            </w:placeholder>
            <w:showingPlcHdr/>
          </w:sdtPr>
          <w:sdtContent>
            <w:tc>
              <w:tcPr>
                <w:tcW w:w="704" w:type="pct"/>
                <w:noWrap/>
              </w:tcPr>
              <w:p w14:paraId="2A08E57D" w14:textId="5D4630B5" w:rsidR="00532357" w:rsidRPr="00E44685" w:rsidRDefault="00532357" w:rsidP="00532357">
                <w:pPr>
                  <w:rPr>
                    <w:color w:val="auto"/>
                    <w:shd w:val="clear" w:color="auto" w:fill="FFED69"/>
                  </w:rPr>
                </w:pPr>
                <w:r w:rsidRPr="00A5370A">
                  <w:rPr>
                    <w:color w:val="auto"/>
                    <w:shd w:val="clear" w:color="auto" w:fill="FFED69"/>
                  </w:rPr>
                  <w:t>Click or tap to enter reading #.</w:t>
                </w:r>
              </w:p>
            </w:tc>
          </w:sdtContent>
        </w:sdt>
        <w:sdt>
          <w:sdtPr>
            <w:id w:val="69316379"/>
            <w:placeholder>
              <w:docPart w:val="61B8804576B14CCC81410C922D75590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3258A49C" w14:textId="7E63E4B6" w:rsidR="00532357" w:rsidRPr="00E44685" w:rsidRDefault="00532357" w:rsidP="00532357">
                <w:pPr>
                  <w:rPr>
                    <w:color w:val="auto"/>
                    <w:shd w:val="clear" w:color="auto" w:fill="FFED69"/>
                  </w:rPr>
                </w:pPr>
                <w:r w:rsidRPr="003C20AC">
                  <w:rPr>
                    <w:color w:val="auto"/>
                    <w:shd w:val="clear" w:color="auto" w:fill="FFED69"/>
                  </w:rPr>
                  <w:t>Select substrate</w:t>
                </w:r>
              </w:p>
            </w:tc>
          </w:sdtContent>
        </w:sdt>
        <w:sdt>
          <w:sdtPr>
            <w:id w:val="-1309706810"/>
            <w:placeholder>
              <w:docPart w:val="B04AB2251731480ABE4BAD74693C8830"/>
            </w:placeholder>
            <w:showingPlcHdr/>
          </w:sdtPr>
          <w:sdtContent>
            <w:tc>
              <w:tcPr>
                <w:tcW w:w="806" w:type="pct"/>
                <w:noWrap/>
              </w:tcPr>
              <w:p w14:paraId="0DAFB0FE" w14:textId="4956AA98" w:rsidR="00532357" w:rsidRPr="00E44685" w:rsidRDefault="00532357" w:rsidP="00532357">
                <w:pPr>
                  <w:rPr>
                    <w:color w:val="auto"/>
                    <w:shd w:val="clear" w:color="auto" w:fill="FFED69"/>
                  </w:rPr>
                </w:pPr>
                <w:r w:rsidRPr="00F33C46">
                  <w:rPr>
                    <w:color w:val="auto"/>
                    <w:shd w:val="clear" w:color="auto" w:fill="FFED69"/>
                  </w:rPr>
                  <w:t>Click or tap to add</w:t>
                </w:r>
              </w:p>
            </w:tc>
          </w:sdtContent>
        </w:sdt>
        <w:sdt>
          <w:sdtPr>
            <w:id w:val="-1382781499"/>
            <w:placeholder>
              <w:docPart w:val="3BCBAD0D1C724B3CA798E4A130CC1C05"/>
            </w:placeholder>
            <w:showingPlcHdr/>
          </w:sdtPr>
          <w:sdtContent>
            <w:tc>
              <w:tcPr>
                <w:tcW w:w="839" w:type="pct"/>
                <w:noWrap/>
              </w:tcPr>
              <w:p w14:paraId="2825BC38" w14:textId="3C54AF7F" w:rsidR="00532357" w:rsidRPr="00E44685" w:rsidRDefault="00532357" w:rsidP="00532357">
                <w:pPr>
                  <w:rPr>
                    <w:color w:val="auto"/>
                    <w:shd w:val="clear" w:color="auto" w:fill="FFED69"/>
                  </w:rPr>
                </w:pPr>
                <w:r w:rsidRPr="000F68F3">
                  <w:rPr>
                    <w:color w:val="auto"/>
                    <w:shd w:val="clear" w:color="auto" w:fill="FFED69"/>
                  </w:rPr>
                  <w:t>Click or tap to add</w:t>
                </w:r>
              </w:p>
            </w:tc>
          </w:sdtContent>
        </w:sdt>
        <w:sdt>
          <w:sdtPr>
            <w:id w:val="132681287"/>
            <w:placeholder>
              <w:docPart w:val="B9608E0BB9D643E48B3CAB8100653506"/>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4AB26FCF" w14:textId="4430243B" w:rsidR="00532357" w:rsidRPr="00E44685" w:rsidRDefault="00532357" w:rsidP="00532357">
                <w:pPr>
                  <w:rPr>
                    <w:color w:val="auto"/>
                    <w:shd w:val="clear" w:color="auto" w:fill="FFED69"/>
                  </w:rPr>
                </w:pPr>
                <w:r w:rsidRPr="00DD57F1">
                  <w:rPr>
                    <w:color w:val="auto"/>
                    <w:shd w:val="clear" w:color="auto" w:fill="FFED69"/>
                  </w:rPr>
                  <w:t>Select side</w:t>
                </w:r>
              </w:p>
            </w:tc>
          </w:sdtContent>
        </w:sdt>
        <w:sdt>
          <w:sdtPr>
            <w:id w:val="-953932591"/>
            <w:placeholder>
              <w:docPart w:val="E21838843F544C5AA1C885CAABFC9618"/>
            </w:placeholder>
            <w:showingPlcHdr/>
          </w:sdtPr>
          <w:sdtContent>
            <w:tc>
              <w:tcPr>
                <w:tcW w:w="739" w:type="pct"/>
                <w:noWrap/>
              </w:tcPr>
              <w:p w14:paraId="3A782C45" w14:textId="559E9A70" w:rsidR="00532357" w:rsidRPr="00E44685" w:rsidRDefault="00532357" w:rsidP="00532357">
                <w:pPr>
                  <w:rPr>
                    <w:color w:val="auto"/>
                    <w:shd w:val="clear" w:color="auto" w:fill="FFED69"/>
                  </w:rPr>
                </w:pPr>
                <w:r w:rsidRPr="0051633D">
                  <w:rPr>
                    <w:color w:val="auto"/>
                    <w:shd w:val="clear" w:color="auto" w:fill="FFED69"/>
                  </w:rPr>
                  <w:t>Enter value</w:t>
                </w:r>
              </w:p>
            </w:tc>
          </w:sdtContent>
        </w:sdt>
        <w:tc>
          <w:tcPr>
            <w:tcW w:w="637" w:type="pct"/>
            <w:noWrap/>
          </w:tcPr>
          <w:p w14:paraId="2F472544" w14:textId="7667B13C" w:rsidR="00532357" w:rsidRPr="00E44685" w:rsidRDefault="00000000" w:rsidP="00532357">
            <w:pPr>
              <w:rPr>
                <w:color w:val="auto"/>
                <w:shd w:val="clear" w:color="auto" w:fill="FFED69"/>
              </w:rPr>
            </w:pPr>
            <w:sdt>
              <w:sdtPr>
                <w:id w:val="811518759"/>
                <w:placeholder>
                  <w:docPart w:val="E14F3863208A4309B4A80FE99A36B694"/>
                </w:placeholder>
                <w:comboBox>
                  <w:listItem w:value="Choose an item."/>
                  <w:listItem w:displayText="deteriorated" w:value="deteriorated"/>
                  <w:listItem w:displayText="intact" w:value="intact"/>
                </w:comboBox>
              </w:sdtPr>
              <w:sdtContent>
                <w:r w:rsidR="00532357" w:rsidRPr="00DF1046">
                  <w:rPr>
                    <w:color w:val="auto"/>
                    <w:shd w:val="clear" w:color="auto" w:fill="FFED69"/>
                  </w:rPr>
                  <w:t>Select condition</w:t>
                </w:r>
              </w:sdtContent>
            </w:sdt>
          </w:p>
        </w:tc>
      </w:tr>
      <w:tr w:rsidR="00532357" w:rsidRPr="00447CB1" w14:paraId="7C25BA45" w14:textId="77777777" w:rsidTr="00C91F0C">
        <w:trPr>
          <w:cnfStyle w:val="000000100000" w:firstRow="0" w:lastRow="0" w:firstColumn="0" w:lastColumn="0" w:oddVBand="0" w:evenVBand="0" w:oddHBand="1" w:evenHBand="0" w:firstRowFirstColumn="0" w:firstRowLastColumn="0" w:lastRowFirstColumn="0" w:lastRowLastColumn="0"/>
          <w:trHeight w:val="315"/>
        </w:trPr>
        <w:sdt>
          <w:sdtPr>
            <w:id w:val="227270901"/>
            <w:placeholder>
              <w:docPart w:val="A9241B5A16824382BAF022881D6DDE5E"/>
            </w:placeholder>
            <w:showingPlcHdr/>
          </w:sdtPr>
          <w:sdtContent>
            <w:tc>
              <w:tcPr>
                <w:tcW w:w="704" w:type="pct"/>
                <w:noWrap/>
              </w:tcPr>
              <w:p w14:paraId="70766772" w14:textId="381BE85B" w:rsidR="00532357" w:rsidRPr="00E44685" w:rsidRDefault="00532357" w:rsidP="00532357">
                <w:pPr>
                  <w:rPr>
                    <w:color w:val="auto"/>
                    <w:shd w:val="clear" w:color="auto" w:fill="FFED69"/>
                  </w:rPr>
                </w:pPr>
                <w:r w:rsidRPr="00A5370A">
                  <w:rPr>
                    <w:color w:val="auto"/>
                    <w:shd w:val="clear" w:color="auto" w:fill="FFED69"/>
                  </w:rPr>
                  <w:t>Click or tap to enter reading #.</w:t>
                </w:r>
              </w:p>
            </w:tc>
          </w:sdtContent>
        </w:sdt>
        <w:sdt>
          <w:sdtPr>
            <w:id w:val="1289010028"/>
            <w:placeholder>
              <w:docPart w:val="658A9E5AA0EC497D9A09E1359B0328A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096B8078" w14:textId="3D5B0CA6" w:rsidR="00532357" w:rsidRPr="00E44685" w:rsidRDefault="00532357" w:rsidP="00532357">
                <w:pPr>
                  <w:rPr>
                    <w:color w:val="auto"/>
                    <w:shd w:val="clear" w:color="auto" w:fill="FFED69"/>
                  </w:rPr>
                </w:pPr>
                <w:r w:rsidRPr="003C20AC">
                  <w:rPr>
                    <w:color w:val="auto"/>
                    <w:shd w:val="clear" w:color="auto" w:fill="FFED69"/>
                  </w:rPr>
                  <w:t>Select substrate</w:t>
                </w:r>
              </w:p>
            </w:tc>
          </w:sdtContent>
        </w:sdt>
        <w:sdt>
          <w:sdtPr>
            <w:id w:val="-421027298"/>
            <w:placeholder>
              <w:docPart w:val="42B15CFF531B47ADAE07C17D2386A725"/>
            </w:placeholder>
            <w:showingPlcHdr/>
          </w:sdtPr>
          <w:sdtContent>
            <w:tc>
              <w:tcPr>
                <w:tcW w:w="806" w:type="pct"/>
                <w:noWrap/>
              </w:tcPr>
              <w:p w14:paraId="7C2C3F67" w14:textId="5D06B755" w:rsidR="00532357" w:rsidRPr="00E44685" w:rsidRDefault="00532357" w:rsidP="00532357">
                <w:pPr>
                  <w:rPr>
                    <w:color w:val="auto"/>
                    <w:shd w:val="clear" w:color="auto" w:fill="FFED69"/>
                  </w:rPr>
                </w:pPr>
                <w:r w:rsidRPr="00F33C46">
                  <w:rPr>
                    <w:color w:val="auto"/>
                    <w:shd w:val="clear" w:color="auto" w:fill="FFED69"/>
                  </w:rPr>
                  <w:t>Click or tap to add</w:t>
                </w:r>
              </w:p>
            </w:tc>
          </w:sdtContent>
        </w:sdt>
        <w:sdt>
          <w:sdtPr>
            <w:id w:val="1876115107"/>
            <w:placeholder>
              <w:docPart w:val="104F75EBAC344DEA9477DC0EB19067B8"/>
            </w:placeholder>
            <w:showingPlcHdr/>
          </w:sdtPr>
          <w:sdtContent>
            <w:tc>
              <w:tcPr>
                <w:tcW w:w="839" w:type="pct"/>
                <w:noWrap/>
              </w:tcPr>
              <w:p w14:paraId="48893B05" w14:textId="1BBC1AB1" w:rsidR="00532357" w:rsidRPr="00E44685" w:rsidRDefault="00532357" w:rsidP="00532357">
                <w:pPr>
                  <w:rPr>
                    <w:color w:val="auto"/>
                    <w:shd w:val="clear" w:color="auto" w:fill="FFED69"/>
                  </w:rPr>
                </w:pPr>
                <w:r w:rsidRPr="000F68F3">
                  <w:rPr>
                    <w:color w:val="auto"/>
                    <w:shd w:val="clear" w:color="auto" w:fill="FFED69"/>
                  </w:rPr>
                  <w:t>Click or tap to add</w:t>
                </w:r>
              </w:p>
            </w:tc>
          </w:sdtContent>
        </w:sdt>
        <w:sdt>
          <w:sdtPr>
            <w:id w:val="-1454165877"/>
            <w:placeholder>
              <w:docPart w:val="8B15F530C526492080907A51F59763FE"/>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53A9F82C" w14:textId="48E38A73" w:rsidR="00532357" w:rsidRPr="00E44685" w:rsidRDefault="00532357" w:rsidP="00532357">
                <w:pPr>
                  <w:rPr>
                    <w:color w:val="auto"/>
                    <w:shd w:val="clear" w:color="auto" w:fill="FFED69"/>
                  </w:rPr>
                </w:pPr>
                <w:r w:rsidRPr="00DD57F1">
                  <w:rPr>
                    <w:color w:val="auto"/>
                    <w:shd w:val="clear" w:color="auto" w:fill="FFED69"/>
                  </w:rPr>
                  <w:t>Select side</w:t>
                </w:r>
              </w:p>
            </w:tc>
          </w:sdtContent>
        </w:sdt>
        <w:sdt>
          <w:sdtPr>
            <w:id w:val="-269081497"/>
            <w:placeholder>
              <w:docPart w:val="092C02F8A8E14AC89C24BC54F5E939F8"/>
            </w:placeholder>
            <w:showingPlcHdr/>
          </w:sdtPr>
          <w:sdtContent>
            <w:tc>
              <w:tcPr>
                <w:tcW w:w="739" w:type="pct"/>
                <w:noWrap/>
              </w:tcPr>
              <w:p w14:paraId="3AA28328" w14:textId="62BA0452" w:rsidR="00532357" w:rsidRPr="00E44685" w:rsidRDefault="00532357" w:rsidP="00532357">
                <w:pPr>
                  <w:rPr>
                    <w:color w:val="auto"/>
                    <w:shd w:val="clear" w:color="auto" w:fill="FFED69"/>
                  </w:rPr>
                </w:pPr>
                <w:r w:rsidRPr="0051633D">
                  <w:rPr>
                    <w:color w:val="auto"/>
                    <w:shd w:val="clear" w:color="auto" w:fill="FFED69"/>
                  </w:rPr>
                  <w:t>Enter value</w:t>
                </w:r>
              </w:p>
            </w:tc>
          </w:sdtContent>
        </w:sdt>
        <w:tc>
          <w:tcPr>
            <w:tcW w:w="637" w:type="pct"/>
            <w:noWrap/>
          </w:tcPr>
          <w:p w14:paraId="078E60D7" w14:textId="09951B4C" w:rsidR="00532357" w:rsidRPr="00E44685" w:rsidRDefault="00000000" w:rsidP="00532357">
            <w:pPr>
              <w:rPr>
                <w:color w:val="auto"/>
                <w:shd w:val="clear" w:color="auto" w:fill="FFED69"/>
              </w:rPr>
            </w:pPr>
            <w:sdt>
              <w:sdtPr>
                <w:id w:val="1852992455"/>
                <w:placeholder>
                  <w:docPart w:val="1BDD52F99EA94E50AFD8ADAF2E95F2D0"/>
                </w:placeholder>
                <w:comboBox>
                  <w:listItem w:value="Choose an item."/>
                  <w:listItem w:displayText="deteriorated" w:value="deteriorated"/>
                  <w:listItem w:displayText="intact" w:value="intact"/>
                </w:comboBox>
              </w:sdtPr>
              <w:sdtContent>
                <w:r w:rsidR="00532357" w:rsidRPr="00DF1046">
                  <w:rPr>
                    <w:color w:val="auto"/>
                    <w:shd w:val="clear" w:color="auto" w:fill="FFED69"/>
                  </w:rPr>
                  <w:t>Select condition</w:t>
                </w:r>
              </w:sdtContent>
            </w:sdt>
          </w:p>
        </w:tc>
      </w:tr>
      <w:tr w:rsidR="00532357" w:rsidRPr="00447CB1" w14:paraId="18C65978" w14:textId="77777777" w:rsidTr="00C91F0C">
        <w:trPr>
          <w:trHeight w:val="215"/>
        </w:trPr>
        <w:sdt>
          <w:sdtPr>
            <w:id w:val="-1270995902"/>
            <w:placeholder>
              <w:docPart w:val="66B5064B69D64989A200C5362A59BB11"/>
            </w:placeholder>
            <w:showingPlcHdr/>
          </w:sdtPr>
          <w:sdtContent>
            <w:tc>
              <w:tcPr>
                <w:tcW w:w="704" w:type="pct"/>
                <w:noWrap/>
              </w:tcPr>
              <w:p w14:paraId="026FD933" w14:textId="1DA0D5A9" w:rsidR="00532357" w:rsidRPr="00E44685" w:rsidRDefault="00532357" w:rsidP="00532357">
                <w:pPr>
                  <w:rPr>
                    <w:color w:val="auto"/>
                    <w:shd w:val="clear" w:color="auto" w:fill="FFED69"/>
                  </w:rPr>
                </w:pPr>
                <w:r w:rsidRPr="00A5370A">
                  <w:rPr>
                    <w:color w:val="auto"/>
                    <w:shd w:val="clear" w:color="auto" w:fill="FFED69"/>
                  </w:rPr>
                  <w:t>Click or tap to enter reading #.</w:t>
                </w:r>
              </w:p>
            </w:tc>
          </w:sdtContent>
        </w:sdt>
        <w:sdt>
          <w:sdtPr>
            <w:id w:val="-2059692124"/>
            <w:placeholder>
              <w:docPart w:val="07F601E052E6470289FC7C7DF4751A3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17EC1E8B" w14:textId="6D95B970" w:rsidR="00532357" w:rsidRPr="00E44685" w:rsidRDefault="00532357" w:rsidP="00532357">
                <w:pPr>
                  <w:rPr>
                    <w:color w:val="auto"/>
                    <w:shd w:val="clear" w:color="auto" w:fill="FFED69"/>
                  </w:rPr>
                </w:pPr>
                <w:r w:rsidRPr="003C20AC">
                  <w:rPr>
                    <w:color w:val="auto"/>
                    <w:shd w:val="clear" w:color="auto" w:fill="FFED69"/>
                  </w:rPr>
                  <w:t>Select substrate</w:t>
                </w:r>
              </w:p>
            </w:tc>
          </w:sdtContent>
        </w:sdt>
        <w:sdt>
          <w:sdtPr>
            <w:id w:val="47109511"/>
            <w:placeholder>
              <w:docPart w:val="30D73DF3351B4401AA8F07F724016A29"/>
            </w:placeholder>
            <w:showingPlcHdr/>
          </w:sdtPr>
          <w:sdtContent>
            <w:tc>
              <w:tcPr>
                <w:tcW w:w="806" w:type="pct"/>
                <w:noWrap/>
              </w:tcPr>
              <w:p w14:paraId="585C89FF" w14:textId="0C1BA8DB" w:rsidR="00532357" w:rsidRPr="00E44685" w:rsidRDefault="00532357" w:rsidP="00532357">
                <w:pPr>
                  <w:rPr>
                    <w:color w:val="auto"/>
                    <w:shd w:val="clear" w:color="auto" w:fill="FFED69"/>
                  </w:rPr>
                </w:pPr>
                <w:r w:rsidRPr="00F33C46">
                  <w:rPr>
                    <w:color w:val="auto"/>
                    <w:shd w:val="clear" w:color="auto" w:fill="FFED69"/>
                  </w:rPr>
                  <w:t>Click or tap to add</w:t>
                </w:r>
              </w:p>
            </w:tc>
          </w:sdtContent>
        </w:sdt>
        <w:sdt>
          <w:sdtPr>
            <w:id w:val="-2044743954"/>
            <w:placeholder>
              <w:docPart w:val="F95C87149E1D4059BF994061854DCD9F"/>
            </w:placeholder>
            <w:showingPlcHdr/>
          </w:sdtPr>
          <w:sdtContent>
            <w:tc>
              <w:tcPr>
                <w:tcW w:w="839" w:type="pct"/>
                <w:noWrap/>
              </w:tcPr>
              <w:p w14:paraId="7126E1C3" w14:textId="1DFC92A8" w:rsidR="00532357" w:rsidRPr="00E44685" w:rsidRDefault="00532357" w:rsidP="00532357">
                <w:pPr>
                  <w:rPr>
                    <w:color w:val="auto"/>
                    <w:shd w:val="clear" w:color="auto" w:fill="FFED69"/>
                  </w:rPr>
                </w:pPr>
                <w:r w:rsidRPr="000F68F3">
                  <w:rPr>
                    <w:color w:val="auto"/>
                    <w:shd w:val="clear" w:color="auto" w:fill="FFED69"/>
                  </w:rPr>
                  <w:t>Click or tap to add</w:t>
                </w:r>
              </w:p>
            </w:tc>
          </w:sdtContent>
        </w:sdt>
        <w:sdt>
          <w:sdtPr>
            <w:id w:val="809763181"/>
            <w:placeholder>
              <w:docPart w:val="641D40BC986442B5ADB11612A13D9B33"/>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7BAFE5C8" w14:textId="7B793FFC" w:rsidR="00532357" w:rsidRPr="00E44685" w:rsidRDefault="00532357" w:rsidP="00532357">
                <w:pPr>
                  <w:rPr>
                    <w:color w:val="auto"/>
                    <w:shd w:val="clear" w:color="auto" w:fill="FFED69"/>
                  </w:rPr>
                </w:pPr>
                <w:r w:rsidRPr="00DD57F1">
                  <w:rPr>
                    <w:color w:val="auto"/>
                    <w:shd w:val="clear" w:color="auto" w:fill="FFED69"/>
                  </w:rPr>
                  <w:t>Select side</w:t>
                </w:r>
              </w:p>
            </w:tc>
          </w:sdtContent>
        </w:sdt>
        <w:sdt>
          <w:sdtPr>
            <w:id w:val="-953250836"/>
            <w:placeholder>
              <w:docPart w:val="AC6490B005644B15A44796FA68F44421"/>
            </w:placeholder>
            <w:showingPlcHdr/>
          </w:sdtPr>
          <w:sdtContent>
            <w:tc>
              <w:tcPr>
                <w:tcW w:w="739" w:type="pct"/>
                <w:noWrap/>
              </w:tcPr>
              <w:p w14:paraId="260F11E2" w14:textId="18380AB7" w:rsidR="00532357" w:rsidRPr="00E44685" w:rsidRDefault="00532357" w:rsidP="00532357">
                <w:pPr>
                  <w:rPr>
                    <w:color w:val="auto"/>
                    <w:shd w:val="clear" w:color="auto" w:fill="FFED69"/>
                  </w:rPr>
                </w:pPr>
                <w:r w:rsidRPr="0051633D">
                  <w:rPr>
                    <w:color w:val="auto"/>
                    <w:shd w:val="clear" w:color="auto" w:fill="FFED69"/>
                  </w:rPr>
                  <w:t>Enter value</w:t>
                </w:r>
              </w:p>
            </w:tc>
          </w:sdtContent>
        </w:sdt>
        <w:tc>
          <w:tcPr>
            <w:tcW w:w="637" w:type="pct"/>
            <w:noWrap/>
          </w:tcPr>
          <w:p w14:paraId="2B2DD80E" w14:textId="3705AAE8" w:rsidR="00532357" w:rsidRPr="00E44685" w:rsidRDefault="00000000" w:rsidP="00532357">
            <w:pPr>
              <w:rPr>
                <w:color w:val="auto"/>
                <w:shd w:val="clear" w:color="auto" w:fill="FFED69"/>
              </w:rPr>
            </w:pPr>
            <w:sdt>
              <w:sdtPr>
                <w:id w:val="-1159837970"/>
                <w:placeholder>
                  <w:docPart w:val="EA0CBB9176044B90AFDA5E95135FEE9F"/>
                </w:placeholder>
                <w:comboBox>
                  <w:listItem w:value="Choose an item."/>
                  <w:listItem w:displayText="deteriorated" w:value="deteriorated"/>
                  <w:listItem w:displayText="intact" w:value="intact"/>
                </w:comboBox>
              </w:sdtPr>
              <w:sdtContent>
                <w:r w:rsidR="00532357" w:rsidRPr="00DF1046">
                  <w:rPr>
                    <w:color w:val="auto"/>
                    <w:shd w:val="clear" w:color="auto" w:fill="FFED69"/>
                  </w:rPr>
                  <w:t>Select condition</w:t>
                </w:r>
              </w:sdtContent>
            </w:sdt>
          </w:p>
        </w:tc>
      </w:tr>
    </w:tbl>
    <w:p w14:paraId="2908DED4" w14:textId="77777777" w:rsidR="0077341C" w:rsidRPr="0077341C" w:rsidRDefault="0077341C" w:rsidP="0077341C">
      <w:pPr>
        <w:rPr>
          <w:color w:val="335D63"/>
          <w:shd w:val="clear" w:color="auto" w:fill="FFED69"/>
        </w:rPr>
      </w:pPr>
    </w:p>
    <w:p w14:paraId="7BD5EDED" w14:textId="2344C6F4" w:rsidR="00F30AEF" w:rsidRPr="0034762A" w:rsidRDefault="00F30AEF" w:rsidP="00F30AEF">
      <w:pPr>
        <w:rPr>
          <w:b/>
          <w:bCs/>
          <w:color w:val="437C83" w:themeColor="accent1" w:themeShade="80"/>
          <w:shd w:val="clear" w:color="auto" w:fill="FFED69"/>
        </w:rPr>
      </w:pPr>
      <w:r w:rsidRPr="0034762A">
        <w:rPr>
          <w:rFonts w:cs="Arial"/>
          <w:b/>
          <w:bCs/>
          <w:color w:val="335D63"/>
        </w:rPr>
        <w:t xml:space="preserve">Room </w:t>
      </w:r>
      <w:r w:rsidR="00A01821">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b/>
            <w:bCs/>
          </w:rPr>
          <w:id w:val="-1537963500"/>
          <w:placeholder>
            <w:docPart w:val="B5A224132F0C41F4BD6D75A726DA814B"/>
          </w:placeholder>
          <w:showingPlcHdr/>
        </w:sdtPr>
        <w:sdtContent>
          <w:r w:rsidRPr="00E44685">
            <w:rPr>
              <w:shd w:val="clear" w:color="auto" w:fill="FFED69"/>
            </w:rPr>
            <w:t>Click or tap here to enter room equivalent.</w:t>
          </w:r>
        </w:sdtContent>
      </w:sdt>
    </w:p>
    <w:p w14:paraId="7B244BBC" w14:textId="77777777" w:rsidR="0077341C" w:rsidRPr="0077341C" w:rsidRDefault="0077341C" w:rsidP="0077341C"/>
    <w:tbl>
      <w:tblPr>
        <w:tblStyle w:val="GridTable6Colorful-Accent1"/>
        <w:tblW w:w="11695" w:type="dxa"/>
        <w:tblLook w:val="04A0" w:firstRow="1" w:lastRow="0" w:firstColumn="1" w:lastColumn="0" w:noHBand="0" w:noVBand="1"/>
      </w:tblPr>
      <w:tblGrid>
        <w:gridCol w:w="2965"/>
        <w:gridCol w:w="2970"/>
        <w:gridCol w:w="2880"/>
        <w:gridCol w:w="2880"/>
      </w:tblGrid>
      <w:tr w:rsidR="00354E91" w:rsidRPr="00A6460F" w14:paraId="18C720CD" w14:textId="77777777" w:rsidTr="00C91F0C">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965" w:type="dxa"/>
            <w:noWrap/>
            <w:hideMark/>
          </w:tcPr>
          <w:p w14:paraId="3F560E0A" w14:textId="77777777" w:rsidR="00354E91" w:rsidRPr="00655DD4" w:rsidRDefault="00354E91" w:rsidP="00C91F0C">
            <w:pPr>
              <w:jc w:val="center"/>
            </w:pPr>
            <w:r w:rsidRPr="00655DD4">
              <w:t>Substrate</w:t>
            </w:r>
          </w:p>
        </w:tc>
        <w:tc>
          <w:tcPr>
            <w:tcW w:w="2970" w:type="dxa"/>
            <w:noWrap/>
            <w:hideMark/>
          </w:tcPr>
          <w:p w14:paraId="63657B3C" w14:textId="77777777" w:rsidR="00354E91" w:rsidRPr="00655DD4" w:rsidRDefault="00354E91" w:rsidP="00C91F0C">
            <w:pPr>
              <w:jc w:val="center"/>
              <w:cnfStyle w:val="100000000000" w:firstRow="1" w:lastRow="0" w:firstColumn="0" w:lastColumn="0" w:oddVBand="0" w:evenVBand="0" w:oddHBand="0" w:evenHBand="0" w:firstRowFirstColumn="0" w:firstRowLastColumn="0" w:lastRowFirstColumn="0" w:lastRowLastColumn="0"/>
            </w:pPr>
            <w:r w:rsidRPr="00655DD4">
              <w:t>Components</w:t>
            </w:r>
          </w:p>
        </w:tc>
        <w:tc>
          <w:tcPr>
            <w:tcW w:w="2880" w:type="dxa"/>
          </w:tcPr>
          <w:p w14:paraId="47359253" w14:textId="77777777" w:rsidR="00354E91" w:rsidRPr="00655DD4" w:rsidRDefault="00354E91" w:rsidP="00C91F0C">
            <w:pPr>
              <w:jc w:val="center"/>
              <w:cnfStyle w:val="100000000000" w:firstRow="1" w:lastRow="0" w:firstColumn="0" w:lastColumn="0" w:oddVBand="0" w:evenVBand="0" w:oddHBand="0" w:evenHBand="0" w:firstRowFirstColumn="0" w:firstRowLastColumn="0" w:lastRowFirstColumn="0" w:lastRowLastColumn="0"/>
            </w:pPr>
            <w:r w:rsidRPr="00655DD4">
              <w:rPr>
                <w:rFonts w:cs="Arial"/>
              </w:rPr>
              <w:t>Condition</w:t>
            </w:r>
            <w:r>
              <w:rPr>
                <w:rFonts w:cs="Arial"/>
              </w:rPr>
              <w:t xml:space="preserve"> (optional)</w:t>
            </w:r>
          </w:p>
        </w:tc>
        <w:tc>
          <w:tcPr>
            <w:tcW w:w="2880" w:type="dxa"/>
          </w:tcPr>
          <w:p w14:paraId="6D3B58B6" w14:textId="0E380F7B" w:rsidR="00354E91" w:rsidRPr="00655DD4" w:rsidRDefault="00354E91" w:rsidP="00C91F0C">
            <w:pPr>
              <w:jc w:val="center"/>
              <w:cnfStyle w:val="100000000000" w:firstRow="1" w:lastRow="0" w:firstColumn="0" w:lastColumn="0" w:oddVBand="0" w:evenVBand="0" w:oddHBand="0" w:evenHBand="0" w:firstRowFirstColumn="0" w:firstRowLastColumn="0" w:lastRowFirstColumn="0" w:lastRowLastColumn="0"/>
            </w:pPr>
            <w:r w:rsidRPr="00655DD4">
              <w:t xml:space="preserve">Reason </w:t>
            </w:r>
            <w:r w:rsidR="00A01821">
              <w:t>n</w:t>
            </w:r>
            <w:r w:rsidRPr="00655DD4">
              <w:t xml:space="preserve">ot </w:t>
            </w:r>
            <w:r w:rsidR="00A01821">
              <w:t>t</w:t>
            </w:r>
            <w:r w:rsidRPr="00655DD4">
              <w:t>ested</w:t>
            </w:r>
          </w:p>
        </w:tc>
      </w:tr>
      <w:tr w:rsidR="00A01821" w:rsidRPr="00A6460F" w14:paraId="668EBD26"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467019888"/>
            <w:placeholder>
              <w:docPart w:val="80C2BD9BED1942DBA53A494CDAE8A05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2A42147E" w14:textId="61404542" w:rsidR="00A01821" w:rsidRPr="00E44685" w:rsidRDefault="00A01821" w:rsidP="00A01821">
                <w:pPr>
                  <w:jc w:val="center"/>
                  <w:rPr>
                    <w:b w:val="0"/>
                    <w:bCs w:val="0"/>
                    <w:color w:val="auto"/>
                  </w:rPr>
                </w:pPr>
                <w:r w:rsidRPr="00E44685">
                  <w:rPr>
                    <w:b w:val="0"/>
                    <w:bCs w:val="0"/>
                    <w:color w:val="auto"/>
                    <w:shd w:val="clear" w:color="auto" w:fill="FFED69"/>
                  </w:rPr>
                  <w:t>Select substrate</w:t>
                </w:r>
              </w:p>
            </w:tc>
          </w:sdtContent>
        </w:sdt>
        <w:sdt>
          <w:sdtPr>
            <w:rPr>
              <w:rStyle w:val="FillableControlChar"/>
              <w:shd w:val="clear" w:color="auto" w:fill="auto"/>
            </w:rPr>
            <w:id w:val="-879475019"/>
            <w:placeholder>
              <w:docPart w:val="3296DA8D536B45238FF077C8021BD72B"/>
            </w:placeholder>
            <w:showingPlcHdr/>
          </w:sdtPr>
          <w:sdtContent>
            <w:tc>
              <w:tcPr>
                <w:tcW w:w="2970" w:type="dxa"/>
                <w:noWrap/>
              </w:tcPr>
              <w:p w14:paraId="4418EC35" w14:textId="77777777" w:rsidR="00A01821" w:rsidRPr="00E44685" w:rsidRDefault="00A01821" w:rsidP="00A01821">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E44685">
                  <w:rPr>
                    <w:rStyle w:val="FillableControlChar"/>
                    <w:color w:val="auto"/>
                  </w:rPr>
                  <w:t>Click or tap to add</w:t>
                </w:r>
              </w:p>
            </w:tc>
          </w:sdtContent>
        </w:sdt>
        <w:tc>
          <w:tcPr>
            <w:tcW w:w="2880" w:type="dxa"/>
          </w:tcPr>
          <w:p w14:paraId="0B2A7D35" w14:textId="30BAFABB" w:rsidR="00A01821" w:rsidRPr="00E44685" w:rsidRDefault="00000000" w:rsidP="00A01821">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1430346335"/>
                <w:placeholder>
                  <w:docPart w:val="7214CAAB855047329700B2EC5FDF7C2B"/>
                </w:placeholder>
                <w:comboBox>
                  <w:listItem w:value="Choose an item."/>
                  <w:listItem w:displayText="deteriorated" w:value="deteriorated"/>
                  <w:listItem w:displayText="intact" w:value="intact"/>
                </w:comboBox>
              </w:sdtPr>
              <w:sdtEndPr>
                <w:rPr>
                  <w:shd w:val="clear" w:color="auto" w:fill="auto"/>
                </w:rPr>
              </w:sdtEndPr>
              <w:sdtContent>
                <w:r w:rsidR="00D172B5" w:rsidRPr="00E44685">
                  <w:rPr>
                    <w:color w:val="auto"/>
                    <w:shd w:val="clear" w:color="auto" w:fill="FFED69"/>
                  </w:rPr>
                  <w:t>Select condition</w:t>
                </w:r>
              </w:sdtContent>
            </w:sdt>
          </w:p>
        </w:tc>
        <w:sdt>
          <w:sdtPr>
            <w:rPr>
              <w:rStyle w:val="FillableControlChar"/>
              <w:shd w:val="clear" w:color="auto" w:fill="auto"/>
            </w:rPr>
            <w:id w:val="-2069479548"/>
            <w:placeholder>
              <w:docPart w:val="724D88A2250D44CEAC2E1E7B1EDE38BE"/>
            </w:placeholder>
            <w:showingPlcHdr/>
          </w:sdtPr>
          <w:sdtContent>
            <w:tc>
              <w:tcPr>
                <w:tcW w:w="2880" w:type="dxa"/>
              </w:tcPr>
              <w:p w14:paraId="78120675" w14:textId="77777777" w:rsidR="00A01821" w:rsidRPr="00E44685" w:rsidRDefault="00A01821" w:rsidP="00A01821">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E44685">
                  <w:rPr>
                    <w:rStyle w:val="FillableControlChar"/>
                    <w:color w:val="auto"/>
                  </w:rPr>
                  <w:t>Click or tap to enter reason</w:t>
                </w:r>
              </w:p>
            </w:tc>
          </w:sdtContent>
        </w:sdt>
      </w:tr>
      <w:tr w:rsidR="00D172B5" w:rsidRPr="00A6460F" w14:paraId="1AA9580C" w14:textId="77777777" w:rsidTr="00C91F0C">
        <w:trPr>
          <w:trHeight w:val="20"/>
        </w:trPr>
        <w:sdt>
          <w:sdtPr>
            <w:id w:val="1488983333"/>
            <w:placeholder>
              <w:docPart w:val="901CC75EFFD7415AB0079E4A230C361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0CFB4462" w14:textId="475C5000" w:rsidR="00D172B5" w:rsidRPr="00A33AE4" w:rsidRDefault="00D172B5" w:rsidP="00D172B5">
                <w:pPr>
                  <w:jc w:val="center"/>
                  <w:rPr>
                    <w:b w:val="0"/>
                    <w:bCs w:val="0"/>
                    <w:color w:val="auto"/>
                  </w:rPr>
                </w:pPr>
                <w:r w:rsidRPr="00A33AE4">
                  <w:rPr>
                    <w:b w:val="0"/>
                    <w:bCs w:val="0"/>
                    <w:color w:val="auto"/>
                    <w:shd w:val="clear" w:color="auto" w:fill="FFED69"/>
                  </w:rPr>
                  <w:t>Select substrate</w:t>
                </w:r>
              </w:p>
            </w:tc>
          </w:sdtContent>
        </w:sdt>
        <w:sdt>
          <w:sdtPr>
            <w:id w:val="1063758460"/>
            <w:placeholder>
              <w:docPart w:val="AB2AF7EE6C024BE0A0DAC0F51218400E"/>
            </w:placeholder>
            <w:showingPlcHdr/>
          </w:sdtPr>
          <w:sdtContent>
            <w:tc>
              <w:tcPr>
                <w:tcW w:w="2970" w:type="dxa"/>
                <w:noWrap/>
              </w:tcPr>
              <w:p w14:paraId="1E7B1475" w14:textId="5057DCFE"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89047A">
                  <w:rPr>
                    <w:color w:val="auto"/>
                    <w:shd w:val="clear" w:color="auto" w:fill="FFED69"/>
                  </w:rPr>
                  <w:t>Click or tap to add</w:t>
                </w:r>
              </w:p>
            </w:tc>
          </w:sdtContent>
        </w:sdt>
        <w:tc>
          <w:tcPr>
            <w:tcW w:w="2880" w:type="dxa"/>
          </w:tcPr>
          <w:p w14:paraId="72CC9076" w14:textId="595AA703" w:rsidR="00D172B5" w:rsidRPr="00E44685" w:rsidRDefault="00000000"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shd w:val="clear" w:color="auto" w:fill="FFED69"/>
                </w:rPr>
                <w:id w:val="-1627766060"/>
                <w:placeholder>
                  <w:docPart w:val="1F30DE9CBC964E0D92B4FA7549DAF43E"/>
                </w:placeholder>
                <w:comboBox>
                  <w:listItem w:value="Choose an item."/>
                  <w:listItem w:displayText="deteriorated" w:value="deteriorated"/>
                  <w:listItem w:displayText="intact" w:value="intact"/>
                </w:comboBox>
              </w:sdtPr>
              <w:sdtEndPr>
                <w:rPr>
                  <w:shd w:val="clear" w:color="auto" w:fill="auto"/>
                </w:rPr>
              </w:sdtEndPr>
              <w:sdtContent>
                <w:r w:rsidR="00D172B5" w:rsidRPr="006904ED">
                  <w:rPr>
                    <w:color w:val="auto"/>
                    <w:shd w:val="clear" w:color="auto" w:fill="FFED69"/>
                  </w:rPr>
                  <w:t>Select condition</w:t>
                </w:r>
              </w:sdtContent>
            </w:sdt>
          </w:p>
        </w:tc>
        <w:sdt>
          <w:sdtPr>
            <w:rPr>
              <w:rStyle w:val="FillableControlChar"/>
              <w:shd w:val="clear" w:color="auto" w:fill="auto"/>
            </w:rPr>
            <w:id w:val="1359087027"/>
            <w:placeholder>
              <w:docPart w:val="7795C95AB5FE4FCAAD69CF9105A3B3CE"/>
            </w:placeholder>
            <w:showingPlcHdr/>
          </w:sdtPr>
          <w:sdtContent>
            <w:tc>
              <w:tcPr>
                <w:tcW w:w="2880" w:type="dxa"/>
              </w:tcPr>
              <w:p w14:paraId="2CCEF568" w14:textId="7643012D"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FB36C9">
                  <w:rPr>
                    <w:rStyle w:val="FillableControlChar"/>
                    <w:color w:val="auto"/>
                  </w:rPr>
                  <w:t>Click or tap to enter reason</w:t>
                </w:r>
              </w:p>
            </w:tc>
          </w:sdtContent>
        </w:sdt>
      </w:tr>
      <w:tr w:rsidR="00D172B5" w:rsidRPr="00A6460F" w14:paraId="1140ACC9"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1423555729"/>
            <w:placeholder>
              <w:docPart w:val="E32248505C6C4782919F6AF3B837A84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6DA37FDA" w14:textId="221ABF26" w:rsidR="00D172B5" w:rsidRPr="00A33AE4" w:rsidRDefault="00D172B5" w:rsidP="00D172B5">
                <w:pPr>
                  <w:jc w:val="center"/>
                  <w:rPr>
                    <w:b w:val="0"/>
                    <w:bCs w:val="0"/>
                    <w:color w:val="auto"/>
                  </w:rPr>
                </w:pPr>
                <w:r w:rsidRPr="00A33AE4">
                  <w:rPr>
                    <w:b w:val="0"/>
                    <w:bCs w:val="0"/>
                    <w:color w:val="auto"/>
                    <w:shd w:val="clear" w:color="auto" w:fill="FFED69"/>
                  </w:rPr>
                  <w:t>Select substrate</w:t>
                </w:r>
              </w:p>
            </w:tc>
          </w:sdtContent>
        </w:sdt>
        <w:sdt>
          <w:sdtPr>
            <w:id w:val="1285928403"/>
            <w:placeholder>
              <w:docPart w:val="453CC1377CB542C6B5644FB73C3E1A43"/>
            </w:placeholder>
            <w:showingPlcHdr/>
          </w:sdtPr>
          <w:sdtContent>
            <w:tc>
              <w:tcPr>
                <w:tcW w:w="2970" w:type="dxa"/>
                <w:noWrap/>
              </w:tcPr>
              <w:p w14:paraId="346CB094" w14:textId="62582F23"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89047A">
                  <w:rPr>
                    <w:color w:val="auto"/>
                    <w:shd w:val="clear" w:color="auto" w:fill="FFED69"/>
                  </w:rPr>
                  <w:t>Click or tap to add</w:t>
                </w:r>
              </w:p>
            </w:tc>
          </w:sdtContent>
        </w:sdt>
        <w:tc>
          <w:tcPr>
            <w:tcW w:w="2880" w:type="dxa"/>
          </w:tcPr>
          <w:p w14:paraId="48BEE446" w14:textId="776E95F9"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1507971992"/>
                <w:placeholder>
                  <w:docPart w:val="5C0DA694F05041808F95F5568C875268"/>
                </w:placeholder>
                <w:comboBox>
                  <w:listItem w:value="Choose an item."/>
                  <w:listItem w:displayText="deteriorated" w:value="deteriorated"/>
                  <w:listItem w:displayText="intact" w:value="intact"/>
                </w:comboBox>
              </w:sdtPr>
              <w:sdtEndPr>
                <w:rPr>
                  <w:shd w:val="clear" w:color="auto" w:fill="auto"/>
                </w:rPr>
              </w:sdtEndPr>
              <w:sdtContent>
                <w:r w:rsidR="00D172B5" w:rsidRPr="006904ED">
                  <w:rPr>
                    <w:color w:val="auto"/>
                    <w:shd w:val="clear" w:color="auto" w:fill="FFED69"/>
                  </w:rPr>
                  <w:t>Select condition</w:t>
                </w:r>
              </w:sdtContent>
            </w:sdt>
          </w:p>
        </w:tc>
        <w:sdt>
          <w:sdtPr>
            <w:rPr>
              <w:rStyle w:val="FillableControlChar"/>
              <w:shd w:val="clear" w:color="auto" w:fill="auto"/>
            </w:rPr>
            <w:id w:val="-2076493518"/>
            <w:placeholder>
              <w:docPart w:val="0DED6C6B81224B288EDE1095356FE0BE"/>
            </w:placeholder>
            <w:showingPlcHdr/>
          </w:sdtPr>
          <w:sdtContent>
            <w:tc>
              <w:tcPr>
                <w:tcW w:w="2880" w:type="dxa"/>
              </w:tcPr>
              <w:p w14:paraId="5E482858" w14:textId="3E42D37B"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FB36C9">
                  <w:rPr>
                    <w:rStyle w:val="FillableControlChar"/>
                    <w:color w:val="auto"/>
                  </w:rPr>
                  <w:t>Click or tap to enter reason</w:t>
                </w:r>
              </w:p>
            </w:tc>
          </w:sdtContent>
        </w:sdt>
      </w:tr>
      <w:tr w:rsidR="00D172B5" w:rsidRPr="00A6460F" w14:paraId="290055B9" w14:textId="77777777" w:rsidTr="00C91F0C">
        <w:trPr>
          <w:trHeight w:val="20"/>
        </w:trPr>
        <w:sdt>
          <w:sdtPr>
            <w:id w:val="1766807729"/>
            <w:placeholder>
              <w:docPart w:val="14DE168AA2D64A52A6224B958DDFBF4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79315550" w14:textId="6F27AA5D" w:rsidR="00D172B5" w:rsidRPr="00A33AE4" w:rsidRDefault="00D172B5" w:rsidP="00D172B5">
                <w:pPr>
                  <w:jc w:val="center"/>
                  <w:rPr>
                    <w:b w:val="0"/>
                    <w:bCs w:val="0"/>
                    <w:color w:val="auto"/>
                  </w:rPr>
                </w:pPr>
                <w:r w:rsidRPr="00A33AE4">
                  <w:rPr>
                    <w:b w:val="0"/>
                    <w:bCs w:val="0"/>
                    <w:color w:val="auto"/>
                    <w:shd w:val="clear" w:color="auto" w:fill="FFED69"/>
                  </w:rPr>
                  <w:t>Select substrate</w:t>
                </w:r>
              </w:p>
            </w:tc>
          </w:sdtContent>
        </w:sdt>
        <w:sdt>
          <w:sdtPr>
            <w:id w:val="-217360958"/>
            <w:placeholder>
              <w:docPart w:val="3C4CAE4113EB4C5EAD58A8D3FE409A0A"/>
            </w:placeholder>
            <w:showingPlcHdr/>
          </w:sdtPr>
          <w:sdtContent>
            <w:tc>
              <w:tcPr>
                <w:tcW w:w="2970" w:type="dxa"/>
                <w:noWrap/>
              </w:tcPr>
              <w:p w14:paraId="74A2C409" w14:textId="21E68E83"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89047A">
                  <w:rPr>
                    <w:color w:val="auto"/>
                    <w:shd w:val="clear" w:color="auto" w:fill="FFED69"/>
                  </w:rPr>
                  <w:t>Click or tap to add</w:t>
                </w:r>
              </w:p>
            </w:tc>
          </w:sdtContent>
        </w:sdt>
        <w:tc>
          <w:tcPr>
            <w:tcW w:w="2880" w:type="dxa"/>
          </w:tcPr>
          <w:p w14:paraId="234795B7" w14:textId="41B0CE3C" w:rsidR="00D172B5" w:rsidRPr="00E44685" w:rsidRDefault="00000000"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shd w:val="clear" w:color="auto" w:fill="FFED69"/>
                </w:rPr>
                <w:id w:val="968632044"/>
                <w:placeholder>
                  <w:docPart w:val="455F7D43687F4E098126B507735DC5F3"/>
                </w:placeholder>
                <w:comboBox>
                  <w:listItem w:value="Choose an item."/>
                  <w:listItem w:displayText="deteriorated" w:value="deteriorated"/>
                  <w:listItem w:displayText="intact" w:value="intact"/>
                </w:comboBox>
              </w:sdtPr>
              <w:sdtEndPr>
                <w:rPr>
                  <w:shd w:val="clear" w:color="auto" w:fill="auto"/>
                </w:rPr>
              </w:sdtEndPr>
              <w:sdtContent>
                <w:r w:rsidR="00D172B5" w:rsidRPr="006904ED">
                  <w:rPr>
                    <w:color w:val="auto"/>
                    <w:shd w:val="clear" w:color="auto" w:fill="FFED69"/>
                  </w:rPr>
                  <w:t>Select condition</w:t>
                </w:r>
              </w:sdtContent>
            </w:sdt>
          </w:p>
        </w:tc>
        <w:sdt>
          <w:sdtPr>
            <w:rPr>
              <w:rStyle w:val="FillableControlChar"/>
              <w:shd w:val="clear" w:color="auto" w:fill="auto"/>
            </w:rPr>
            <w:id w:val="-423578797"/>
            <w:placeholder>
              <w:docPart w:val="6A7CF430AB3744C082219605D7F8F7AD"/>
            </w:placeholder>
            <w:showingPlcHdr/>
          </w:sdtPr>
          <w:sdtContent>
            <w:tc>
              <w:tcPr>
                <w:tcW w:w="2880" w:type="dxa"/>
              </w:tcPr>
              <w:p w14:paraId="0C475E7B" w14:textId="676BE955"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FB36C9">
                  <w:rPr>
                    <w:rStyle w:val="FillableControlChar"/>
                    <w:color w:val="auto"/>
                  </w:rPr>
                  <w:t>Click or tap to enter reason</w:t>
                </w:r>
              </w:p>
            </w:tc>
          </w:sdtContent>
        </w:sdt>
      </w:tr>
      <w:tr w:rsidR="00D172B5" w:rsidRPr="00A6460F" w14:paraId="2CC82D07"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500088985"/>
            <w:placeholder>
              <w:docPart w:val="92ADE13EACFB4547AFA1CE9FDA63497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0CE56729" w14:textId="0C43D741" w:rsidR="00D172B5" w:rsidRPr="00A33AE4" w:rsidRDefault="00D172B5" w:rsidP="00D172B5">
                <w:pPr>
                  <w:jc w:val="center"/>
                  <w:rPr>
                    <w:b w:val="0"/>
                    <w:bCs w:val="0"/>
                    <w:color w:val="auto"/>
                  </w:rPr>
                </w:pPr>
                <w:r w:rsidRPr="00A33AE4">
                  <w:rPr>
                    <w:b w:val="0"/>
                    <w:bCs w:val="0"/>
                    <w:color w:val="auto"/>
                    <w:shd w:val="clear" w:color="auto" w:fill="FFED69"/>
                  </w:rPr>
                  <w:t>Select substrate</w:t>
                </w:r>
              </w:p>
            </w:tc>
          </w:sdtContent>
        </w:sdt>
        <w:sdt>
          <w:sdtPr>
            <w:id w:val="-814494854"/>
            <w:placeholder>
              <w:docPart w:val="0261EAE984694EE685946E5ADDC5980C"/>
            </w:placeholder>
            <w:showingPlcHdr/>
          </w:sdtPr>
          <w:sdtContent>
            <w:tc>
              <w:tcPr>
                <w:tcW w:w="2970" w:type="dxa"/>
                <w:noWrap/>
              </w:tcPr>
              <w:p w14:paraId="57B35846" w14:textId="37465A58"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89047A">
                  <w:rPr>
                    <w:color w:val="auto"/>
                    <w:shd w:val="clear" w:color="auto" w:fill="FFED69"/>
                  </w:rPr>
                  <w:t>Click or tap to add</w:t>
                </w:r>
              </w:p>
            </w:tc>
          </w:sdtContent>
        </w:sdt>
        <w:tc>
          <w:tcPr>
            <w:tcW w:w="2880" w:type="dxa"/>
          </w:tcPr>
          <w:p w14:paraId="164E611B" w14:textId="23685DAF"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2063444107"/>
                <w:placeholder>
                  <w:docPart w:val="47A932EC346A41C0B36F2534A2D08146"/>
                </w:placeholder>
                <w:comboBox>
                  <w:listItem w:value="Choose an item."/>
                  <w:listItem w:displayText="deteriorated" w:value="deteriorated"/>
                  <w:listItem w:displayText="intact" w:value="intact"/>
                </w:comboBox>
              </w:sdtPr>
              <w:sdtEndPr>
                <w:rPr>
                  <w:shd w:val="clear" w:color="auto" w:fill="auto"/>
                </w:rPr>
              </w:sdtEndPr>
              <w:sdtContent>
                <w:r w:rsidR="00D172B5" w:rsidRPr="006904ED">
                  <w:rPr>
                    <w:color w:val="auto"/>
                    <w:shd w:val="clear" w:color="auto" w:fill="FFED69"/>
                  </w:rPr>
                  <w:t>Select condition</w:t>
                </w:r>
              </w:sdtContent>
            </w:sdt>
          </w:p>
        </w:tc>
        <w:sdt>
          <w:sdtPr>
            <w:rPr>
              <w:rStyle w:val="FillableControlChar"/>
              <w:shd w:val="clear" w:color="auto" w:fill="auto"/>
            </w:rPr>
            <w:id w:val="-488868277"/>
            <w:placeholder>
              <w:docPart w:val="3983B1338FC94BC3A80509F48D093F9B"/>
            </w:placeholder>
            <w:showingPlcHdr/>
          </w:sdtPr>
          <w:sdtContent>
            <w:tc>
              <w:tcPr>
                <w:tcW w:w="2880" w:type="dxa"/>
              </w:tcPr>
              <w:p w14:paraId="57EFFCF5" w14:textId="3631AC20"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FB36C9">
                  <w:rPr>
                    <w:rStyle w:val="FillableControlChar"/>
                    <w:color w:val="auto"/>
                  </w:rPr>
                  <w:t>Click or tap to enter reason</w:t>
                </w:r>
              </w:p>
            </w:tc>
          </w:sdtContent>
        </w:sdt>
      </w:tr>
      <w:tr w:rsidR="00D172B5" w:rsidRPr="00A6460F" w14:paraId="50E5BCC4" w14:textId="77777777" w:rsidTr="00C91F0C">
        <w:trPr>
          <w:trHeight w:val="20"/>
        </w:trPr>
        <w:sdt>
          <w:sdtPr>
            <w:id w:val="317841796"/>
            <w:placeholder>
              <w:docPart w:val="6B3BD263B7484A8EB104B8C0CFB1BD3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16744036" w14:textId="790BBEC1" w:rsidR="00D172B5" w:rsidRPr="00A33AE4" w:rsidRDefault="00D172B5" w:rsidP="00D172B5">
                <w:pPr>
                  <w:jc w:val="center"/>
                  <w:rPr>
                    <w:b w:val="0"/>
                    <w:bCs w:val="0"/>
                    <w:color w:val="auto"/>
                  </w:rPr>
                </w:pPr>
                <w:r w:rsidRPr="00A33AE4">
                  <w:rPr>
                    <w:b w:val="0"/>
                    <w:bCs w:val="0"/>
                    <w:color w:val="auto"/>
                    <w:shd w:val="clear" w:color="auto" w:fill="FFED69"/>
                  </w:rPr>
                  <w:t>Select substrate</w:t>
                </w:r>
              </w:p>
            </w:tc>
          </w:sdtContent>
        </w:sdt>
        <w:sdt>
          <w:sdtPr>
            <w:id w:val="605318702"/>
            <w:placeholder>
              <w:docPart w:val="8F0DB3C48BBB4E5F992EFEDA4B4D78FE"/>
            </w:placeholder>
            <w:showingPlcHdr/>
          </w:sdtPr>
          <w:sdtContent>
            <w:tc>
              <w:tcPr>
                <w:tcW w:w="2970" w:type="dxa"/>
                <w:noWrap/>
              </w:tcPr>
              <w:p w14:paraId="04D002DB" w14:textId="1C55B38E"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89047A">
                  <w:rPr>
                    <w:color w:val="auto"/>
                    <w:shd w:val="clear" w:color="auto" w:fill="FFED69"/>
                  </w:rPr>
                  <w:t>Click or tap to add</w:t>
                </w:r>
              </w:p>
            </w:tc>
          </w:sdtContent>
        </w:sdt>
        <w:tc>
          <w:tcPr>
            <w:tcW w:w="2880" w:type="dxa"/>
          </w:tcPr>
          <w:p w14:paraId="3B0A379E" w14:textId="4BC0FB9A" w:rsidR="00D172B5" w:rsidRPr="00E44685" w:rsidRDefault="00000000"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shd w:val="clear" w:color="auto" w:fill="FFED69"/>
                </w:rPr>
                <w:id w:val="-1761826581"/>
                <w:placeholder>
                  <w:docPart w:val="8ED53D2ADAC7438F92B0D3ABFA8D54FF"/>
                </w:placeholder>
                <w:comboBox>
                  <w:listItem w:value="Choose an item."/>
                  <w:listItem w:displayText="deteriorated" w:value="deteriorated"/>
                  <w:listItem w:displayText="intact" w:value="intact"/>
                </w:comboBox>
              </w:sdtPr>
              <w:sdtEndPr>
                <w:rPr>
                  <w:shd w:val="clear" w:color="auto" w:fill="auto"/>
                </w:rPr>
              </w:sdtEndPr>
              <w:sdtContent>
                <w:r w:rsidR="00D172B5" w:rsidRPr="006904ED">
                  <w:rPr>
                    <w:color w:val="auto"/>
                    <w:shd w:val="clear" w:color="auto" w:fill="FFED69"/>
                  </w:rPr>
                  <w:t>Select condition</w:t>
                </w:r>
              </w:sdtContent>
            </w:sdt>
          </w:p>
        </w:tc>
        <w:sdt>
          <w:sdtPr>
            <w:rPr>
              <w:rStyle w:val="FillableControlChar"/>
              <w:shd w:val="clear" w:color="auto" w:fill="auto"/>
            </w:rPr>
            <w:id w:val="-31041852"/>
            <w:placeholder>
              <w:docPart w:val="E82DFFF0385A412EA946BD74353423C1"/>
            </w:placeholder>
            <w:showingPlcHdr/>
          </w:sdtPr>
          <w:sdtContent>
            <w:tc>
              <w:tcPr>
                <w:tcW w:w="2880" w:type="dxa"/>
              </w:tcPr>
              <w:p w14:paraId="12047ABF" w14:textId="7F01D27C"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FB36C9">
                  <w:rPr>
                    <w:rStyle w:val="FillableControlChar"/>
                    <w:color w:val="auto"/>
                  </w:rPr>
                  <w:t>Click or tap to enter reason</w:t>
                </w:r>
              </w:p>
            </w:tc>
          </w:sdtContent>
        </w:sdt>
      </w:tr>
    </w:tbl>
    <w:p w14:paraId="37CA11D7" w14:textId="77777777" w:rsidR="00F61ADA" w:rsidRDefault="00F61ADA">
      <w:pPr>
        <w:rPr>
          <w:b/>
          <w:bCs/>
        </w:rPr>
      </w:pPr>
      <w:r>
        <w:rPr>
          <w:b/>
          <w:bCs/>
        </w:rPr>
        <w:br w:type="page"/>
      </w:r>
    </w:p>
    <w:p w14:paraId="512B1371" w14:textId="77777777" w:rsidR="004B512C" w:rsidRPr="00E44685" w:rsidRDefault="00000000" w:rsidP="004B512C">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color w:val="005E84"/>
            <w:sz w:val="32"/>
            <w:szCs w:val="24"/>
          </w:rPr>
          <w:id w:val="-436684334"/>
          <w:placeholder>
            <w:docPart w:val="7345EBA07044485BA725265312063875"/>
          </w:placeholder>
        </w:sdtPr>
        <w:sdtEndPr>
          <w:rPr>
            <w:color w:val="auto"/>
          </w:rPr>
        </w:sdtEndPr>
        <w:sdtContent>
          <w:r w:rsidR="004B512C" w:rsidRPr="00E44685">
            <w:rPr>
              <w:b/>
              <w:sz w:val="32"/>
              <w:shd w:val="clear" w:color="auto" w:fill="FFED69"/>
            </w:rPr>
            <w:t>Click or tap to enter room equivalent name</w:t>
          </w:r>
        </w:sdtContent>
      </w:sdt>
    </w:p>
    <w:p w14:paraId="7C95BD26" w14:textId="77777777" w:rsidR="004B512C" w:rsidRPr="0077341C" w:rsidRDefault="004B512C" w:rsidP="004B512C"/>
    <w:tbl>
      <w:tblPr>
        <w:tblStyle w:val="GridTable6Colorful-Accent1"/>
        <w:tblW w:w="4727" w:type="pct"/>
        <w:tblLayout w:type="fixed"/>
        <w:tblLook w:val="0420" w:firstRow="1" w:lastRow="0" w:firstColumn="0" w:lastColumn="0" w:noHBand="0" w:noVBand="1"/>
      </w:tblPr>
      <w:tblGrid>
        <w:gridCol w:w="1992"/>
        <w:gridCol w:w="1899"/>
        <w:gridCol w:w="2281"/>
        <w:gridCol w:w="2374"/>
        <w:gridCol w:w="1709"/>
        <w:gridCol w:w="2091"/>
        <w:gridCol w:w="1803"/>
      </w:tblGrid>
      <w:tr w:rsidR="004B512C" w:rsidRPr="00447CB1" w14:paraId="3FC230F0" w14:textId="77777777" w:rsidTr="00C91F0C">
        <w:trPr>
          <w:cnfStyle w:val="100000000000" w:firstRow="1" w:lastRow="0" w:firstColumn="0" w:lastColumn="0" w:oddVBand="0" w:evenVBand="0" w:oddHBand="0" w:evenHBand="0" w:firstRowFirstColumn="0" w:firstRowLastColumn="0" w:lastRowFirstColumn="0" w:lastRowLastColumn="0"/>
          <w:trHeight w:val="300"/>
        </w:trPr>
        <w:tc>
          <w:tcPr>
            <w:tcW w:w="704" w:type="pct"/>
            <w:noWrap/>
            <w:hideMark/>
          </w:tcPr>
          <w:p w14:paraId="1786589D" w14:textId="77777777" w:rsidR="004B512C" w:rsidRPr="00646175" w:rsidRDefault="004B512C" w:rsidP="00646175">
            <w:pPr>
              <w:jc w:val="center"/>
            </w:pPr>
            <w:r w:rsidRPr="00646175">
              <w:t>Reading #</w:t>
            </w:r>
          </w:p>
        </w:tc>
        <w:tc>
          <w:tcPr>
            <w:tcW w:w="671" w:type="pct"/>
            <w:noWrap/>
            <w:hideMark/>
          </w:tcPr>
          <w:p w14:paraId="1802319D" w14:textId="77777777" w:rsidR="004B512C" w:rsidRPr="00646175" w:rsidRDefault="004B512C" w:rsidP="00646175">
            <w:pPr>
              <w:jc w:val="center"/>
            </w:pPr>
            <w:r w:rsidRPr="00646175">
              <w:t>Substrate</w:t>
            </w:r>
          </w:p>
        </w:tc>
        <w:tc>
          <w:tcPr>
            <w:tcW w:w="806" w:type="pct"/>
            <w:noWrap/>
            <w:hideMark/>
          </w:tcPr>
          <w:p w14:paraId="27361ED1" w14:textId="77777777" w:rsidR="004B512C" w:rsidRPr="00646175" w:rsidRDefault="004B512C" w:rsidP="00646175">
            <w:pPr>
              <w:jc w:val="center"/>
            </w:pPr>
            <w:r w:rsidRPr="00646175">
              <w:t>Component(s)</w:t>
            </w:r>
          </w:p>
          <w:p w14:paraId="6248F60A" w14:textId="4118A451" w:rsidR="004B512C" w:rsidRPr="00646175" w:rsidRDefault="00A01821" w:rsidP="00646175">
            <w:pPr>
              <w:jc w:val="center"/>
            </w:pPr>
            <w:r w:rsidRPr="00646175">
              <w:t>r</w:t>
            </w:r>
            <w:r w:rsidR="004B512C" w:rsidRPr="00646175">
              <w:t>epresented</w:t>
            </w:r>
          </w:p>
        </w:tc>
        <w:tc>
          <w:tcPr>
            <w:tcW w:w="839" w:type="pct"/>
            <w:noWrap/>
            <w:hideMark/>
          </w:tcPr>
          <w:p w14:paraId="2413CDBA" w14:textId="3FB62F94" w:rsidR="004B512C" w:rsidRPr="00646175" w:rsidRDefault="004B512C" w:rsidP="00646175">
            <w:pPr>
              <w:jc w:val="center"/>
            </w:pPr>
            <w:r w:rsidRPr="00646175">
              <w:t xml:space="preserve">Test </w:t>
            </w:r>
            <w:r w:rsidR="00A01821" w:rsidRPr="00646175">
              <w:t>l</w:t>
            </w:r>
            <w:r w:rsidRPr="00646175">
              <w:t>ocation</w:t>
            </w:r>
          </w:p>
          <w:p w14:paraId="26C82839" w14:textId="77777777" w:rsidR="004B512C" w:rsidRPr="00646175" w:rsidRDefault="004B512C" w:rsidP="00646175">
            <w:pPr>
              <w:jc w:val="center"/>
            </w:pPr>
            <w:r w:rsidRPr="00646175">
              <w:t>(if more specific)</w:t>
            </w:r>
          </w:p>
        </w:tc>
        <w:tc>
          <w:tcPr>
            <w:tcW w:w="604" w:type="pct"/>
            <w:noWrap/>
            <w:hideMark/>
          </w:tcPr>
          <w:p w14:paraId="67BBC967" w14:textId="77777777" w:rsidR="004B512C" w:rsidRPr="00646175" w:rsidRDefault="004B512C" w:rsidP="00646175">
            <w:pPr>
              <w:jc w:val="center"/>
            </w:pPr>
            <w:r w:rsidRPr="00646175">
              <w:t>Side</w:t>
            </w:r>
          </w:p>
        </w:tc>
        <w:tc>
          <w:tcPr>
            <w:tcW w:w="739" w:type="pct"/>
            <w:noWrap/>
            <w:hideMark/>
          </w:tcPr>
          <w:p w14:paraId="2A2A6530" w14:textId="77777777" w:rsidR="004B512C" w:rsidRPr="00646175" w:rsidRDefault="004B512C" w:rsidP="00646175">
            <w:pPr>
              <w:jc w:val="center"/>
            </w:pPr>
            <w:r w:rsidRPr="00646175">
              <w:t>Result</w:t>
            </w:r>
          </w:p>
          <w:p w14:paraId="3778A413" w14:textId="77777777" w:rsidR="004B512C" w:rsidRPr="00646175" w:rsidRDefault="004B512C" w:rsidP="00646175">
            <w:pPr>
              <w:jc w:val="center"/>
            </w:pPr>
            <w:r w:rsidRPr="00646175">
              <w:t>(mg/cm2)</w:t>
            </w:r>
          </w:p>
        </w:tc>
        <w:tc>
          <w:tcPr>
            <w:tcW w:w="637" w:type="pct"/>
            <w:noWrap/>
            <w:hideMark/>
          </w:tcPr>
          <w:p w14:paraId="2A3B4B3D" w14:textId="77777777" w:rsidR="004B512C" w:rsidRPr="00646175" w:rsidRDefault="004B512C" w:rsidP="00646175">
            <w:pPr>
              <w:jc w:val="center"/>
            </w:pPr>
            <w:r w:rsidRPr="00646175">
              <w:t>Condition (optional)</w:t>
            </w:r>
          </w:p>
        </w:tc>
      </w:tr>
      <w:tr w:rsidR="00D172B5" w:rsidRPr="00447CB1" w14:paraId="2CA211CE"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696664577"/>
            <w:placeholder>
              <w:docPart w:val="6AA49D0D09CC4912847807494C4AC48F"/>
            </w:placeholder>
            <w:showingPlcHdr/>
          </w:sdtPr>
          <w:sdtContent>
            <w:tc>
              <w:tcPr>
                <w:tcW w:w="704" w:type="pct"/>
                <w:noWrap/>
              </w:tcPr>
              <w:p w14:paraId="7516D979" w14:textId="57BF1F83" w:rsidR="00D172B5" w:rsidRPr="00E44685" w:rsidRDefault="00532357" w:rsidP="00D172B5">
                <w:pPr>
                  <w:rPr>
                    <w:color w:val="auto"/>
                    <w:shd w:val="clear" w:color="auto" w:fill="FFED69"/>
                  </w:rPr>
                </w:pPr>
                <w:r w:rsidRPr="0055736B">
                  <w:rPr>
                    <w:color w:val="auto"/>
                    <w:shd w:val="clear" w:color="auto" w:fill="FFED69"/>
                  </w:rPr>
                  <w:t xml:space="preserve">Click or tap to </w:t>
                </w:r>
                <w:r>
                  <w:rPr>
                    <w:color w:val="auto"/>
                    <w:shd w:val="clear" w:color="auto" w:fill="FFED69"/>
                  </w:rPr>
                  <w:t>enter reading #.</w:t>
                </w:r>
              </w:p>
            </w:tc>
          </w:sdtContent>
        </w:sdt>
        <w:sdt>
          <w:sdtPr>
            <w:id w:val="747008653"/>
            <w:placeholder>
              <w:docPart w:val="162CD3A621824B10A45FD70D5AB9C18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08A1FBF5" w14:textId="4FD98611" w:rsidR="00D172B5" w:rsidRPr="00E44685" w:rsidRDefault="00D172B5" w:rsidP="00D172B5">
                <w:pPr>
                  <w:rPr>
                    <w:color w:val="auto"/>
                    <w:shd w:val="clear" w:color="auto" w:fill="FFED69"/>
                  </w:rPr>
                </w:pPr>
                <w:r w:rsidRPr="00633B2F">
                  <w:rPr>
                    <w:color w:val="auto"/>
                    <w:shd w:val="clear" w:color="auto" w:fill="FFED69"/>
                  </w:rPr>
                  <w:t>Select substrate</w:t>
                </w:r>
              </w:p>
            </w:tc>
          </w:sdtContent>
        </w:sdt>
        <w:sdt>
          <w:sdtPr>
            <w:id w:val="-1529477981"/>
            <w:placeholder>
              <w:docPart w:val="63FEEE21E86848139CC195DA426CF35F"/>
            </w:placeholder>
            <w:showingPlcHdr/>
          </w:sdtPr>
          <w:sdtContent>
            <w:tc>
              <w:tcPr>
                <w:tcW w:w="806" w:type="pct"/>
                <w:noWrap/>
              </w:tcPr>
              <w:p w14:paraId="494BA95D" w14:textId="3EC7AA81" w:rsidR="00D172B5" w:rsidRPr="00E44685" w:rsidRDefault="00D172B5" w:rsidP="00D172B5">
                <w:pPr>
                  <w:rPr>
                    <w:color w:val="auto"/>
                    <w:shd w:val="clear" w:color="auto" w:fill="FFED69"/>
                  </w:rPr>
                </w:pPr>
                <w:r w:rsidRPr="0055736B">
                  <w:rPr>
                    <w:color w:val="auto"/>
                    <w:shd w:val="clear" w:color="auto" w:fill="FFED69"/>
                  </w:rPr>
                  <w:t>Click or tap to add</w:t>
                </w:r>
              </w:p>
            </w:tc>
          </w:sdtContent>
        </w:sdt>
        <w:sdt>
          <w:sdtPr>
            <w:id w:val="-1266846380"/>
            <w:placeholder>
              <w:docPart w:val="284318D27B0447068E9801A915F81DD5"/>
            </w:placeholder>
            <w:showingPlcHdr/>
          </w:sdtPr>
          <w:sdtContent>
            <w:tc>
              <w:tcPr>
                <w:tcW w:w="839" w:type="pct"/>
                <w:noWrap/>
              </w:tcPr>
              <w:p w14:paraId="76AD39EF" w14:textId="58C2F401" w:rsidR="00D172B5" w:rsidRPr="00E44685" w:rsidRDefault="00D172B5" w:rsidP="00D172B5">
                <w:pPr>
                  <w:rPr>
                    <w:color w:val="auto"/>
                    <w:shd w:val="clear" w:color="auto" w:fill="FFED69"/>
                  </w:rPr>
                </w:pPr>
                <w:r w:rsidRPr="004D270B">
                  <w:rPr>
                    <w:color w:val="auto"/>
                    <w:shd w:val="clear" w:color="auto" w:fill="FFED69"/>
                  </w:rPr>
                  <w:t>Click or tap to add</w:t>
                </w:r>
              </w:p>
            </w:tc>
          </w:sdtContent>
        </w:sdt>
        <w:sdt>
          <w:sdtPr>
            <w:id w:val="72482917"/>
            <w:placeholder>
              <w:docPart w:val="DFC73C3789A74E6EAFA3436B4FB56618"/>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6E948E44" w14:textId="3DAC4B01" w:rsidR="00D172B5" w:rsidRPr="00E44685" w:rsidRDefault="00D172B5" w:rsidP="00D172B5">
                <w:pPr>
                  <w:rPr>
                    <w:color w:val="auto"/>
                    <w:shd w:val="clear" w:color="auto" w:fill="FFED69"/>
                  </w:rPr>
                </w:pPr>
                <w:r w:rsidRPr="001910EA">
                  <w:rPr>
                    <w:color w:val="auto"/>
                    <w:shd w:val="clear" w:color="auto" w:fill="FFED69"/>
                  </w:rPr>
                  <w:t>Select side</w:t>
                </w:r>
              </w:p>
            </w:tc>
          </w:sdtContent>
        </w:sdt>
        <w:sdt>
          <w:sdtPr>
            <w:id w:val="1665431562"/>
            <w:placeholder>
              <w:docPart w:val="A259CB3ABEDC4BAF9CD507420DA61F65"/>
            </w:placeholder>
            <w:showingPlcHdr/>
          </w:sdtPr>
          <w:sdtContent>
            <w:tc>
              <w:tcPr>
                <w:tcW w:w="739" w:type="pct"/>
                <w:noWrap/>
              </w:tcPr>
              <w:p w14:paraId="5422BE10" w14:textId="2F7E6700" w:rsidR="00D172B5" w:rsidRPr="00E44685" w:rsidRDefault="00532357" w:rsidP="00D172B5">
                <w:pPr>
                  <w:rPr>
                    <w:color w:val="auto"/>
                    <w:shd w:val="clear" w:color="auto" w:fill="FFED69"/>
                  </w:rPr>
                </w:pPr>
                <w:r>
                  <w:rPr>
                    <w:color w:val="auto"/>
                    <w:shd w:val="clear" w:color="auto" w:fill="FFED69"/>
                  </w:rPr>
                  <w:t>Enter value</w:t>
                </w:r>
              </w:p>
            </w:tc>
          </w:sdtContent>
        </w:sdt>
        <w:tc>
          <w:tcPr>
            <w:tcW w:w="637" w:type="pct"/>
            <w:noWrap/>
          </w:tcPr>
          <w:p w14:paraId="53E2534A" w14:textId="38D349AC" w:rsidR="00D172B5" w:rsidRPr="00E44685" w:rsidRDefault="00000000" w:rsidP="00D172B5">
            <w:pPr>
              <w:rPr>
                <w:color w:val="auto"/>
                <w:shd w:val="clear" w:color="auto" w:fill="FFED69"/>
              </w:rPr>
            </w:pPr>
            <w:sdt>
              <w:sdtPr>
                <w:id w:val="1691799472"/>
                <w:placeholder>
                  <w:docPart w:val="DD02E0B514894D0AB1CF5AE6BA478FE9"/>
                </w:placeholder>
                <w:comboBox>
                  <w:listItem w:value="Choose an item."/>
                  <w:listItem w:displayText="deteriorated" w:value="deteriorated"/>
                  <w:listItem w:displayText="intact" w:value="intact"/>
                </w:comboBox>
              </w:sdtPr>
              <w:sdtContent>
                <w:r w:rsidR="00D172B5" w:rsidRPr="00AB02DD">
                  <w:rPr>
                    <w:color w:val="auto"/>
                    <w:shd w:val="clear" w:color="auto" w:fill="FFED69"/>
                  </w:rPr>
                  <w:t>Select condition</w:t>
                </w:r>
              </w:sdtContent>
            </w:sdt>
          </w:p>
        </w:tc>
      </w:tr>
      <w:tr w:rsidR="00532357" w:rsidRPr="00447CB1" w14:paraId="03C85C1B" w14:textId="77777777" w:rsidTr="00C91F0C">
        <w:trPr>
          <w:trHeight w:val="300"/>
        </w:trPr>
        <w:sdt>
          <w:sdtPr>
            <w:id w:val="-1145737025"/>
            <w:placeholder>
              <w:docPart w:val="6FA2886D85184BE2A797BCB0CEC3CD55"/>
            </w:placeholder>
            <w:showingPlcHdr/>
          </w:sdtPr>
          <w:sdtContent>
            <w:tc>
              <w:tcPr>
                <w:tcW w:w="704" w:type="pct"/>
                <w:noWrap/>
              </w:tcPr>
              <w:p w14:paraId="54E914C4" w14:textId="56DEE0D8" w:rsidR="00532357" w:rsidRPr="00E44685" w:rsidRDefault="00532357" w:rsidP="00532357">
                <w:pPr>
                  <w:rPr>
                    <w:color w:val="auto"/>
                    <w:shd w:val="clear" w:color="auto" w:fill="FFED69"/>
                  </w:rPr>
                </w:pPr>
                <w:r w:rsidRPr="00B01684">
                  <w:rPr>
                    <w:color w:val="auto"/>
                    <w:shd w:val="clear" w:color="auto" w:fill="FFED69"/>
                  </w:rPr>
                  <w:t>Click or tap to enter reading #.</w:t>
                </w:r>
              </w:p>
            </w:tc>
          </w:sdtContent>
        </w:sdt>
        <w:sdt>
          <w:sdtPr>
            <w:id w:val="607167342"/>
            <w:placeholder>
              <w:docPart w:val="173CE5ECC3E740F18B1440BCF56283E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0CCE7A33" w14:textId="031BE665" w:rsidR="00532357" w:rsidRPr="00E44685" w:rsidRDefault="00532357" w:rsidP="00532357">
                <w:pPr>
                  <w:rPr>
                    <w:color w:val="auto"/>
                    <w:shd w:val="clear" w:color="auto" w:fill="FFED69"/>
                  </w:rPr>
                </w:pPr>
                <w:r w:rsidRPr="00633B2F">
                  <w:rPr>
                    <w:color w:val="auto"/>
                    <w:shd w:val="clear" w:color="auto" w:fill="FFED69"/>
                  </w:rPr>
                  <w:t>Select substrate</w:t>
                </w:r>
              </w:p>
            </w:tc>
          </w:sdtContent>
        </w:sdt>
        <w:sdt>
          <w:sdtPr>
            <w:id w:val="-472371522"/>
            <w:placeholder>
              <w:docPart w:val="344B1AD7CAB14F9CB045BAD22D76C639"/>
            </w:placeholder>
            <w:showingPlcHdr/>
          </w:sdtPr>
          <w:sdtContent>
            <w:tc>
              <w:tcPr>
                <w:tcW w:w="806" w:type="pct"/>
                <w:noWrap/>
              </w:tcPr>
              <w:p w14:paraId="6832A595" w14:textId="41A700DE" w:rsidR="00532357" w:rsidRPr="00E44685" w:rsidRDefault="00532357" w:rsidP="00532357">
                <w:pPr>
                  <w:rPr>
                    <w:color w:val="auto"/>
                    <w:shd w:val="clear" w:color="auto" w:fill="FFED69"/>
                  </w:rPr>
                </w:pPr>
                <w:r w:rsidRPr="0055736B">
                  <w:rPr>
                    <w:color w:val="auto"/>
                    <w:shd w:val="clear" w:color="auto" w:fill="FFED69"/>
                  </w:rPr>
                  <w:t>Click or tap to add</w:t>
                </w:r>
              </w:p>
            </w:tc>
          </w:sdtContent>
        </w:sdt>
        <w:sdt>
          <w:sdtPr>
            <w:id w:val="-862595091"/>
            <w:placeholder>
              <w:docPart w:val="68F813CA3B1F497D8E6227E043300971"/>
            </w:placeholder>
            <w:showingPlcHdr/>
          </w:sdtPr>
          <w:sdtContent>
            <w:tc>
              <w:tcPr>
                <w:tcW w:w="839" w:type="pct"/>
                <w:noWrap/>
              </w:tcPr>
              <w:p w14:paraId="7A0721AA" w14:textId="06123A21" w:rsidR="00532357" w:rsidRPr="00E44685" w:rsidRDefault="00532357" w:rsidP="00532357">
                <w:pPr>
                  <w:rPr>
                    <w:color w:val="auto"/>
                    <w:shd w:val="clear" w:color="auto" w:fill="FFED69"/>
                  </w:rPr>
                </w:pPr>
                <w:r w:rsidRPr="004D270B">
                  <w:rPr>
                    <w:color w:val="auto"/>
                    <w:shd w:val="clear" w:color="auto" w:fill="FFED69"/>
                  </w:rPr>
                  <w:t>Click or tap to add</w:t>
                </w:r>
              </w:p>
            </w:tc>
          </w:sdtContent>
        </w:sdt>
        <w:sdt>
          <w:sdtPr>
            <w:id w:val="-941302986"/>
            <w:placeholder>
              <w:docPart w:val="B915164FA94D44F48D21D79E18C7FCA6"/>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7EA35D1B" w14:textId="0AE2521F" w:rsidR="00532357" w:rsidRPr="00E44685" w:rsidRDefault="00532357" w:rsidP="00532357">
                <w:pPr>
                  <w:rPr>
                    <w:color w:val="auto"/>
                    <w:shd w:val="clear" w:color="auto" w:fill="FFED69"/>
                  </w:rPr>
                </w:pPr>
                <w:r w:rsidRPr="001910EA">
                  <w:rPr>
                    <w:color w:val="auto"/>
                    <w:shd w:val="clear" w:color="auto" w:fill="FFED69"/>
                  </w:rPr>
                  <w:t>Select side</w:t>
                </w:r>
              </w:p>
            </w:tc>
          </w:sdtContent>
        </w:sdt>
        <w:sdt>
          <w:sdtPr>
            <w:id w:val="204539963"/>
            <w:placeholder>
              <w:docPart w:val="1C632BD6283F479392DB50A342FAC515"/>
            </w:placeholder>
            <w:showingPlcHdr/>
          </w:sdtPr>
          <w:sdtContent>
            <w:tc>
              <w:tcPr>
                <w:tcW w:w="739" w:type="pct"/>
                <w:noWrap/>
              </w:tcPr>
              <w:p w14:paraId="5C37D9CE" w14:textId="681AA343" w:rsidR="00532357" w:rsidRPr="00E44685" w:rsidRDefault="00532357" w:rsidP="00532357">
                <w:pPr>
                  <w:rPr>
                    <w:color w:val="auto"/>
                    <w:shd w:val="clear" w:color="auto" w:fill="FFED69"/>
                  </w:rPr>
                </w:pPr>
                <w:r w:rsidRPr="00027D64">
                  <w:rPr>
                    <w:color w:val="auto"/>
                    <w:shd w:val="clear" w:color="auto" w:fill="FFED69"/>
                  </w:rPr>
                  <w:t>Enter value</w:t>
                </w:r>
              </w:p>
            </w:tc>
          </w:sdtContent>
        </w:sdt>
        <w:tc>
          <w:tcPr>
            <w:tcW w:w="637" w:type="pct"/>
            <w:noWrap/>
          </w:tcPr>
          <w:p w14:paraId="65AB9D8F" w14:textId="755957A9" w:rsidR="00532357" w:rsidRPr="00E44685" w:rsidRDefault="00000000" w:rsidP="00532357">
            <w:pPr>
              <w:rPr>
                <w:color w:val="auto"/>
                <w:shd w:val="clear" w:color="auto" w:fill="FFED69"/>
              </w:rPr>
            </w:pPr>
            <w:sdt>
              <w:sdtPr>
                <w:id w:val="-1183590240"/>
                <w:placeholder>
                  <w:docPart w:val="92A9617010AF432FB4E5619F4A19A754"/>
                </w:placeholder>
                <w:comboBox>
                  <w:listItem w:value="Choose an item."/>
                  <w:listItem w:displayText="deteriorated" w:value="deteriorated"/>
                  <w:listItem w:displayText="intact" w:value="intact"/>
                </w:comboBox>
              </w:sdtPr>
              <w:sdtContent>
                <w:r w:rsidR="00532357" w:rsidRPr="00AB02DD">
                  <w:rPr>
                    <w:color w:val="auto"/>
                    <w:shd w:val="clear" w:color="auto" w:fill="FFED69"/>
                  </w:rPr>
                  <w:t>Select condition</w:t>
                </w:r>
              </w:sdtContent>
            </w:sdt>
          </w:p>
        </w:tc>
      </w:tr>
      <w:tr w:rsidR="00532357" w:rsidRPr="00447CB1" w14:paraId="701F9600"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1154058029"/>
            <w:placeholder>
              <w:docPart w:val="D358DECD03794A41A3564D954C958AAE"/>
            </w:placeholder>
            <w:showingPlcHdr/>
          </w:sdtPr>
          <w:sdtContent>
            <w:tc>
              <w:tcPr>
                <w:tcW w:w="704" w:type="pct"/>
                <w:noWrap/>
              </w:tcPr>
              <w:p w14:paraId="75FF92F6" w14:textId="44B1261E" w:rsidR="00532357" w:rsidRPr="00E44685" w:rsidRDefault="00532357" w:rsidP="00532357">
                <w:pPr>
                  <w:rPr>
                    <w:color w:val="auto"/>
                    <w:shd w:val="clear" w:color="auto" w:fill="FFED69"/>
                  </w:rPr>
                </w:pPr>
                <w:r w:rsidRPr="00B01684">
                  <w:rPr>
                    <w:color w:val="auto"/>
                    <w:shd w:val="clear" w:color="auto" w:fill="FFED69"/>
                  </w:rPr>
                  <w:t>Click or tap to enter reading #.</w:t>
                </w:r>
              </w:p>
            </w:tc>
          </w:sdtContent>
        </w:sdt>
        <w:sdt>
          <w:sdtPr>
            <w:id w:val="-1772078507"/>
            <w:placeholder>
              <w:docPart w:val="F4502CE04F8249ED80F95164778A723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68B5EE29" w14:textId="16EC73A9" w:rsidR="00532357" w:rsidRPr="00E44685" w:rsidRDefault="00532357" w:rsidP="00532357">
                <w:pPr>
                  <w:rPr>
                    <w:color w:val="auto"/>
                    <w:shd w:val="clear" w:color="auto" w:fill="FFED69"/>
                  </w:rPr>
                </w:pPr>
                <w:r w:rsidRPr="00633B2F">
                  <w:rPr>
                    <w:color w:val="auto"/>
                    <w:shd w:val="clear" w:color="auto" w:fill="FFED69"/>
                  </w:rPr>
                  <w:t>Select substrate</w:t>
                </w:r>
              </w:p>
            </w:tc>
          </w:sdtContent>
        </w:sdt>
        <w:sdt>
          <w:sdtPr>
            <w:id w:val="1113097678"/>
            <w:placeholder>
              <w:docPart w:val="203F6D2569C64D92BC527CCE8F2FB715"/>
            </w:placeholder>
            <w:showingPlcHdr/>
          </w:sdtPr>
          <w:sdtContent>
            <w:tc>
              <w:tcPr>
                <w:tcW w:w="806" w:type="pct"/>
                <w:noWrap/>
              </w:tcPr>
              <w:p w14:paraId="267E9268" w14:textId="4FFBA00A" w:rsidR="00532357" w:rsidRPr="00E44685" w:rsidRDefault="00532357" w:rsidP="00532357">
                <w:pPr>
                  <w:rPr>
                    <w:color w:val="auto"/>
                    <w:shd w:val="clear" w:color="auto" w:fill="FFED69"/>
                  </w:rPr>
                </w:pPr>
                <w:r w:rsidRPr="0055736B">
                  <w:rPr>
                    <w:color w:val="auto"/>
                    <w:shd w:val="clear" w:color="auto" w:fill="FFED69"/>
                  </w:rPr>
                  <w:t>Click or tap to add</w:t>
                </w:r>
              </w:p>
            </w:tc>
          </w:sdtContent>
        </w:sdt>
        <w:sdt>
          <w:sdtPr>
            <w:id w:val="1800878085"/>
            <w:placeholder>
              <w:docPart w:val="C89E1810601D46BB9E2CB94E9FA001D3"/>
            </w:placeholder>
            <w:showingPlcHdr/>
          </w:sdtPr>
          <w:sdtContent>
            <w:tc>
              <w:tcPr>
                <w:tcW w:w="839" w:type="pct"/>
                <w:noWrap/>
              </w:tcPr>
              <w:p w14:paraId="60C36EC1" w14:textId="318DA954" w:rsidR="00532357" w:rsidRPr="00E44685" w:rsidRDefault="00532357" w:rsidP="00532357">
                <w:pPr>
                  <w:rPr>
                    <w:color w:val="auto"/>
                    <w:shd w:val="clear" w:color="auto" w:fill="FFED69"/>
                  </w:rPr>
                </w:pPr>
                <w:r w:rsidRPr="004D270B">
                  <w:rPr>
                    <w:color w:val="auto"/>
                    <w:shd w:val="clear" w:color="auto" w:fill="FFED69"/>
                  </w:rPr>
                  <w:t>Click or tap to add</w:t>
                </w:r>
              </w:p>
            </w:tc>
          </w:sdtContent>
        </w:sdt>
        <w:sdt>
          <w:sdtPr>
            <w:id w:val="604707354"/>
            <w:placeholder>
              <w:docPart w:val="34A908E68E26430B873D24C14D40A27E"/>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447CCD30" w14:textId="4CAAC8B0" w:rsidR="00532357" w:rsidRPr="00E44685" w:rsidRDefault="00532357" w:rsidP="00532357">
                <w:pPr>
                  <w:rPr>
                    <w:color w:val="auto"/>
                    <w:shd w:val="clear" w:color="auto" w:fill="FFED69"/>
                  </w:rPr>
                </w:pPr>
                <w:r w:rsidRPr="001910EA">
                  <w:rPr>
                    <w:color w:val="auto"/>
                    <w:shd w:val="clear" w:color="auto" w:fill="FFED69"/>
                  </w:rPr>
                  <w:t>Select side</w:t>
                </w:r>
              </w:p>
            </w:tc>
          </w:sdtContent>
        </w:sdt>
        <w:sdt>
          <w:sdtPr>
            <w:id w:val="78186508"/>
            <w:placeholder>
              <w:docPart w:val="49871F3CCDAF45338B320F94D7FCAE69"/>
            </w:placeholder>
            <w:showingPlcHdr/>
          </w:sdtPr>
          <w:sdtContent>
            <w:tc>
              <w:tcPr>
                <w:tcW w:w="739" w:type="pct"/>
                <w:noWrap/>
              </w:tcPr>
              <w:p w14:paraId="02D87392" w14:textId="053ACFBB" w:rsidR="00532357" w:rsidRPr="00E44685" w:rsidRDefault="00532357" w:rsidP="00532357">
                <w:pPr>
                  <w:rPr>
                    <w:color w:val="auto"/>
                    <w:shd w:val="clear" w:color="auto" w:fill="FFED69"/>
                  </w:rPr>
                </w:pPr>
                <w:r w:rsidRPr="00027D64">
                  <w:rPr>
                    <w:color w:val="auto"/>
                    <w:shd w:val="clear" w:color="auto" w:fill="FFED69"/>
                  </w:rPr>
                  <w:t>Enter value</w:t>
                </w:r>
              </w:p>
            </w:tc>
          </w:sdtContent>
        </w:sdt>
        <w:tc>
          <w:tcPr>
            <w:tcW w:w="637" w:type="pct"/>
            <w:noWrap/>
          </w:tcPr>
          <w:p w14:paraId="44D6664E" w14:textId="1F6E63DC" w:rsidR="00532357" w:rsidRPr="00E44685" w:rsidRDefault="00000000" w:rsidP="00532357">
            <w:pPr>
              <w:rPr>
                <w:color w:val="auto"/>
                <w:shd w:val="clear" w:color="auto" w:fill="FFED69"/>
              </w:rPr>
            </w:pPr>
            <w:sdt>
              <w:sdtPr>
                <w:id w:val="1666354990"/>
                <w:placeholder>
                  <w:docPart w:val="744B85FF14D74BBEBB5F370A42C0495C"/>
                </w:placeholder>
                <w:comboBox>
                  <w:listItem w:value="Choose an item."/>
                  <w:listItem w:displayText="deteriorated" w:value="deteriorated"/>
                  <w:listItem w:displayText="intact" w:value="intact"/>
                </w:comboBox>
              </w:sdtPr>
              <w:sdtContent>
                <w:r w:rsidR="00532357" w:rsidRPr="00AB02DD">
                  <w:rPr>
                    <w:color w:val="auto"/>
                    <w:shd w:val="clear" w:color="auto" w:fill="FFED69"/>
                  </w:rPr>
                  <w:t>Select condition</w:t>
                </w:r>
              </w:sdtContent>
            </w:sdt>
          </w:p>
        </w:tc>
      </w:tr>
      <w:tr w:rsidR="00532357" w:rsidRPr="00447CB1" w14:paraId="765D2EAF" w14:textId="77777777" w:rsidTr="00C91F0C">
        <w:trPr>
          <w:trHeight w:val="300"/>
        </w:trPr>
        <w:sdt>
          <w:sdtPr>
            <w:id w:val="1017968367"/>
            <w:placeholder>
              <w:docPart w:val="7820D2A5BB2045B2BD1DCB29373310C9"/>
            </w:placeholder>
            <w:showingPlcHdr/>
          </w:sdtPr>
          <w:sdtContent>
            <w:tc>
              <w:tcPr>
                <w:tcW w:w="704" w:type="pct"/>
                <w:noWrap/>
              </w:tcPr>
              <w:p w14:paraId="2207BAAD" w14:textId="4E160725" w:rsidR="00532357" w:rsidRPr="00E44685" w:rsidRDefault="00532357" w:rsidP="00532357">
                <w:pPr>
                  <w:rPr>
                    <w:color w:val="auto"/>
                    <w:shd w:val="clear" w:color="auto" w:fill="FFED69"/>
                  </w:rPr>
                </w:pPr>
                <w:r w:rsidRPr="00B01684">
                  <w:rPr>
                    <w:color w:val="auto"/>
                    <w:shd w:val="clear" w:color="auto" w:fill="FFED69"/>
                  </w:rPr>
                  <w:t>Click or tap to enter reading #.</w:t>
                </w:r>
              </w:p>
            </w:tc>
          </w:sdtContent>
        </w:sdt>
        <w:sdt>
          <w:sdtPr>
            <w:id w:val="-1488627660"/>
            <w:placeholder>
              <w:docPart w:val="0B1F6066B4F640FDBCC4B2B0EC1A027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1D914309" w14:textId="053846D2" w:rsidR="00532357" w:rsidRPr="00E44685" w:rsidRDefault="00532357" w:rsidP="00532357">
                <w:pPr>
                  <w:rPr>
                    <w:color w:val="auto"/>
                    <w:shd w:val="clear" w:color="auto" w:fill="FFED69"/>
                  </w:rPr>
                </w:pPr>
                <w:r w:rsidRPr="00633B2F">
                  <w:rPr>
                    <w:color w:val="auto"/>
                    <w:shd w:val="clear" w:color="auto" w:fill="FFED69"/>
                  </w:rPr>
                  <w:t>Select substrate</w:t>
                </w:r>
              </w:p>
            </w:tc>
          </w:sdtContent>
        </w:sdt>
        <w:sdt>
          <w:sdtPr>
            <w:id w:val="1230422340"/>
            <w:placeholder>
              <w:docPart w:val="64AD575EC20A4FC29AF251668BED764B"/>
            </w:placeholder>
            <w:showingPlcHdr/>
          </w:sdtPr>
          <w:sdtContent>
            <w:tc>
              <w:tcPr>
                <w:tcW w:w="806" w:type="pct"/>
                <w:noWrap/>
              </w:tcPr>
              <w:p w14:paraId="68C56EFB" w14:textId="5D2D7B4D" w:rsidR="00532357" w:rsidRPr="00E44685" w:rsidRDefault="00532357" w:rsidP="00532357">
                <w:pPr>
                  <w:rPr>
                    <w:color w:val="auto"/>
                    <w:shd w:val="clear" w:color="auto" w:fill="FFED69"/>
                  </w:rPr>
                </w:pPr>
                <w:r w:rsidRPr="0055736B">
                  <w:rPr>
                    <w:color w:val="auto"/>
                    <w:shd w:val="clear" w:color="auto" w:fill="FFED69"/>
                  </w:rPr>
                  <w:t>Click or tap to add</w:t>
                </w:r>
              </w:p>
            </w:tc>
          </w:sdtContent>
        </w:sdt>
        <w:sdt>
          <w:sdtPr>
            <w:id w:val="1894539859"/>
            <w:placeholder>
              <w:docPart w:val="E60273D0D1404C85BAEDAE8A01766318"/>
            </w:placeholder>
            <w:showingPlcHdr/>
          </w:sdtPr>
          <w:sdtContent>
            <w:tc>
              <w:tcPr>
                <w:tcW w:w="839" w:type="pct"/>
                <w:noWrap/>
              </w:tcPr>
              <w:p w14:paraId="793F94A8" w14:textId="2A0178C4" w:rsidR="00532357" w:rsidRPr="00E44685" w:rsidRDefault="00532357" w:rsidP="00532357">
                <w:pPr>
                  <w:rPr>
                    <w:color w:val="auto"/>
                    <w:shd w:val="clear" w:color="auto" w:fill="FFED69"/>
                  </w:rPr>
                </w:pPr>
                <w:r w:rsidRPr="004D270B">
                  <w:rPr>
                    <w:color w:val="auto"/>
                    <w:shd w:val="clear" w:color="auto" w:fill="FFED69"/>
                  </w:rPr>
                  <w:t>Click or tap to add</w:t>
                </w:r>
              </w:p>
            </w:tc>
          </w:sdtContent>
        </w:sdt>
        <w:sdt>
          <w:sdtPr>
            <w:id w:val="-1039278890"/>
            <w:placeholder>
              <w:docPart w:val="EB42D731DF184993B85C812FA0CA58AC"/>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1736EC71" w14:textId="339F1415" w:rsidR="00532357" w:rsidRPr="00E44685" w:rsidRDefault="00532357" w:rsidP="00532357">
                <w:pPr>
                  <w:rPr>
                    <w:color w:val="auto"/>
                    <w:shd w:val="clear" w:color="auto" w:fill="FFED69"/>
                  </w:rPr>
                </w:pPr>
                <w:r w:rsidRPr="001910EA">
                  <w:rPr>
                    <w:color w:val="auto"/>
                    <w:shd w:val="clear" w:color="auto" w:fill="FFED69"/>
                  </w:rPr>
                  <w:t>Select side</w:t>
                </w:r>
              </w:p>
            </w:tc>
          </w:sdtContent>
        </w:sdt>
        <w:sdt>
          <w:sdtPr>
            <w:id w:val="-1068261991"/>
            <w:placeholder>
              <w:docPart w:val="FB8DEBF44FB54245A885EA3D2A1F07C4"/>
            </w:placeholder>
            <w:showingPlcHdr/>
          </w:sdtPr>
          <w:sdtContent>
            <w:tc>
              <w:tcPr>
                <w:tcW w:w="739" w:type="pct"/>
                <w:noWrap/>
              </w:tcPr>
              <w:p w14:paraId="311964D2" w14:textId="26822F4B" w:rsidR="00532357" w:rsidRPr="00E44685" w:rsidRDefault="00532357" w:rsidP="00532357">
                <w:pPr>
                  <w:rPr>
                    <w:color w:val="auto"/>
                    <w:shd w:val="clear" w:color="auto" w:fill="FFED69"/>
                  </w:rPr>
                </w:pPr>
                <w:r w:rsidRPr="00027D64">
                  <w:rPr>
                    <w:color w:val="auto"/>
                    <w:shd w:val="clear" w:color="auto" w:fill="FFED69"/>
                  </w:rPr>
                  <w:t>Enter value</w:t>
                </w:r>
              </w:p>
            </w:tc>
          </w:sdtContent>
        </w:sdt>
        <w:tc>
          <w:tcPr>
            <w:tcW w:w="637" w:type="pct"/>
            <w:noWrap/>
          </w:tcPr>
          <w:p w14:paraId="363DA7DA" w14:textId="7A15F13E" w:rsidR="00532357" w:rsidRPr="00E44685" w:rsidRDefault="00000000" w:rsidP="00532357">
            <w:pPr>
              <w:rPr>
                <w:color w:val="auto"/>
                <w:shd w:val="clear" w:color="auto" w:fill="FFED69"/>
              </w:rPr>
            </w:pPr>
            <w:sdt>
              <w:sdtPr>
                <w:id w:val="-711032004"/>
                <w:placeholder>
                  <w:docPart w:val="5A72F297919D46ECBF0ED6D8B03BAAFE"/>
                </w:placeholder>
                <w:comboBox>
                  <w:listItem w:value="Choose an item."/>
                  <w:listItem w:displayText="deteriorated" w:value="deteriorated"/>
                  <w:listItem w:displayText="intact" w:value="intact"/>
                </w:comboBox>
              </w:sdtPr>
              <w:sdtContent>
                <w:r w:rsidR="00532357" w:rsidRPr="00AB02DD">
                  <w:rPr>
                    <w:color w:val="auto"/>
                    <w:shd w:val="clear" w:color="auto" w:fill="FFED69"/>
                  </w:rPr>
                  <w:t>Select condition</w:t>
                </w:r>
              </w:sdtContent>
            </w:sdt>
          </w:p>
        </w:tc>
      </w:tr>
      <w:tr w:rsidR="00532357" w:rsidRPr="00447CB1" w14:paraId="5BEA6089"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1832707169"/>
            <w:placeholder>
              <w:docPart w:val="3F29B7BFF88A43FBA2B71DA5DC98F47B"/>
            </w:placeholder>
            <w:showingPlcHdr/>
          </w:sdtPr>
          <w:sdtContent>
            <w:tc>
              <w:tcPr>
                <w:tcW w:w="704" w:type="pct"/>
                <w:noWrap/>
              </w:tcPr>
              <w:p w14:paraId="543976E8" w14:textId="67A748F5" w:rsidR="00532357" w:rsidRPr="00E44685" w:rsidRDefault="00532357" w:rsidP="00532357">
                <w:pPr>
                  <w:rPr>
                    <w:color w:val="auto"/>
                    <w:shd w:val="clear" w:color="auto" w:fill="FFED69"/>
                  </w:rPr>
                </w:pPr>
                <w:r w:rsidRPr="00B01684">
                  <w:rPr>
                    <w:color w:val="auto"/>
                    <w:shd w:val="clear" w:color="auto" w:fill="FFED69"/>
                  </w:rPr>
                  <w:t>Click or tap to enter reading #.</w:t>
                </w:r>
              </w:p>
            </w:tc>
          </w:sdtContent>
        </w:sdt>
        <w:sdt>
          <w:sdtPr>
            <w:id w:val="-444383157"/>
            <w:placeholder>
              <w:docPart w:val="01333EB08BB045AD848161ADD0F9069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3B939034" w14:textId="6617A554" w:rsidR="00532357" w:rsidRPr="00E44685" w:rsidRDefault="00532357" w:rsidP="00532357">
                <w:pPr>
                  <w:rPr>
                    <w:color w:val="auto"/>
                    <w:shd w:val="clear" w:color="auto" w:fill="FFED69"/>
                  </w:rPr>
                </w:pPr>
                <w:r w:rsidRPr="00633B2F">
                  <w:rPr>
                    <w:color w:val="auto"/>
                    <w:shd w:val="clear" w:color="auto" w:fill="FFED69"/>
                  </w:rPr>
                  <w:t>Select substrate</w:t>
                </w:r>
              </w:p>
            </w:tc>
          </w:sdtContent>
        </w:sdt>
        <w:sdt>
          <w:sdtPr>
            <w:id w:val="-1785178625"/>
            <w:placeholder>
              <w:docPart w:val="3915F17B9CF4445B8D1FFAFFFAA05544"/>
            </w:placeholder>
            <w:showingPlcHdr/>
          </w:sdtPr>
          <w:sdtContent>
            <w:tc>
              <w:tcPr>
                <w:tcW w:w="806" w:type="pct"/>
                <w:noWrap/>
              </w:tcPr>
              <w:p w14:paraId="270FE047" w14:textId="3E542078" w:rsidR="00532357" w:rsidRPr="00E44685" w:rsidRDefault="00532357" w:rsidP="00532357">
                <w:pPr>
                  <w:rPr>
                    <w:color w:val="auto"/>
                    <w:shd w:val="clear" w:color="auto" w:fill="FFED69"/>
                  </w:rPr>
                </w:pPr>
                <w:r w:rsidRPr="0055736B">
                  <w:rPr>
                    <w:color w:val="auto"/>
                    <w:shd w:val="clear" w:color="auto" w:fill="FFED69"/>
                  </w:rPr>
                  <w:t>Click or tap to add</w:t>
                </w:r>
              </w:p>
            </w:tc>
          </w:sdtContent>
        </w:sdt>
        <w:sdt>
          <w:sdtPr>
            <w:id w:val="1315065969"/>
            <w:placeholder>
              <w:docPart w:val="0306E961ED2945268F8D4D5F1A87D0BD"/>
            </w:placeholder>
            <w:showingPlcHdr/>
          </w:sdtPr>
          <w:sdtContent>
            <w:tc>
              <w:tcPr>
                <w:tcW w:w="839" w:type="pct"/>
                <w:noWrap/>
              </w:tcPr>
              <w:p w14:paraId="271BBEEA" w14:textId="239D8D3A" w:rsidR="00532357" w:rsidRPr="00E44685" w:rsidRDefault="00532357" w:rsidP="00532357">
                <w:pPr>
                  <w:rPr>
                    <w:color w:val="auto"/>
                    <w:shd w:val="clear" w:color="auto" w:fill="FFED69"/>
                  </w:rPr>
                </w:pPr>
                <w:r w:rsidRPr="004D270B">
                  <w:rPr>
                    <w:color w:val="auto"/>
                    <w:shd w:val="clear" w:color="auto" w:fill="FFED69"/>
                  </w:rPr>
                  <w:t>Click or tap to add</w:t>
                </w:r>
              </w:p>
            </w:tc>
          </w:sdtContent>
        </w:sdt>
        <w:sdt>
          <w:sdtPr>
            <w:id w:val="-1540428634"/>
            <w:placeholder>
              <w:docPart w:val="272714D5E7C34038864581DF4649D0BD"/>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6E77D68B" w14:textId="048281A7" w:rsidR="00532357" w:rsidRPr="00E44685" w:rsidRDefault="00532357" w:rsidP="00532357">
                <w:pPr>
                  <w:rPr>
                    <w:color w:val="auto"/>
                    <w:shd w:val="clear" w:color="auto" w:fill="FFED69"/>
                  </w:rPr>
                </w:pPr>
                <w:r w:rsidRPr="001910EA">
                  <w:rPr>
                    <w:color w:val="auto"/>
                    <w:shd w:val="clear" w:color="auto" w:fill="FFED69"/>
                  </w:rPr>
                  <w:t>Select side</w:t>
                </w:r>
              </w:p>
            </w:tc>
          </w:sdtContent>
        </w:sdt>
        <w:sdt>
          <w:sdtPr>
            <w:id w:val="-1657984695"/>
            <w:placeholder>
              <w:docPart w:val="9B60ACE4A0074560994BE696CC30A877"/>
            </w:placeholder>
            <w:showingPlcHdr/>
          </w:sdtPr>
          <w:sdtContent>
            <w:tc>
              <w:tcPr>
                <w:tcW w:w="739" w:type="pct"/>
                <w:noWrap/>
              </w:tcPr>
              <w:p w14:paraId="066E93E7" w14:textId="175CA378" w:rsidR="00532357" w:rsidRPr="00E44685" w:rsidRDefault="00532357" w:rsidP="00532357">
                <w:pPr>
                  <w:rPr>
                    <w:color w:val="auto"/>
                    <w:shd w:val="clear" w:color="auto" w:fill="FFED69"/>
                  </w:rPr>
                </w:pPr>
                <w:r w:rsidRPr="00027D64">
                  <w:rPr>
                    <w:color w:val="auto"/>
                    <w:shd w:val="clear" w:color="auto" w:fill="FFED69"/>
                  </w:rPr>
                  <w:t>Enter value</w:t>
                </w:r>
              </w:p>
            </w:tc>
          </w:sdtContent>
        </w:sdt>
        <w:tc>
          <w:tcPr>
            <w:tcW w:w="637" w:type="pct"/>
            <w:noWrap/>
          </w:tcPr>
          <w:p w14:paraId="5B2CACB4" w14:textId="76727F30" w:rsidR="00532357" w:rsidRPr="00E44685" w:rsidRDefault="00000000" w:rsidP="00532357">
            <w:pPr>
              <w:rPr>
                <w:color w:val="auto"/>
                <w:shd w:val="clear" w:color="auto" w:fill="FFED69"/>
              </w:rPr>
            </w:pPr>
            <w:sdt>
              <w:sdtPr>
                <w:id w:val="1198285078"/>
                <w:placeholder>
                  <w:docPart w:val="D44A4AFDCD3448748A626355F0868CBD"/>
                </w:placeholder>
                <w:comboBox>
                  <w:listItem w:value="Choose an item."/>
                  <w:listItem w:displayText="deteriorated" w:value="deteriorated"/>
                  <w:listItem w:displayText="intact" w:value="intact"/>
                </w:comboBox>
              </w:sdtPr>
              <w:sdtContent>
                <w:r w:rsidR="00532357" w:rsidRPr="00AB02DD">
                  <w:rPr>
                    <w:color w:val="auto"/>
                    <w:shd w:val="clear" w:color="auto" w:fill="FFED69"/>
                  </w:rPr>
                  <w:t>Select condition</w:t>
                </w:r>
              </w:sdtContent>
            </w:sdt>
          </w:p>
        </w:tc>
      </w:tr>
      <w:tr w:rsidR="00532357" w:rsidRPr="00447CB1" w14:paraId="03FCDE96" w14:textId="77777777" w:rsidTr="00C91F0C">
        <w:trPr>
          <w:trHeight w:val="300"/>
        </w:trPr>
        <w:sdt>
          <w:sdtPr>
            <w:id w:val="1237048145"/>
            <w:placeholder>
              <w:docPart w:val="4AD66ECD37AB4F1F8AD002756E9D8933"/>
            </w:placeholder>
            <w:showingPlcHdr/>
          </w:sdtPr>
          <w:sdtContent>
            <w:tc>
              <w:tcPr>
                <w:tcW w:w="704" w:type="pct"/>
                <w:noWrap/>
              </w:tcPr>
              <w:p w14:paraId="42D9DDF1" w14:textId="0F2547BE" w:rsidR="00532357" w:rsidRPr="00E44685" w:rsidRDefault="00532357" w:rsidP="00532357">
                <w:pPr>
                  <w:rPr>
                    <w:color w:val="auto"/>
                    <w:shd w:val="clear" w:color="auto" w:fill="FFED69"/>
                  </w:rPr>
                </w:pPr>
                <w:r w:rsidRPr="00B01684">
                  <w:rPr>
                    <w:color w:val="auto"/>
                    <w:shd w:val="clear" w:color="auto" w:fill="FFED69"/>
                  </w:rPr>
                  <w:t>Click or tap to enter reading #.</w:t>
                </w:r>
              </w:p>
            </w:tc>
          </w:sdtContent>
        </w:sdt>
        <w:sdt>
          <w:sdtPr>
            <w:id w:val="-410543952"/>
            <w:placeholder>
              <w:docPart w:val="B95ADBB78F4D4B7D87F62552AA1C5F8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3B243E98" w14:textId="7C9A8A99" w:rsidR="00532357" w:rsidRPr="00E44685" w:rsidRDefault="00532357" w:rsidP="00532357">
                <w:pPr>
                  <w:rPr>
                    <w:color w:val="auto"/>
                    <w:shd w:val="clear" w:color="auto" w:fill="FFED69"/>
                  </w:rPr>
                </w:pPr>
                <w:r w:rsidRPr="00633B2F">
                  <w:rPr>
                    <w:color w:val="auto"/>
                    <w:shd w:val="clear" w:color="auto" w:fill="FFED69"/>
                  </w:rPr>
                  <w:t>Select substrate</w:t>
                </w:r>
              </w:p>
            </w:tc>
          </w:sdtContent>
        </w:sdt>
        <w:sdt>
          <w:sdtPr>
            <w:id w:val="-1142263037"/>
            <w:placeholder>
              <w:docPart w:val="28A9D647E9904C4D8CD96C9960E88ADF"/>
            </w:placeholder>
            <w:showingPlcHdr/>
          </w:sdtPr>
          <w:sdtContent>
            <w:tc>
              <w:tcPr>
                <w:tcW w:w="806" w:type="pct"/>
                <w:noWrap/>
              </w:tcPr>
              <w:p w14:paraId="7882111A" w14:textId="48471364" w:rsidR="00532357" w:rsidRPr="00E44685" w:rsidRDefault="00532357" w:rsidP="00532357">
                <w:pPr>
                  <w:rPr>
                    <w:color w:val="auto"/>
                    <w:shd w:val="clear" w:color="auto" w:fill="FFED69"/>
                  </w:rPr>
                </w:pPr>
                <w:r w:rsidRPr="0055736B">
                  <w:rPr>
                    <w:color w:val="auto"/>
                    <w:shd w:val="clear" w:color="auto" w:fill="FFED69"/>
                  </w:rPr>
                  <w:t>Click or tap to add</w:t>
                </w:r>
              </w:p>
            </w:tc>
          </w:sdtContent>
        </w:sdt>
        <w:sdt>
          <w:sdtPr>
            <w:id w:val="-1994552327"/>
            <w:placeholder>
              <w:docPart w:val="EA7A9F1C5E1544CC82EC105B2F7E1447"/>
            </w:placeholder>
            <w:showingPlcHdr/>
          </w:sdtPr>
          <w:sdtContent>
            <w:tc>
              <w:tcPr>
                <w:tcW w:w="839" w:type="pct"/>
                <w:noWrap/>
              </w:tcPr>
              <w:p w14:paraId="30D70204" w14:textId="0F8D62D3" w:rsidR="00532357" w:rsidRPr="00E44685" w:rsidRDefault="00532357" w:rsidP="00532357">
                <w:pPr>
                  <w:rPr>
                    <w:color w:val="auto"/>
                    <w:shd w:val="clear" w:color="auto" w:fill="FFED69"/>
                  </w:rPr>
                </w:pPr>
                <w:r w:rsidRPr="004D270B">
                  <w:rPr>
                    <w:color w:val="auto"/>
                    <w:shd w:val="clear" w:color="auto" w:fill="FFED69"/>
                  </w:rPr>
                  <w:t>Click or tap to add</w:t>
                </w:r>
              </w:p>
            </w:tc>
          </w:sdtContent>
        </w:sdt>
        <w:sdt>
          <w:sdtPr>
            <w:id w:val="429477517"/>
            <w:placeholder>
              <w:docPart w:val="2BAA1C5FDBD04D69AE990AB3AA66DC35"/>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437518C3" w14:textId="5FA5E5D2" w:rsidR="00532357" w:rsidRPr="00E44685" w:rsidRDefault="00532357" w:rsidP="00532357">
                <w:pPr>
                  <w:rPr>
                    <w:color w:val="auto"/>
                    <w:shd w:val="clear" w:color="auto" w:fill="FFED69"/>
                  </w:rPr>
                </w:pPr>
                <w:r w:rsidRPr="001910EA">
                  <w:rPr>
                    <w:color w:val="auto"/>
                    <w:shd w:val="clear" w:color="auto" w:fill="FFED69"/>
                  </w:rPr>
                  <w:t>Select side</w:t>
                </w:r>
              </w:p>
            </w:tc>
          </w:sdtContent>
        </w:sdt>
        <w:sdt>
          <w:sdtPr>
            <w:id w:val="-1620069257"/>
            <w:placeholder>
              <w:docPart w:val="564B3557E97E4A0CABF9DE6F96E08EDC"/>
            </w:placeholder>
            <w:showingPlcHdr/>
          </w:sdtPr>
          <w:sdtContent>
            <w:tc>
              <w:tcPr>
                <w:tcW w:w="739" w:type="pct"/>
                <w:noWrap/>
              </w:tcPr>
              <w:p w14:paraId="7E43CB5A" w14:textId="48EB458E" w:rsidR="00532357" w:rsidRPr="00E44685" w:rsidRDefault="00532357" w:rsidP="00532357">
                <w:pPr>
                  <w:rPr>
                    <w:color w:val="auto"/>
                    <w:shd w:val="clear" w:color="auto" w:fill="FFED69"/>
                  </w:rPr>
                </w:pPr>
                <w:r w:rsidRPr="00027D64">
                  <w:rPr>
                    <w:color w:val="auto"/>
                    <w:shd w:val="clear" w:color="auto" w:fill="FFED69"/>
                  </w:rPr>
                  <w:t>Enter value</w:t>
                </w:r>
              </w:p>
            </w:tc>
          </w:sdtContent>
        </w:sdt>
        <w:tc>
          <w:tcPr>
            <w:tcW w:w="637" w:type="pct"/>
            <w:noWrap/>
          </w:tcPr>
          <w:p w14:paraId="09DD25B9" w14:textId="301D6CB2" w:rsidR="00532357" w:rsidRPr="00E44685" w:rsidRDefault="00000000" w:rsidP="00532357">
            <w:pPr>
              <w:rPr>
                <w:color w:val="auto"/>
                <w:shd w:val="clear" w:color="auto" w:fill="FFED69"/>
              </w:rPr>
            </w:pPr>
            <w:sdt>
              <w:sdtPr>
                <w:id w:val="1427761417"/>
                <w:placeholder>
                  <w:docPart w:val="941D7809DEE44E5E91BC54A9BE3032F6"/>
                </w:placeholder>
                <w:comboBox>
                  <w:listItem w:value="Choose an item."/>
                  <w:listItem w:displayText="deteriorated" w:value="deteriorated"/>
                  <w:listItem w:displayText="intact" w:value="intact"/>
                </w:comboBox>
              </w:sdtPr>
              <w:sdtContent>
                <w:r w:rsidR="00532357" w:rsidRPr="00AB02DD">
                  <w:rPr>
                    <w:color w:val="auto"/>
                    <w:shd w:val="clear" w:color="auto" w:fill="FFED69"/>
                  </w:rPr>
                  <w:t>Select condition</w:t>
                </w:r>
              </w:sdtContent>
            </w:sdt>
          </w:p>
        </w:tc>
      </w:tr>
      <w:tr w:rsidR="00532357" w:rsidRPr="00447CB1" w14:paraId="334910D5" w14:textId="77777777" w:rsidTr="00C91F0C">
        <w:trPr>
          <w:cnfStyle w:val="000000100000" w:firstRow="0" w:lastRow="0" w:firstColumn="0" w:lastColumn="0" w:oddVBand="0" w:evenVBand="0" w:oddHBand="1" w:evenHBand="0" w:firstRowFirstColumn="0" w:firstRowLastColumn="0" w:lastRowFirstColumn="0" w:lastRowLastColumn="0"/>
          <w:trHeight w:val="315"/>
        </w:trPr>
        <w:sdt>
          <w:sdtPr>
            <w:id w:val="-972982723"/>
            <w:placeholder>
              <w:docPart w:val="760F1DA547A144FC9820E9A83F4A28D1"/>
            </w:placeholder>
            <w:showingPlcHdr/>
          </w:sdtPr>
          <w:sdtContent>
            <w:tc>
              <w:tcPr>
                <w:tcW w:w="704" w:type="pct"/>
                <w:noWrap/>
              </w:tcPr>
              <w:p w14:paraId="22E6C4F7" w14:textId="2E016E95" w:rsidR="00532357" w:rsidRPr="00E44685" w:rsidRDefault="00532357" w:rsidP="00532357">
                <w:pPr>
                  <w:rPr>
                    <w:color w:val="auto"/>
                    <w:shd w:val="clear" w:color="auto" w:fill="FFED69"/>
                  </w:rPr>
                </w:pPr>
                <w:r w:rsidRPr="00B01684">
                  <w:rPr>
                    <w:color w:val="auto"/>
                    <w:shd w:val="clear" w:color="auto" w:fill="FFED69"/>
                  </w:rPr>
                  <w:t>Click or tap to enter reading #.</w:t>
                </w:r>
              </w:p>
            </w:tc>
          </w:sdtContent>
        </w:sdt>
        <w:sdt>
          <w:sdtPr>
            <w:id w:val="-583690158"/>
            <w:placeholder>
              <w:docPart w:val="AC4671BC79AA4A09B8A7F8ADDF4078B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0A1F0A74" w14:textId="77AFA94F" w:rsidR="00532357" w:rsidRPr="00E44685" w:rsidRDefault="00532357" w:rsidP="00532357">
                <w:pPr>
                  <w:rPr>
                    <w:color w:val="auto"/>
                    <w:shd w:val="clear" w:color="auto" w:fill="FFED69"/>
                  </w:rPr>
                </w:pPr>
                <w:r w:rsidRPr="00633B2F">
                  <w:rPr>
                    <w:color w:val="auto"/>
                    <w:shd w:val="clear" w:color="auto" w:fill="FFED69"/>
                  </w:rPr>
                  <w:t>Select substrate</w:t>
                </w:r>
              </w:p>
            </w:tc>
          </w:sdtContent>
        </w:sdt>
        <w:sdt>
          <w:sdtPr>
            <w:id w:val="-422345093"/>
            <w:placeholder>
              <w:docPart w:val="932EEB8B7433410B815D941ADAC33A6D"/>
            </w:placeholder>
            <w:showingPlcHdr/>
          </w:sdtPr>
          <w:sdtContent>
            <w:tc>
              <w:tcPr>
                <w:tcW w:w="806" w:type="pct"/>
                <w:noWrap/>
              </w:tcPr>
              <w:p w14:paraId="63E0CBFF" w14:textId="411671FD" w:rsidR="00532357" w:rsidRPr="00E44685" w:rsidRDefault="00532357" w:rsidP="00532357">
                <w:pPr>
                  <w:rPr>
                    <w:color w:val="auto"/>
                    <w:shd w:val="clear" w:color="auto" w:fill="FFED69"/>
                  </w:rPr>
                </w:pPr>
                <w:r w:rsidRPr="0055736B">
                  <w:rPr>
                    <w:color w:val="auto"/>
                    <w:shd w:val="clear" w:color="auto" w:fill="FFED69"/>
                  </w:rPr>
                  <w:t>Click or tap to add</w:t>
                </w:r>
              </w:p>
            </w:tc>
          </w:sdtContent>
        </w:sdt>
        <w:sdt>
          <w:sdtPr>
            <w:id w:val="-605656590"/>
            <w:placeholder>
              <w:docPart w:val="A7F7BBFE25C24D1187BC8764C89ECF9D"/>
            </w:placeholder>
            <w:showingPlcHdr/>
          </w:sdtPr>
          <w:sdtContent>
            <w:tc>
              <w:tcPr>
                <w:tcW w:w="839" w:type="pct"/>
                <w:noWrap/>
              </w:tcPr>
              <w:p w14:paraId="41FED6E5" w14:textId="5F9D4B30" w:rsidR="00532357" w:rsidRPr="00E44685" w:rsidRDefault="00532357" w:rsidP="00532357">
                <w:pPr>
                  <w:rPr>
                    <w:color w:val="auto"/>
                    <w:shd w:val="clear" w:color="auto" w:fill="FFED69"/>
                  </w:rPr>
                </w:pPr>
                <w:r w:rsidRPr="004D270B">
                  <w:rPr>
                    <w:color w:val="auto"/>
                    <w:shd w:val="clear" w:color="auto" w:fill="FFED69"/>
                  </w:rPr>
                  <w:t>Click or tap to add</w:t>
                </w:r>
              </w:p>
            </w:tc>
          </w:sdtContent>
        </w:sdt>
        <w:sdt>
          <w:sdtPr>
            <w:id w:val="-1467428938"/>
            <w:placeholder>
              <w:docPart w:val="641F4D665D8D43DCB7A3CA877C228188"/>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6886E030" w14:textId="70685B2A" w:rsidR="00532357" w:rsidRPr="00E44685" w:rsidRDefault="00532357" w:rsidP="00532357">
                <w:pPr>
                  <w:rPr>
                    <w:color w:val="auto"/>
                    <w:shd w:val="clear" w:color="auto" w:fill="FFED69"/>
                  </w:rPr>
                </w:pPr>
                <w:r w:rsidRPr="001910EA">
                  <w:rPr>
                    <w:color w:val="auto"/>
                    <w:shd w:val="clear" w:color="auto" w:fill="FFED69"/>
                  </w:rPr>
                  <w:t>Select side</w:t>
                </w:r>
              </w:p>
            </w:tc>
          </w:sdtContent>
        </w:sdt>
        <w:sdt>
          <w:sdtPr>
            <w:id w:val="-591625327"/>
            <w:placeholder>
              <w:docPart w:val="6B65115F3C774C99927312334E381D15"/>
            </w:placeholder>
            <w:showingPlcHdr/>
          </w:sdtPr>
          <w:sdtContent>
            <w:tc>
              <w:tcPr>
                <w:tcW w:w="739" w:type="pct"/>
                <w:noWrap/>
              </w:tcPr>
              <w:p w14:paraId="195378D7" w14:textId="4DC50867" w:rsidR="00532357" w:rsidRPr="00E44685" w:rsidRDefault="00532357" w:rsidP="00532357">
                <w:pPr>
                  <w:rPr>
                    <w:color w:val="auto"/>
                    <w:shd w:val="clear" w:color="auto" w:fill="FFED69"/>
                  </w:rPr>
                </w:pPr>
                <w:r w:rsidRPr="00027D64">
                  <w:rPr>
                    <w:color w:val="auto"/>
                    <w:shd w:val="clear" w:color="auto" w:fill="FFED69"/>
                  </w:rPr>
                  <w:t>Enter value</w:t>
                </w:r>
              </w:p>
            </w:tc>
          </w:sdtContent>
        </w:sdt>
        <w:tc>
          <w:tcPr>
            <w:tcW w:w="637" w:type="pct"/>
            <w:noWrap/>
          </w:tcPr>
          <w:p w14:paraId="324F9D0F" w14:textId="36F57C24" w:rsidR="00532357" w:rsidRPr="00E44685" w:rsidRDefault="00000000" w:rsidP="00532357">
            <w:pPr>
              <w:rPr>
                <w:color w:val="auto"/>
                <w:shd w:val="clear" w:color="auto" w:fill="FFED69"/>
              </w:rPr>
            </w:pPr>
            <w:sdt>
              <w:sdtPr>
                <w:id w:val="-354430673"/>
                <w:placeholder>
                  <w:docPart w:val="77E4C406EB5D45A1AC22EAD18156BEA3"/>
                </w:placeholder>
                <w:comboBox>
                  <w:listItem w:value="Choose an item."/>
                  <w:listItem w:displayText="deteriorated" w:value="deteriorated"/>
                  <w:listItem w:displayText="intact" w:value="intact"/>
                </w:comboBox>
              </w:sdtPr>
              <w:sdtContent>
                <w:r w:rsidR="00532357" w:rsidRPr="00AB02DD">
                  <w:rPr>
                    <w:color w:val="auto"/>
                    <w:shd w:val="clear" w:color="auto" w:fill="FFED69"/>
                  </w:rPr>
                  <w:t>Select condition</w:t>
                </w:r>
              </w:sdtContent>
            </w:sdt>
          </w:p>
        </w:tc>
      </w:tr>
      <w:tr w:rsidR="00532357" w:rsidRPr="00447CB1" w14:paraId="2CD0E80A" w14:textId="77777777" w:rsidTr="00C91F0C">
        <w:trPr>
          <w:trHeight w:val="215"/>
        </w:trPr>
        <w:sdt>
          <w:sdtPr>
            <w:id w:val="-1393115341"/>
            <w:placeholder>
              <w:docPart w:val="54AC548ED2914F7781F896E3D9166AD3"/>
            </w:placeholder>
            <w:showingPlcHdr/>
          </w:sdtPr>
          <w:sdtContent>
            <w:tc>
              <w:tcPr>
                <w:tcW w:w="704" w:type="pct"/>
                <w:noWrap/>
              </w:tcPr>
              <w:p w14:paraId="41B0BA73" w14:textId="383060BF" w:rsidR="00532357" w:rsidRPr="00E44685" w:rsidRDefault="00532357" w:rsidP="00532357">
                <w:pPr>
                  <w:rPr>
                    <w:color w:val="auto"/>
                    <w:shd w:val="clear" w:color="auto" w:fill="FFED69"/>
                  </w:rPr>
                </w:pPr>
                <w:r w:rsidRPr="00B01684">
                  <w:rPr>
                    <w:color w:val="auto"/>
                    <w:shd w:val="clear" w:color="auto" w:fill="FFED69"/>
                  </w:rPr>
                  <w:t>Click or tap to enter reading #.</w:t>
                </w:r>
              </w:p>
            </w:tc>
          </w:sdtContent>
        </w:sdt>
        <w:sdt>
          <w:sdtPr>
            <w:id w:val="1926292945"/>
            <w:placeholder>
              <w:docPart w:val="D0A39E9F36D84964BA6C7B67A477C9F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33EDB7CD" w14:textId="78733632" w:rsidR="00532357" w:rsidRPr="00E44685" w:rsidRDefault="00532357" w:rsidP="00532357">
                <w:pPr>
                  <w:rPr>
                    <w:color w:val="auto"/>
                    <w:shd w:val="clear" w:color="auto" w:fill="FFED69"/>
                  </w:rPr>
                </w:pPr>
                <w:r w:rsidRPr="00633B2F">
                  <w:rPr>
                    <w:color w:val="auto"/>
                    <w:shd w:val="clear" w:color="auto" w:fill="FFED69"/>
                  </w:rPr>
                  <w:t>Select substrate</w:t>
                </w:r>
              </w:p>
            </w:tc>
          </w:sdtContent>
        </w:sdt>
        <w:sdt>
          <w:sdtPr>
            <w:id w:val="1453674285"/>
            <w:placeholder>
              <w:docPart w:val="4EC6EF89279C4653BC7CA31023D491C7"/>
            </w:placeholder>
            <w:showingPlcHdr/>
          </w:sdtPr>
          <w:sdtContent>
            <w:tc>
              <w:tcPr>
                <w:tcW w:w="806" w:type="pct"/>
                <w:noWrap/>
              </w:tcPr>
              <w:p w14:paraId="41B10E23" w14:textId="657E9E06" w:rsidR="00532357" w:rsidRPr="00E44685" w:rsidRDefault="00532357" w:rsidP="00532357">
                <w:pPr>
                  <w:rPr>
                    <w:color w:val="auto"/>
                    <w:shd w:val="clear" w:color="auto" w:fill="FFED69"/>
                  </w:rPr>
                </w:pPr>
                <w:r w:rsidRPr="0055736B">
                  <w:rPr>
                    <w:color w:val="auto"/>
                    <w:shd w:val="clear" w:color="auto" w:fill="FFED69"/>
                  </w:rPr>
                  <w:t>Click or tap to add</w:t>
                </w:r>
              </w:p>
            </w:tc>
          </w:sdtContent>
        </w:sdt>
        <w:sdt>
          <w:sdtPr>
            <w:id w:val="-1157770524"/>
            <w:placeholder>
              <w:docPart w:val="F542627DF27A482187482D7FFF5A3BB5"/>
            </w:placeholder>
            <w:showingPlcHdr/>
          </w:sdtPr>
          <w:sdtContent>
            <w:tc>
              <w:tcPr>
                <w:tcW w:w="839" w:type="pct"/>
                <w:noWrap/>
              </w:tcPr>
              <w:p w14:paraId="40782650" w14:textId="728F13E1" w:rsidR="00532357" w:rsidRPr="00E44685" w:rsidRDefault="00532357" w:rsidP="00532357">
                <w:pPr>
                  <w:rPr>
                    <w:color w:val="auto"/>
                    <w:shd w:val="clear" w:color="auto" w:fill="FFED69"/>
                  </w:rPr>
                </w:pPr>
                <w:r w:rsidRPr="004D270B">
                  <w:rPr>
                    <w:color w:val="auto"/>
                    <w:shd w:val="clear" w:color="auto" w:fill="FFED69"/>
                  </w:rPr>
                  <w:t>Click or tap to add</w:t>
                </w:r>
              </w:p>
            </w:tc>
          </w:sdtContent>
        </w:sdt>
        <w:sdt>
          <w:sdtPr>
            <w:id w:val="-1376929622"/>
            <w:placeholder>
              <w:docPart w:val="50A5BF53DA544E17B9FFE580BB93783D"/>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5C629D7B" w14:textId="520D378E" w:rsidR="00532357" w:rsidRPr="00E44685" w:rsidRDefault="00532357" w:rsidP="00532357">
                <w:pPr>
                  <w:rPr>
                    <w:color w:val="auto"/>
                    <w:shd w:val="clear" w:color="auto" w:fill="FFED69"/>
                  </w:rPr>
                </w:pPr>
                <w:r w:rsidRPr="001910EA">
                  <w:rPr>
                    <w:color w:val="auto"/>
                    <w:shd w:val="clear" w:color="auto" w:fill="FFED69"/>
                  </w:rPr>
                  <w:t>Select side</w:t>
                </w:r>
              </w:p>
            </w:tc>
          </w:sdtContent>
        </w:sdt>
        <w:sdt>
          <w:sdtPr>
            <w:id w:val="2134749490"/>
            <w:placeholder>
              <w:docPart w:val="F94CE371BA544326B8B2EDC234D163DC"/>
            </w:placeholder>
            <w:showingPlcHdr/>
          </w:sdtPr>
          <w:sdtContent>
            <w:tc>
              <w:tcPr>
                <w:tcW w:w="739" w:type="pct"/>
                <w:noWrap/>
              </w:tcPr>
              <w:p w14:paraId="4E407064" w14:textId="18E557AA" w:rsidR="00532357" w:rsidRPr="00E44685" w:rsidRDefault="00532357" w:rsidP="00532357">
                <w:pPr>
                  <w:rPr>
                    <w:color w:val="auto"/>
                    <w:shd w:val="clear" w:color="auto" w:fill="FFED69"/>
                  </w:rPr>
                </w:pPr>
                <w:r w:rsidRPr="00027D64">
                  <w:rPr>
                    <w:color w:val="auto"/>
                    <w:shd w:val="clear" w:color="auto" w:fill="FFED69"/>
                  </w:rPr>
                  <w:t>Enter value</w:t>
                </w:r>
              </w:p>
            </w:tc>
          </w:sdtContent>
        </w:sdt>
        <w:tc>
          <w:tcPr>
            <w:tcW w:w="637" w:type="pct"/>
            <w:noWrap/>
          </w:tcPr>
          <w:p w14:paraId="19249E12" w14:textId="1B1BB4B8" w:rsidR="00532357" w:rsidRPr="00E44685" w:rsidRDefault="00000000" w:rsidP="00532357">
            <w:pPr>
              <w:rPr>
                <w:color w:val="auto"/>
                <w:shd w:val="clear" w:color="auto" w:fill="FFED69"/>
              </w:rPr>
            </w:pPr>
            <w:sdt>
              <w:sdtPr>
                <w:id w:val="-870831472"/>
                <w:placeholder>
                  <w:docPart w:val="F1399FD57D9547A69F53BDF78B3FED5E"/>
                </w:placeholder>
                <w:comboBox>
                  <w:listItem w:value="Choose an item."/>
                  <w:listItem w:displayText="deteriorated" w:value="deteriorated"/>
                  <w:listItem w:displayText="intact" w:value="intact"/>
                </w:comboBox>
              </w:sdtPr>
              <w:sdtContent>
                <w:r w:rsidR="00532357" w:rsidRPr="00AB02DD">
                  <w:rPr>
                    <w:color w:val="auto"/>
                    <w:shd w:val="clear" w:color="auto" w:fill="FFED69"/>
                  </w:rPr>
                  <w:t>Select condition</w:t>
                </w:r>
              </w:sdtContent>
            </w:sdt>
          </w:p>
        </w:tc>
      </w:tr>
      <w:tr w:rsidR="00532357" w:rsidRPr="00447CB1" w14:paraId="4DE67B88"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1124309991"/>
            <w:placeholder>
              <w:docPart w:val="A9EB7FDDB28849979F34FBFFA43EB66A"/>
            </w:placeholder>
            <w:showingPlcHdr/>
          </w:sdtPr>
          <w:sdtContent>
            <w:tc>
              <w:tcPr>
                <w:tcW w:w="704" w:type="pct"/>
                <w:noWrap/>
              </w:tcPr>
              <w:p w14:paraId="656296C1" w14:textId="35438BCC" w:rsidR="00532357" w:rsidRPr="00E44685" w:rsidRDefault="00532357" w:rsidP="00532357">
                <w:pPr>
                  <w:rPr>
                    <w:color w:val="auto"/>
                    <w:shd w:val="clear" w:color="auto" w:fill="FFED69"/>
                  </w:rPr>
                </w:pPr>
                <w:r w:rsidRPr="00B01684">
                  <w:rPr>
                    <w:color w:val="auto"/>
                    <w:shd w:val="clear" w:color="auto" w:fill="FFED69"/>
                  </w:rPr>
                  <w:t>Click or tap to enter reading #.</w:t>
                </w:r>
              </w:p>
            </w:tc>
          </w:sdtContent>
        </w:sdt>
        <w:sdt>
          <w:sdtPr>
            <w:id w:val="255100676"/>
            <w:placeholder>
              <w:docPart w:val="C2FC57644585450782303EE50D1A0B1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123E6320" w14:textId="05CF35EB" w:rsidR="00532357" w:rsidRPr="00E44685" w:rsidRDefault="00532357" w:rsidP="00532357">
                <w:pPr>
                  <w:rPr>
                    <w:color w:val="auto"/>
                    <w:shd w:val="clear" w:color="auto" w:fill="FFED69"/>
                  </w:rPr>
                </w:pPr>
                <w:r w:rsidRPr="00633B2F">
                  <w:rPr>
                    <w:color w:val="auto"/>
                    <w:shd w:val="clear" w:color="auto" w:fill="FFED69"/>
                  </w:rPr>
                  <w:t>Select substrate</w:t>
                </w:r>
              </w:p>
            </w:tc>
          </w:sdtContent>
        </w:sdt>
        <w:sdt>
          <w:sdtPr>
            <w:id w:val="982593673"/>
            <w:placeholder>
              <w:docPart w:val="05D7A7FF84DA416B907FAE6696E692A7"/>
            </w:placeholder>
            <w:showingPlcHdr/>
          </w:sdtPr>
          <w:sdtContent>
            <w:tc>
              <w:tcPr>
                <w:tcW w:w="806" w:type="pct"/>
                <w:noWrap/>
              </w:tcPr>
              <w:p w14:paraId="7E6D8382" w14:textId="296660AC" w:rsidR="00532357" w:rsidRPr="00E44685" w:rsidRDefault="00532357" w:rsidP="00532357">
                <w:pPr>
                  <w:rPr>
                    <w:color w:val="auto"/>
                    <w:shd w:val="clear" w:color="auto" w:fill="FFED69"/>
                  </w:rPr>
                </w:pPr>
                <w:r w:rsidRPr="0055736B">
                  <w:rPr>
                    <w:color w:val="auto"/>
                    <w:shd w:val="clear" w:color="auto" w:fill="FFED69"/>
                  </w:rPr>
                  <w:t>Click or tap to add</w:t>
                </w:r>
              </w:p>
            </w:tc>
          </w:sdtContent>
        </w:sdt>
        <w:sdt>
          <w:sdtPr>
            <w:id w:val="-1348944808"/>
            <w:placeholder>
              <w:docPart w:val="E39907FC87AD41BCBAA7E024BC9A8EBC"/>
            </w:placeholder>
            <w:showingPlcHdr/>
          </w:sdtPr>
          <w:sdtContent>
            <w:tc>
              <w:tcPr>
                <w:tcW w:w="839" w:type="pct"/>
                <w:noWrap/>
              </w:tcPr>
              <w:p w14:paraId="4A5B1DF8" w14:textId="757659AF" w:rsidR="00532357" w:rsidRPr="00E44685" w:rsidRDefault="00532357" w:rsidP="00532357">
                <w:pPr>
                  <w:rPr>
                    <w:color w:val="auto"/>
                    <w:shd w:val="clear" w:color="auto" w:fill="FFED69"/>
                  </w:rPr>
                </w:pPr>
                <w:r w:rsidRPr="004D270B">
                  <w:rPr>
                    <w:color w:val="auto"/>
                    <w:shd w:val="clear" w:color="auto" w:fill="FFED69"/>
                  </w:rPr>
                  <w:t>Click or tap to add</w:t>
                </w:r>
              </w:p>
            </w:tc>
          </w:sdtContent>
        </w:sdt>
        <w:sdt>
          <w:sdtPr>
            <w:id w:val="419845174"/>
            <w:placeholder>
              <w:docPart w:val="7B1D043B04134970B0CC80828F0ED3CC"/>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249983CB" w14:textId="7964B1A8" w:rsidR="00532357" w:rsidRPr="00E44685" w:rsidRDefault="00532357" w:rsidP="00532357">
                <w:pPr>
                  <w:rPr>
                    <w:color w:val="auto"/>
                    <w:shd w:val="clear" w:color="auto" w:fill="FFED69"/>
                  </w:rPr>
                </w:pPr>
                <w:r w:rsidRPr="001910EA">
                  <w:rPr>
                    <w:color w:val="auto"/>
                    <w:shd w:val="clear" w:color="auto" w:fill="FFED69"/>
                  </w:rPr>
                  <w:t>Select side</w:t>
                </w:r>
              </w:p>
            </w:tc>
          </w:sdtContent>
        </w:sdt>
        <w:sdt>
          <w:sdtPr>
            <w:id w:val="162140199"/>
            <w:placeholder>
              <w:docPart w:val="2AF31DC46D3D438690DAC0489149FB47"/>
            </w:placeholder>
            <w:showingPlcHdr/>
          </w:sdtPr>
          <w:sdtContent>
            <w:tc>
              <w:tcPr>
                <w:tcW w:w="739" w:type="pct"/>
                <w:noWrap/>
              </w:tcPr>
              <w:p w14:paraId="3061CE46" w14:textId="7902276F" w:rsidR="00532357" w:rsidRPr="00E44685" w:rsidRDefault="00532357" w:rsidP="00532357">
                <w:pPr>
                  <w:rPr>
                    <w:color w:val="auto"/>
                    <w:shd w:val="clear" w:color="auto" w:fill="FFED69"/>
                  </w:rPr>
                </w:pPr>
                <w:r w:rsidRPr="00027D64">
                  <w:rPr>
                    <w:color w:val="auto"/>
                    <w:shd w:val="clear" w:color="auto" w:fill="FFED69"/>
                  </w:rPr>
                  <w:t>Enter value</w:t>
                </w:r>
              </w:p>
            </w:tc>
          </w:sdtContent>
        </w:sdt>
        <w:tc>
          <w:tcPr>
            <w:tcW w:w="637" w:type="pct"/>
            <w:noWrap/>
          </w:tcPr>
          <w:p w14:paraId="333330DE" w14:textId="25FDD7D0" w:rsidR="00532357" w:rsidRPr="00E44685" w:rsidRDefault="00000000" w:rsidP="00532357">
            <w:pPr>
              <w:rPr>
                <w:color w:val="auto"/>
                <w:shd w:val="clear" w:color="auto" w:fill="FFED69"/>
              </w:rPr>
            </w:pPr>
            <w:sdt>
              <w:sdtPr>
                <w:id w:val="711234414"/>
                <w:placeholder>
                  <w:docPart w:val="2BC71CFCA3EA485490C5E689AB4C88C0"/>
                </w:placeholder>
                <w:comboBox>
                  <w:listItem w:value="Choose an item."/>
                  <w:listItem w:displayText="deteriorated" w:value="deteriorated"/>
                  <w:listItem w:displayText="intact" w:value="intact"/>
                </w:comboBox>
              </w:sdtPr>
              <w:sdtContent>
                <w:r w:rsidR="00532357" w:rsidRPr="00AB02DD">
                  <w:rPr>
                    <w:color w:val="auto"/>
                    <w:shd w:val="clear" w:color="auto" w:fill="FFED69"/>
                  </w:rPr>
                  <w:t>Select condition</w:t>
                </w:r>
              </w:sdtContent>
            </w:sdt>
          </w:p>
        </w:tc>
      </w:tr>
    </w:tbl>
    <w:p w14:paraId="1E1DE3CE" w14:textId="77777777" w:rsidR="004B512C" w:rsidRPr="0077341C" w:rsidRDefault="004B512C" w:rsidP="004B512C">
      <w:pPr>
        <w:rPr>
          <w:color w:val="335D63"/>
          <w:shd w:val="clear" w:color="auto" w:fill="FFED69"/>
        </w:rPr>
      </w:pPr>
    </w:p>
    <w:p w14:paraId="7B9643F6" w14:textId="7C924EEA" w:rsidR="00F30AEF" w:rsidRPr="0034762A" w:rsidRDefault="00F30AEF" w:rsidP="00F30AEF">
      <w:pPr>
        <w:rPr>
          <w:b/>
          <w:bCs/>
          <w:color w:val="437C83" w:themeColor="accent1" w:themeShade="80"/>
          <w:shd w:val="clear" w:color="auto" w:fill="FFED69"/>
        </w:rPr>
      </w:pPr>
      <w:r w:rsidRPr="00F30AEF">
        <w:rPr>
          <w:rFonts w:cs="Arial"/>
          <w:b/>
          <w:bCs/>
          <w:color w:val="335D63"/>
        </w:rPr>
        <w:t xml:space="preserve"> </w:t>
      </w:r>
      <w:r w:rsidRPr="0034762A">
        <w:rPr>
          <w:rFonts w:cs="Arial"/>
          <w:b/>
          <w:bCs/>
          <w:color w:val="335D63"/>
        </w:rPr>
        <w:t xml:space="preserve">Room </w:t>
      </w:r>
      <w:r w:rsidR="00A01821">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Style w:val="FillableControlChar"/>
            <w:shd w:val="clear" w:color="auto" w:fill="auto"/>
          </w:rPr>
          <w:id w:val="-795217577"/>
          <w:placeholder>
            <w:docPart w:val="5284AD1F11B4402394540345BD604A62"/>
          </w:placeholder>
          <w:showingPlcHdr/>
        </w:sdtPr>
        <w:sdtContent>
          <w:r w:rsidR="00E44685" w:rsidRPr="00E44685">
            <w:rPr>
              <w:rStyle w:val="FillableControlChar"/>
            </w:rPr>
            <w:t xml:space="preserve">Click or tap to enter </w:t>
          </w:r>
          <w:r w:rsidR="00E44685">
            <w:rPr>
              <w:rStyle w:val="FillableControlChar"/>
            </w:rPr>
            <w:t>room equivalent</w:t>
          </w:r>
        </w:sdtContent>
      </w:sdt>
    </w:p>
    <w:p w14:paraId="059B68BF" w14:textId="77777777" w:rsidR="004B512C" w:rsidRPr="0077341C" w:rsidRDefault="004B512C" w:rsidP="004B512C"/>
    <w:tbl>
      <w:tblPr>
        <w:tblStyle w:val="GridTable6Colorful-Accent1"/>
        <w:tblW w:w="11695" w:type="dxa"/>
        <w:tblLook w:val="04A0" w:firstRow="1" w:lastRow="0" w:firstColumn="1" w:lastColumn="0" w:noHBand="0" w:noVBand="1"/>
      </w:tblPr>
      <w:tblGrid>
        <w:gridCol w:w="2965"/>
        <w:gridCol w:w="2970"/>
        <w:gridCol w:w="2880"/>
        <w:gridCol w:w="2880"/>
      </w:tblGrid>
      <w:tr w:rsidR="004B512C" w:rsidRPr="00A6460F" w14:paraId="138A958F" w14:textId="77777777" w:rsidTr="00C91F0C">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965" w:type="dxa"/>
            <w:noWrap/>
            <w:hideMark/>
          </w:tcPr>
          <w:p w14:paraId="360E1578" w14:textId="77777777" w:rsidR="004B512C" w:rsidRPr="00655DD4" w:rsidRDefault="004B512C" w:rsidP="00C91F0C">
            <w:pPr>
              <w:jc w:val="center"/>
            </w:pPr>
            <w:r w:rsidRPr="00655DD4">
              <w:t>Substrate</w:t>
            </w:r>
          </w:p>
        </w:tc>
        <w:tc>
          <w:tcPr>
            <w:tcW w:w="2970" w:type="dxa"/>
            <w:noWrap/>
            <w:hideMark/>
          </w:tcPr>
          <w:p w14:paraId="555A6B44" w14:textId="77777777" w:rsidR="004B512C" w:rsidRPr="00655DD4" w:rsidRDefault="004B512C" w:rsidP="00C91F0C">
            <w:pPr>
              <w:jc w:val="center"/>
              <w:cnfStyle w:val="100000000000" w:firstRow="1" w:lastRow="0" w:firstColumn="0" w:lastColumn="0" w:oddVBand="0" w:evenVBand="0" w:oddHBand="0" w:evenHBand="0" w:firstRowFirstColumn="0" w:firstRowLastColumn="0" w:lastRowFirstColumn="0" w:lastRowLastColumn="0"/>
            </w:pPr>
            <w:r w:rsidRPr="00655DD4">
              <w:t>Components</w:t>
            </w:r>
          </w:p>
        </w:tc>
        <w:tc>
          <w:tcPr>
            <w:tcW w:w="2880" w:type="dxa"/>
          </w:tcPr>
          <w:p w14:paraId="08D20545" w14:textId="77777777" w:rsidR="004B512C" w:rsidRPr="00655DD4" w:rsidRDefault="004B512C" w:rsidP="00C91F0C">
            <w:pPr>
              <w:jc w:val="center"/>
              <w:cnfStyle w:val="100000000000" w:firstRow="1" w:lastRow="0" w:firstColumn="0" w:lastColumn="0" w:oddVBand="0" w:evenVBand="0" w:oddHBand="0" w:evenHBand="0" w:firstRowFirstColumn="0" w:firstRowLastColumn="0" w:lastRowFirstColumn="0" w:lastRowLastColumn="0"/>
            </w:pPr>
            <w:r w:rsidRPr="00646175">
              <w:t>Condition (optional)</w:t>
            </w:r>
          </w:p>
        </w:tc>
        <w:tc>
          <w:tcPr>
            <w:tcW w:w="2880" w:type="dxa"/>
          </w:tcPr>
          <w:p w14:paraId="7C20DB50" w14:textId="0B219C17" w:rsidR="004B512C" w:rsidRPr="00655DD4" w:rsidRDefault="004B512C" w:rsidP="00C91F0C">
            <w:pPr>
              <w:jc w:val="center"/>
              <w:cnfStyle w:val="100000000000" w:firstRow="1" w:lastRow="0" w:firstColumn="0" w:lastColumn="0" w:oddVBand="0" w:evenVBand="0" w:oddHBand="0" w:evenHBand="0" w:firstRowFirstColumn="0" w:firstRowLastColumn="0" w:lastRowFirstColumn="0" w:lastRowLastColumn="0"/>
            </w:pPr>
            <w:r w:rsidRPr="00655DD4">
              <w:t xml:space="preserve">Reason </w:t>
            </w:r>
            <w:r w:rsidR="00A01821">
              <w:t>n</w:t>
            </w:r>
            <w:r w:rsidRPr="00655DD4">
              <w:t xml:space="preserve">ot </w:t>
            </w:r>
            <w:r w:rsidR="00A01821">
              <w:t>t</w:t>
            </w:r>
            <w:r w:rsidRPr="00655DD4">
              <w:t>ested</w:t>
            </w:r>
          </w:p>
        </w:tc>
      </w:tr>
      <w:tr w:rsidR="00D172B5" w:rsidRPr="00A6460F" w14:paraId="6602FFB9"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1349942889"/>
            <w:placeholder>
              <w:docPart w:val="947696D751994BA28AD20D2593E5B5A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46984E6A" w14:textId="1648B51A" w:rsidR="00D172B5" w:rsidRPr="00B4247B" w:rsidRDefault="00D172B5" w:rsidP="00D172B5">
                <w:pPr>
                  <w:jc w:val="center"/>
                  <w:rPr>
                    <w:b w:val="0"/>
                    <w:bCs w:val="0"/>
                    <w:color w:val="auto"/>
                  </w:rPr>
                </w:pPr>
                <w:r w:rsidRPr="00B4247B">
                  <w:rPr>
                    <w:b w:val="0"/>
                    <w:bCs w:val="0"/>
                    <w:color w:val="auto"/>
                    <w:shd w:val="clear" w:color="auto" w:fill="FFED69"/>
                  </w:rPr>
                  <w:t>Select substrate</w:t>
                </w:r>
              </w:p>
            </w:tc>
          </w:sdtContent>
        </w:sdt>
        <w:sdt>
          <w:sdtPr>
            <w:id w:val="-294290802"/>
            <w:placeholder>
              <w:docPart w:val="8180E705057A42D897D40F224AE60E54"/>
            </w:placeholder>
            <w:showingPlcHdr/>
          </w:sdtPr>
          <w:sdtContent>
            <w:tc>
              <w:tcPr>
                <w:tcW w:w="2970" w:type="dxa"/>
                <w:noWrap/>
              </w:tcPr>
              <w:p w14:paraId="5C050C93" w14:textId="07492A63"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D95CC8">
                  <w:rPr>
                    <w:color w:val="auto"/>
                    <w:shd w:val="clear" w:color="auto" w:fill="FFED69"/>
                  </w:rPr>
                  <w:t>Click or tap to add</w:t>
                </w:r>
              </w:p>
            </w:tc>
          </w:sdtContent>
        </w:sdt>
        <w:tc>
          <w:tcPr>
            <w:tcW w:w="2880" w:type="dxa"/>
          </w:tcPr>
          <w:p w14:paraId="48C05BF6" w14:textId="73B74AFC"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1707470822"/>
                <w:placeholder>
                  <w:docPart w:val="9A6FFF96898F47C99899049B14C1F10F"/>
                </w:placeholder>
                <w:comboBox>
                  <w:listItem w:value="Choose an item."/>
                  <w:listItem w:displayText="deteriorated" w:value="deteriorated"/>
                  <w:listItem w:displayText="intact" w:value="intact"/>
                </w:comboBox>
              </w:sdtPr>
              <w:sdtEndPr>
                <w:rPr>
                  <w:shd w:val="clear" w:color="auto" w:fill="auto"/>
                </w:rPr>
              </w:sdtEndPr>
              <w:sdtContent>
                <w:r w:rsidR="00D172B5" w:rsidRPr="004F3049">
                  <w:rPr>
                    <w:color w:val="auto"/>
                    <w:shd w:val="clear" w:color="auto" w:fill="FFED69"/>
                  </w:rPr>
                  <w:t>Select condition</w:t>
                </w:r>
              </w:sdtContent>
            </w:sdt>
          </w:p>
        </w:tc>
        <w:sdt>
          <w:sdtPr>
            <w:rPr>
              <w:rStyle w:val="FillableControlChar"/>
              <w:shd w:val="clear" w:color="auto" w:fill="auto"/>
            </w:rPr>
            <w:id w:val="-2137940655"/>
            <w:placeholder>
              <w:docPart w:val="649E8DF05890406B872D6EBEC96CE337"/>
            </w:placeholder>
            <w:showingPlcHdr/>
          </w:sdtPr>
          <w:sdtContent>
            <w:tc>
              <w:tcPr>
                <w:tcW w:w="2880" w:type="dxa"/>
              </w:tcPr>
              <w:p w14:paraId="1694D02D" w14:textId="48664CF7"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474B60">
                  <w:rPr>
                    <w:rStyle w:val="FillableControlChar"/>
                    <w:color w:val="auto"/>
                  </w:rPr>
                  <w:t>Click or tap to enter reason</w:t>
                </w:r>
              </w:p>
            </w:tc>
          </w:sdtContent>
        </w:sdt>
      </w:tr>
      <w:tr w:rsidR="00D172B5" w:rsidRPr="00A6460F" w14:paraId="68B647F6" w14:textId="77777777" w:rsidTr="00C91F0C">
        <w:trPr>
          <w:trHeight w:val="20"/>
        </w:trPr>
        <w:sdt>
          <w:sdtPr>
            <w:id w:val="40725170"/>
            <w:placeholder>
              <w:docPart w:val="09BEA67DD996454593F9952DB8F10A7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1C1950F3" w14:textId="3DA167F3" w:rsidR="00D172B5" w:rsidRPr="00B4247B" w:rsidRDefault="00D172B5" w:rsidP="00D172B5">
                <w:pPr>
                  <w:jc w:val="center"/>
                  <w:rPr>
                    <w:b w:val="0"/>
                    <w:bCs w:val="0"/>
                    <w:color w:val="auto"/>
                  </w:rPr>
                </w:pPr>
                <w:r w:rsidRPr="00B4247B">
                  <w:rPr>
                    <w:b w:val="0"/>
                    <w:bCs w:val="0"/>
                    <w:color w:val="auto"/>
                    <w:shd w:val="clear" w:color="auto" w:fill="FFED69"/>
                  </w:rPr>
                  <w:t>Select substrate</w:t>
                </w:r>
              </w:p>
            </w:tc>
          </w:sdtContent>
        </w:sdt>
        <w:sdt>
          <w:sdtPr>
            <w:id w:val="-262994795"/>
            <w:placeholder>
              <w:docPart w:val="F578F3079E264D478BF7CCE09B095F25"/>
            </w:placeholder>
            <w:showingPlcHdr/>
          </w:sdtPr>
          <w:sdtContent>
            <w:tc>
              <w:tcPr>
                <w:tcW w:w="2970" w:type="dxa"/>
                <w:noWrap/>
              </w:tcPr>
              <w:p w14:paraId="12432D9B" w14:textId="02CE0B85"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D95CC8">
                  <w:rPr>
                    <w:color w:val="auto"/>
                    <w:shd w:val="clear" w:color="auto" w:fill="FFED69"/>
                  </w:rPr>
                  <w:t>Click or tap to add</w:t>
                </w:r>
              </w:p>
            </w:tc>
          </w:sdtContent>
        </w:sdt>
        <w:tc>
          <w:tcPr>
            <w:tcW w:w="2880" w:type="dxa"/>
          </w:tcPr>
          <w:p w14:paraId="3639570B" w14:textId="6D989395" w:rsidR="00D172B5" w:rsidRPr="00E44685" w:rsidRDefault="00000000"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shd w:val="clear" w:color="auto" w:fill="FFED69"/>
                </w:rPr>
                <w:id w:val="1328781747"/>
                <w:placeholder>
                  <w:docPart w:val="A8B3DEB0CFBE4E3AA0E7187D018E63A3"/>
                </w:placeholder>
                <w:comboBox>
                  <w:listItem w:value="Choose an item."/>
                  <w:listItem w:displayText="deteriorated" w:value="deteriorated"/>
                  <w:listItem w:displayText="intact" w:value="intact"/>
                </w:comboBox>
              </w:sdtPr>
              <w:sdtEndPr>
                <w:rPr>
                  <w:shd w:val="clear" w:color="auto" w:fill="auto"/>
                </w:rPr>
              </w:sdtEndPr>
              <w:sdtContent>
                <w:r w:rsidR="00D172B5" w:rsidRPr="004F3049">
                  <w:rPr>
                    <w:color w:val="auto"/>
                    <w:shd w:val="clear" w:color="auto" w:fill="FFED69"/>
                  </w:rPr>
                  <w:t>Select condition</w:t>
                </w:r>
              </w:sdtContent>
            </w:sdt>
          </w:p>
        </w:tc>
        <w:sdt>
          <w:sdtPr>
            <w:rPr>
              <w:rStyle w:val="FillableControlChar"/>
              <w:shd w:val="clear" w:color="auto" w:fill="auto"/>
            </w:rPr>
            <w:id w:val="-1102031192"/>
            <w:placeholder>
              <w:docPart w:val="C70701868CBB48E28B685B0A11DB3FDF"/>
            </w:placeholder>
            <w:showingPlcHdr/>
          </w:sdtPr>
          <w:sdtContent>
            <w:tc>
              <w:tcPr>
                <w:tcW w:w="2880" w:type="dxa"/>
              </w:tcPr>
              <w:p w14:paraId="50CD22A1" w14:textId="634F8324"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474B60">
                  <w:rPr>
                    <w:rStyle w:val="FillableControlChar"/>
                    <w:color w:val="auto"/>
                  </w:rPr>
                  <w:t>Click or tap to enter reason</w:t>
                </w:r>
              </w:p>
            </w:tc>
          </w:sdtContent>
        </w:sdt>
      </w:tr>
      <w:tr w:rsidR="00D172B5" w:rsidRPr="00A6460F" w14:paraId="2F449735"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467398457"/>
            <w:placeholder>
              <w:docPart w:val="EF48CD20FF314A768294C5FEE1DC826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33F3A187" w14:textId="6ED06C4B" w:rsidR="00D172B5" w:rsidRPr="00B4247B" w:rsidRDefault="00D172B5" w:rsidP="00D172B5">
                <w:pPr>
                  <w:jc w:val="center"/>
                  <w:rPr>
                    <w:b w:val="0"/>
                    <w:bCs w:val="0"/>
                    <w:color w:val="auto"/>
                  </w:rPr>
                </w:pPr>
                <w:r w:rsidRPr="00B4247B">
                  <w:rPr>
                    <w:b w:val="0"/>
                    <w:bCs w:val="0"/>
                    <w:color w:val="auto"/>
                    <w:shd w:val="clear" w:color="auto" w:fill="FFED69"/>
                  </w:rPr>
                  <w:t>Select substrate</w:t>
                </w:r>
              </w:p>
            </w:tc>
          </w:sdtContent>
        </w:sdt>
        <w:sdt>
          <w:sdtPr>
            <w:id w:val="481738511"/>
            <w:placeholder>
              <w:docPart w:val="4D27E3EBAA08482DBC7BEF044ED905BB"/>
            </w:placeholder>
            <w:showingPlcHdr/>
          </w:sdtPr>
          <w:sdtContent>
            <w:tc>
              <w:tcPr>
                <w:tcW w:w="2970" w:type="dxa"/>
                <w:noWrap/>
              </w:tcPr>
              <w:p w14:paraId="248886DF" w14:textId="000846D8"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D95CC8">
                  <w:rPr>
                    <w:color w:val="auto"/>
                    <w:shd w:val="clear" w:color="auto" w:fill="FFED69"/>
                  </w:rPr>
                  <w:t>Click or tap to add</w:t>
                </w:r>
              </w:p>
            </w:tc>
          </w:sdtContent>
        </w:sdt>
        <w:tc>
          <w:tcPr>
            <w:tcW w:w="2880" w:type="dxa"/>
          </w:tcPr>
          <w:p w14:paraId="24AACFC9" w14:textId="3A535DEB"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1625846389"/>
                <w:placeholder>
                  <w:docPart w:val="74697E746E7B45569B9B25081EBCCBDC"/>
                </w:placeholder>
                <w:comboBox>
                  <w:listItem w:value="Choose an item."/>
                  <w:listItem w:displayText="deteriorated" w:value="deteriorated"/>
                  <w:listItem w:displayText="intact" w:value="intact"/>
                </w:comboBox>
              </w:sdtPr>
              <w:sdtEndPr>
                <w:rPr>
                  <w:shd w:val="clear" w:color="auto" w:fill="auto"/>
                </w:rPr>
              </w:sdtEndPr>
              <w:sdtContent>
                <w:r w:rsidR="00D172B5" w:rsidRPr="004F3049">
                  <w:rPr>
                    <w:color w:val="auto"/>
                    <w:shd w:val="clear" w:color="auto" w:fill="FFED69"/>
                  </w:rPr>
                  <w:t>Select condition</w:t>
                </w:r>
              </w:sdtContent>
            </w:sdt>
          </w:p>
        </w:tc>
        <w:sdt>
          <w:sdtPr>
            <w:rPr>
              <w:rStyle w:val="FillableControlChar"/>
              <w:shd w:val="clear" w:color="auto" w:fill="auto"/>
            </w:rPr>
            <w:id w:val="-337003973"/>
            <w:placeholder>
              <w:docPart w:val="8D6980295F404FA985A985EEEC489B6C"/>
            </w:placeholder>
            <w:showingPlcHdr/>
          </w:sdtPr>
          <w:sdtContent>
            <w:tc>
              <w:tcPr>
                <w:tcW w:w="2880" w:type="dxa"/>
              </w:tcPr>
              <w:p w14:paraId="47F22364" w14:textId="666E8AE6"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474B60">
                  <w:rPr>
                    <w:rStyle w:val="FillableControlChar"/>
                    <w:color w:val="auto"/>
                  </w:rPr>
                  <w:t>Click or tap to enter reason</w:t>
                </w:r>
              </w:p>
            </w:tc>
          </w:sdtContent>
        </w:sdt>
      </w:tr>
      <w:tr w:rsidR="00D172B5" w:rsidRPr="00A6460F" w14:paraId="2988890A" w14:textId="77777777" w:rsidTr="00C91F0C">
        <w:trPr>
          <w:trHeight w:val="20"/>
        </w:trPr>
        <w:sdt>
          <w:sdtPr>
            <w:id w:val="-1304386730"/>
            <w:placeholder>
              <w:docPart w:val="BE607178117F45E19E0E09E2DFDF17A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7569AAF6" w14:textId="4711BE82" w:rsidR="00D172B5" w:rsidRPr="00B4247B" w:rsidRDefault="00D172B5" w:rsidP="00D172B5">
                <w:pPr>
                  <w:jc w:val="center"/>
                  <w:rPr>
                    <w:b w:val="0"/>
                    <w:bCs w:val="0"/>
                    <w:color w:val="auto"/>
                  </w:rPr>
                </w:pPr>
                <w:r w:rsidRPr="00B4247B">
                  <w:rPr>
                    <w:b w:val="0"/>
                    <w:bCs w:val="0"/>
                    <w:color w:val="auto"/>
                    <w:shd w:val="clear" w:color="auto" w:fill="FFED69"/>
                  </w:rPr>
                  <w:t>Select substrate</w:t>
                </w:r>
              </w:p>
            </w:tc>
          </w:sdtContent>
        </w:sdt>
        <w:sdt>
          <w:sdtPr>
            <w:id w:val="845978635"/>
            <w:placeholder>
              <w:docPart w:val="25BA1F1952104A0DB35F011774E5D5A7"/>
            </w:placeholder>
            <w:showingPlcHdr/>
          </w:sdtPr>
          <w:sdtContent>
            <w:tc>
              <w:tcPr>
                <w:tcW w:w="2970" w:type="dxa"/>
                <w:noWrap/>
              </w:tcPr>
              <w:p w14:paraId="71D08FFB" w14:textId="51586EED"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D95CC8">
                  <w:rPr>
                    <w:color w:val="auto"/>
                    <w:shd w:val="clear" w:color="auto" w:fill="FFED69"/>
                  </w:rPr>
                  <w:t>Click or tap to add</w:t>
                </w:r>
              </w:p>
            </w:tc>
          </w:sdtContent>
        </w:sdt>
        <w:tc>
          <w:tcPr>
            <w:tcW w:w="2880" w:type="dxa"/>
          </w:tcPr>
          <w:p w14:paraId="693090AF" w14:textId="36ECB5D5" w:rsidR="00D172B5" w:rsidRPr="00E44685" w:rsidRDefault="00000000"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shd w:val="clear" w:color="auto" w:fill="FFED69"/>
                </w:rPr>
                <w:id w:val="-866830024"/>
                <w:placeholder>
                  <w:docPart w:val="8D402F09F3F9499A87DCAB70B39B4F9B"/>
                </w:placeholder>
                <w:comboBox>
                  <w:listItem w:value="Choose an item."/>
                  <w:listItem w:displayText="deteriorated" w:value="deteriorated"/>
                  <w:listItem w:displayText="intact" w:value="intact"/>
                </w:comboBox>
              </w:sdtPr>
              <w:sdtEndPr>
                <w:rPr>
                  <w:shd w:val="clear" w:color="auto" w:fill="auto"/>
                </w:rPr>
              </w:sdtEndPr>
              <w:sdtContent>
                <w:r w:rsidR="00D172B5" w:rsidRPr="004F3049">
                  <w:rPr>
                    <w:color w:val="auto"/>
                    <w:shd w:val="clear" w:color="auto" w:fill="FFED69"/>
                  </w:rPr>
                  <w:t>Select condition</w:t>
                </w:r>
              </w:sdtContent>
            </w:sdt>
          </w:p>
        </w:tc>
        <w:sdt>
          <w:sdtPr>
            <w:rPr>
              <w:rStyle w:val="FillableControlChar"/>
              <w:shd w:val="clear" w:color="auto" w:fill="auto"/>
            </w:rPr>
            <w:id w:val="-1949300987"/>
            <w:placeholder>
              <w:docPart w:val="94B05895F01645AEA427BBBC38FE5F54"/>
            </w:placeholder>
            <w:showingPlcHdr/>
          </w:sdtPr>
          <w:sdtContent>
            <w:tc>
              <w:tcPr>
                <w:tcW w:w="2880" w:type="dxa"/>
              </w:tcPr>
              <w:p w14:paraId="072B7733" w14:textId="4A82E2FB"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474B60">
                  <w:rPr>
                    <w:rStyle w:val="FillableControlChar"/>
                    <w:color w:val="auto"/>
                  </w:rPr>
                  <w:t>Click or tap to enter reason</w:t>
                </w:r>
              </w:p>
            </w:tc>
          </w:sdtContent>
        </w:sdt>
      </w:tr>
      <w:tr w:rsidR="00D172B5" w:rsidRPr="00A6460F" w14:paraId="2B4E0660"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1472483845"/>
            <w:placeholder>
              <w:docPart w:val="3D4F4D1934564681B37615DF924A61D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75FE103C" w14:textId="78ABD7E2" w:rsidR="00D172B5" w:rsidRPr="00B4247B" w:rsidRDefault="00D172B5" w:rsidP="00D172B5">
                <w:pPr>
                  <w:jc w:val="center"/>
                  <w:rPr>
                    <w:b w:val="0"/>
                    <w:bCs w:val="0"/>
                    <w:color w:val="auto"/>
                  </w:rPr>
                </w:pPr>
                <w:r w:rsidRPr="00B4247B">
                  <w:rPr>
                    <w:b w:val="0"/>
                    <w:bCs w:val="0"/>
                    <w:color w:val="auto"/>
                    <w:shd w:val="clear" w:color="auto" w:fill="FFED69"/>
                  </w:rPr>
                  <w:t>Select substrate</w:t>
                </w:r>
              </w:p>
            </w:tc>
          </w:sdtContent>
        </w:sdt>
        <w:sdt>
          <w:sdtPr>
            <w:id w:val="-1386416031"/>
            <w:placeholder>
              <w:docPart w:val="300CA9DEC32345C484C2F8CD7D39FE79"/>
            </w:placeholder>
            <w:showingPlcHdr/>
          </w:sdtPr>
          <w:sdtContent>
            <w:tc>
              <w:tcPr>
                <w:tcW w:w="2970" w:type="dxa"/>
                <w:noWrap/>
              </w:tcPr>
              <w:p w14:paraId="2EC1B234" w14:textId="085833B2"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D95CC8">
                  <w:rPr>
                    <w:color w:val="auto"/>
                    <w:shd w:val="clear" w:color="auto" w:fill="FFED69"/>
                  </w:rPr>
                  <w:t>Click or tap to add</w:t>
                </w:r>
              </w:p>
            </w:tc>
          </w:sdtContent>
        </w:sdt>
        <w:tc>
          <w:tcPr>
            <w:tcW w:w="2880" w:type="dxa"/>
          </w:tcPr>
          <w:p w14:paraId="57DE37A7" w14:textId="1E2DEB15"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1602177057"/>
                <w:placeholder>
                  <w:docPart w:val="74F3FB9242334E899621149DFBA755B2"/>
                </w:placeholder>
                <w:comboBox>
                  <w:listItem w:value="Choose an item."/>
                  <w:listItem w:displayText="deteriorated" w:value="deteriorated"/>
                  <w:listItem w:displayText="intact" w:value="intact"/>
                </w:comboBox>
              </w:sdtPr>
              <w:sdtEndPr>
                <w:rPr>
                  <w:shd w:val="clear" w:color="auto" w:fill="auto"/>
                </w:rPr>
              </w:sdtEndPr>
              <w:sdtContent>
                <w:r w:rsidR="00D172B5" w:rsidRPr="004F3049">
                  <w:rPr>
                    <w:color w:val="auto"/>
                    <w:shd w:val="clear" w:color="auto" w:fill="FFED69"/>
                  </w:rPr>
                  <w:t>Select condition</w:t>
                </w:r>
              </w:sdtContent>
            </w:sdt>
          </w:p>
        </w:tc>
        <w:sdt>
          <w:sdtPr>
            <w:rPr>
              <w:rStyle w:val="FillableControlChar"/>
              <w:shd w:val="clear" w:color="auto" w:fill="auto"/>
            </w:rPr>
            <w:id w:val="796492840"/>
            <w:placeholder>
              <w:docPart w:val="17105A6672ED4ACBAD4F142D5856C82F"/>
            </w:placeholder>
            <w:showingPlcHdr/>
          </w:sdtPr>
          <w:sdtContent>
            <w:tc>
              <w:tcPr>
                <w:tcW w:w="2880" w:type="dxa"/>
              </w:tcPr>
              <w:p w14:paraId="0309D571" w14:textId="2B9ACE22"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474B60">
                  <w:rPr>
                    <w:rStyle w:val="FillableControlChar"/>
                    <w:color w:val="auto"/>
                  </w:rPr>
                  <w:t>Click or tap to enter reason</w:t>
                </w:r>
              </w:p>
            </w:tc>
          </w:sdtContent>
        </w:sdt>
      </w:tr>
      <w:tr w:rsidR="00D172B5" w:rsidRPr="00A6460F" w14:paraId="7C2D4D75" w14:textId="77777777" w:rsidTr="00C91F0C">
        <w:trPr>
          <w:trHeight w:val="20"/>
        </w:trPr>
        <w:sdt>
          <w:sdtPr>
            <w:id w:val="104089638"/>
            <w:placeholder>
              <w:docPart w:val="A7248094E31A45E18FC6511B6C3C80B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6B575ECD" w14:textId="1A2BF69E" w:rsidR="00D172B5" w:rsidRPr="00B4247B" w:rsidRDefault="00D172B5" w:rsidP="00D172B5">
                <w:pPr>
                  <w:jc w:val="center"/>
                  <w:rPr>
                    <w:b w:val="0"/>
                    <w:bCs w:val="0"/>
                    <w:color w:val="auto"/>
                  </w:rPr>
                </w:pPr>
                <w:r w:rsidRPr="00B4247B">
                  <w:rPr>
                    <w:b w:val="0"/>
                    <w:bCs w:val="0"/>
                    <w:color w:val="auto"/>
                    <w:shd w:val="clear" w:color="auto" w:fill="FFED69"/>
                  </w:rPr>
                  <w:t>Select substrate</w:t>
                </w:r>
              </w:p>
            </w:tc>
          </w:sdtContent>
        </w:sdt>
        <w:sdt>
          <w:sdtPr>
            <w:id w:val="115419512"/>
            <w:placeholder>
              <w:docPart w:val="B927C91EAE774D7893E65764A44B1117"/>
            </w:placeholder>
            <w:showingPlcHdr/>
          </w:sdtPr>
          <w:sdtContent>
            <w:tc>
              <w:tcPr>
                <w:tcW w:w="2970" w:type="dxa"/>
                <w:noWrap/>
              </w:tcPr>
              <w:p w14:paraId="11DCCBB9" w14:textId="14753448"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D95CC8">
                  <w:rPr>
                    <w:color w:val="auto"/>
                    <w:shd w:val="clear" w:color="auto" w:fill="FFED69"/>
                  </w:rPr>
                  <w:t>Click or tap to add</w:t>
                </w:r>
              </w:p>
            </w:tc>
          </w:sdtContent>
        </w:sdt>
        <w:tc>
          <w:tcPr>
            <w:tcW w:w="2880" w:type="dxa"/>
          </w:tcPr>
          <w:p w14:paraId="5E802563" w14:textId="165884CB" w:rsidR="00D172B5" w:rsidRPr="00E44685" w:rsidRDefault="00000000"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shd w:val="clear" w:color="auto" w:fill="FFED69"/>
                </w:rPr>
                <w:id w:val="-1226064619"/>
                <w:placeholder>
                  <w:docPart w:val="53AB033592DE413C8B60CC044504589B"/>
                </w:placeholder>
                <w:comboBox>
                  <w:listItem w:value="Choose an item."/>
                  <w:listItem w:displayText="deteriorated" w:value="deteriorated"/>
                  <w:listItem w:displayText="intact" w:value="intact"/>
                </w:comboBox>
              </w:sdtPr>
              <w:sdtEndPr>
                <w:rPr>
                  <w:shd w:val="clear" w:color="auto" w:fill="auto"/>
                </w:rPr>
              </w:sdtEndPr>
              <w:sdtContent>
                <w:r w:rsidR="00D172B5" w:rsidRPr="004F3049">
                  <w:rPr>
                    <w:color w:val="auto"/>
                    <w:shd w:val="clear" w:color="auto" w:fill="FFED69"/>
                  </w:rPr>
                  <w:t>Select condition</w:t>
                </w:r>
              </w:sdtContent>
            </w:sdt>
          </w:p>
        </w:tc>
        <w:sdt>
          <w:sdtPr>
            <w:rPr>
              <w:rStyle w:val="FillableControlChar"/>
              <w:shd w:val="clear" w:color="auto" w:fill="auto"/>
            </w:rPr>
            <w:id w:val="-698004157"/>
            <w:placeholder>
              <w:docPart w:val="693FCEAF0D5545BE9106B98BCB8C4B3C"/>
            </w:placeholder>
            <w:showingPlcHdr/>
          </w:sdtPr>
          <w:sdtContent>
            <w:tc>
              <w:tcPr>
                <w:tcW w:w="2880" w:type="dxa"/>
              </w:tcPr>
              <w:p w14:paraId="7527351B" w14:textId="24979EA6"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474B60">
                  <w:rPr>
                    <w:rStyle w:val="FillableControlChar"/>
                    <w:color w:val="auto"/>
                  </w:rPr>
                  <w:t>Click or tap to enter reason</w:t>
                </w:r>
              </w:p>
            </w:tc>
          </w:sdtContent>
        </w:sdt>
      </w:tr>
      <w:tr w:rsidR="00D172B5" w:rsidRPr="00A6460F" w14:paraId="5D7D97AE"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672378877"/>
            <w:placeholder>
              <w:docPart w:val="0C8C6EA5A2E44FA29CA85C0637B6FBE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71017D0F" w14:textId="6CC5635C" w:rsidR="00D172B5" w:rsidRPr="00B4247B" w:rsidRDefault="00D172B5" w:rsidP="00D172B5">
                <w:pPr>
                  <w:jc w:val="center"/>
                  <w:rPr>
                    <w:b w:val="0"/>
                    <w:bCs w:val="0"/>
                    <w:color w:val="auto"/>
                  </w:rPr>
                </w:pPr>
                <w:r w:rsidRPr="00B4247B">
                  <w:rPr>
                    <w:b w:val="0"/>
                    <w:bCs w:val="0"/>
                    <w:color w:val="auto"/>
                    <w:shd w:val="clear" w:color="auto" w:fill="FFED69"/>
                  </w:rPr>
                  <w:t>Select substrate</w:t>
                </w:r>
              </w:p>
            </w:tc>
          </w:sdtContent>
        </w:sdt>
        <w:sdt>
          <w:sdtPr>
            <w:id w:val="503477416"/>
            <w:placeholder>
              <w:docPart w:val="E13808EB02D64AA898C0A2382EC7A6E2"/>
            </w:placeholder>
            <w:showingPlcHdr/>
          </w:sdtPr>
          <w:sdtContent>
            <w:tc>
              <w:tcPr>
                <w:tcW w:w="2970" w:type="dxa"/>
                <w:noWrap/>
              </w:tcPr>
              <w:p w14:paraId="61279684" w14:textId="57F16A0B"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D95CC8">
                  <w:rPr>
                    <w:color w:val="auto"/>
                    <w:shd w:val="clear" w:color="auto" w:fill="FFED69"/>
                  </w:rPr>
                  <w:t>Click or tap to add</w:t>
                </w:r>
              </w:p>
            </w:tc>
          </w:sdtContent>
        </w:sdt>
        <w:tc>
          <w:tcPr>
            <w:tcW w:w="2880" w:type="dxa"/>
          </w:tcPr>
          <w:p w14:paraId="46C63FB6" w14:textId="5A3D98A5"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2039609972"/>
                <w:placeholder>
                  <w:docPart w:val="761B37E88FA84B6ABD79A2682D524E33"/>
                </w:placeholder>
                <w:comboBox>
                  <w:listItem w:value="Choose an item."/>
                  <w:listItem w:displayText="deteriorated" w:value="deteriorated"/>
                  <w:listItem w:displayText="intact" w:value="intact"/>
                </w:comboBox>
              </w:sdtPr>
              <w:sdtEndPr>
                <w:rPr>
                  <w:shd w:val="clear" w:color="auto" w:fill="auto"/>
                </w:rPr>
              </w:sdtEndPr>
              <w:sdtContent>
                <w:r w:rsidR="00D172B5" w:rsidRPr="004F3049">
                  <w:rPr>
                    <w:color w:val="auto"/>
                    <w:shd w:val="clear" w:color="auto" w:fill="FFED69"/>
                  </w:rPr>
                  <w:t>Select condition</w:t>
                </w:r>
              </w:sdtContent>
            </w:sdt>
          </w:p>
        </w:tc>
        <w:sdt>
          <w:sdtPr>
            <w:rPr>
              <w:rStyle w:val="FillableControlChar"/>
              <w:shd w:val="clear" w:color="auto" w:fill="auto"/>
            </w:rPr>
            <w:id w:val="238224654"/>
            <w:placeholder>
              <w:docPart w:val="DF77803CE8684D699641F01344D3640E"/>
            </w:placeholder>
            <w:showingPlcHdr/>
          </w:sdtPr>
          <w:sdtContent>
            <w:tc>
              <w:tcPr>
                <w:tcW w:w="2880" w:type="dxa"/>
              </w:tcPr>
              <w:p w14:paraId="3E870953" w14:textId="1AC2E4AA"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474B60">
                  <w:rPr>
                    <w:rStyle w:val="FillableControlChar"/>
                    <w:color w:val="auto"/>
                  </w:rPr>
                  <w:t>Click or tap to enter reason</w:t>
                </w:r>
              </w:p>
            </w:tc>
          </w:sdtContent>
        </w:sdt>
      </w:tr>
    </w:tbl>
    <w:p w14:paraId="0E79D567" w14:textId="77777777" w:rsidR="004B512C" w:rsidRDefault="004B512C"/>
    <w:p w14:paraId="30FEBDCE" w14:textId="77777777" w:rsidR="004B512C" w:rsidRDefault="004B512C"/>
    <w:p w14:paraId="02238FB3" w14:textId="77777777" w:rsidR="004B512C" w:rsidRDefault="004B512C"/>
    <w:p w14:paraId="3240232E" w14:textId="77777777" w:rsidR="004B512C" w:rsidRPr="00E44685" w:rsidRDefault="00000000" w:rsidP="004B512C">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color w:val="005E84"/>
            <w:sz w:val="32"/>
            <w:szCs w:val="24"/>
          </w:rPr>
          <w:id w:val="-903686343"/>
          <w:placeholder>
            <w:docPart w:val="BFD3E44E4E394DB8B38A83B82A3CA110"/>
          </w:placeholder>
        </w:sdtPr>
        <w:sdtEndPr>
          <w:rPr>
            <w:color w:val="auto"/>
          </w:rPr>
        </w:sdtEndPr>
        <w:sdtContent>
          <w:r w:rsidR="004B512C" w:rsidRPr="00E44685">
            <w:rPr>
              <w:b/>
              <w:sz w:val="32"/>
              <w:shd w:val="clear" w:color="auto" w:fill="FFED69"/>
            </w:rPr>
            <w:t>Click or tap to enter room equivalent name</w:t>
          </w:r>
        </w:sdtContent>
      </w:sdt>
    </w:p>
    <w:p w14:paraId="61926F54" w14:textId="77777777" w:rsidR="004B512C" w:rsidRPr="0077341C" w:rsidRDefault="004B512C" w:rsidP="004B512C"/>
    <w:tbl>
      <w:tblPr>
        <w:tblStyle w:val="GridTable6Colorful-Accent1"/>
        <w:tblW w:w="4727" w:type="pct"/>
        <w:tblLayout w:type="fixed"/>
        <w:tblLook w:val="0420" w:firstRow="1" w:lastRow="0" w:firstColumn="0" w:lastColumn="0" w:noHBand="0" w:noVBand="1"/>
      </w:tblPr>
      <w:tblGrid>
        <w:gridCol w:w="1992"/>
        <w:gridCol w:w="1899"/>
        <w:gridCol w:w="2281"/>
        <w:gridCol w:w="2374"/>
        <w:gridCol w:w="1709"/>
        <w:gridCol w:w="2091"/>
        <w:gridCol w:w="1803"/>
      </w:tblGrid>
      <w:tr w:rsidR="00A01821" w:rsidRPr="00447CB1" w14:paraId="2C7C0923" w14:textId="77777777" w:rsidTr="00C91F0C">
        <w:trPr>
          <w:cnfStyle w:val="100000000000" w:firstRow="1" w:lastRow="0" w:firstColumn="0" w:lastColumn="0" w:oddVBand="0" w:evenVBand="0" w:oddHBand="0" w:evenHBand="0" w:firstRowFirstColumn="0" w:firstRowLastColumn="0" w:lastRowFirstColumn="0" w:lastRowLastColumn="0"/>
          <w:trHeight w:val="300"/>
        </w:trPr>
        <w:tc>
          <w:tcPr>
            <w:tcW w:w="704" w:type="pct"/>
            <w:noWrap/>
            <w:hideMark/>
          </w:tcPr>
          <w:p w14:paraId="49C5DEA1" w14:textId="42AA1EFC" w:rsidR="00A01821" w:rsidRPr="00646175" w:rsidRDefault="00A01821" w:rsidP="00646175">
            <w:pPr>
              <w:jc w:val="center"/>
            </w:pPr>
            <w:r w:rsidRPr="00646175">
              <w:t>Reading #</w:t>
            </w:r>
          </w:p>
        </w:tc>
        <w:tc>
          <w:tcPr>
            <w:tcW w:w="671" w:type="pct"/>
            <w:noWrap/>
            <w:hideMark/>
          </w:tcPr>
          <w:p w14:paraId="46FA9CA8" w14:textId="51FCF934" w:rsidR="00A01821" w:rsidRPr="00646175" w:rsidRDefault="00A01821" w:rsidP="00646175">
            <w:pPr>
              <w:jc w:val="center"/>
            </w:pPr>
            <w:r w:rsidRPr="00646175">
              <w:t>Substrate</w:t>
            </w:r>
          </w:p>
        </w:tc>
        <w:tc>
          <w:tcPr>
            <w:tcW w:w="806" w:type="pct"/>
            <w:noWrap/>
            <w:hideMark/>
          </w:tcPr>
          <w:p w14:paraId="6F324D0C" w14:textId="77777777" w:rsidR="00A01821" w:rsidRPr="00646175" w:rsidRDefault="00A01821" w:rsidP="00646175">
            <w:pPr>
              <w:jc w:val="center"/>
            </w:pPr>
            <w:r w:rsidRPr="00646175">
              <w:t>Component(s)</w:t>
            </w:r>
          </w:p>
          <w:p w14:paraId="402C2E2F" w14:textId="77C2BD2B" w:rsidR="00A01821" w:rsidRPr="00646175" w:rsidRDefault="00A01821" w:rsidP="00646175">
            <w:pPr>
              <w:jc w:val="center"/>
            </w:pPr>
            <w:r w:rsidRPr="00646175">
              <w:t>represented</w:t>
            </w:r>
          </w:p>
        </w:tc>
        <w:tc>
          <w:tcPr>
            <w:tcW w:w="839" w:type="pct"/>
            <w:noWrap/>
            <w:hideMark/>
          </w:tcPr>
          <w:p w14:paraId="69E9CA76" w14:textId="77777777" w:rsidR="00A01821" w:rsidRPr="00646175" w:rsidRDefault="00A01821" w:rsidP="00646175">
            <w:pPr>
              <w:jc w:val="center"/>
            </w:pPr>
            <w:r w:rsidRPr="00646175">
              <w:t>Test location</w:t>
            </w:r>
          </w:p>
          <w:p w14:paraId="3929C632" w14:textId="49090A07" w:rsidR="00A01821" w:rsidRPr="00646175" w:rsidRDefault="00A01821" w:rsidP="00646175">
            <w:pPr>
              <w:jc w:val="center"/>
            </w:pPr>
            <w:r w:rsidRPr="00646175">
              <w:t>(if more specific)</w:t>
            </w:r>
          </w:p>
        </w:tc>
        <w:tc>
          <w:tcPr>
            <w:tcW w:w="604" w:type="pct"/>
            <w:noWrap/>
            <w:hideMark/>
          </w:tcPr>
          <w:p w14:paraId="12A54482" w14:textId="78205C48" w:rsidR="00A01821" w:rsidRPr="00646175" w:rsidRDefault="00A01821" w:rsidP="00646175">
            <w:pPr>
              <w:jc w:val="center"/>
            </w:pPr>
            <w:r w:rsidRPr="00646175">
              <w:t>Side</w:t>
            </w:r>
          </w:p>
        </w:tc>
        <w:tc>
          <w:tcPr>
            <w:tcW w:w="739" w:type="pct"/>
            <w:noWrap/>
            <w:hideMark/>
          </w:tcPr>
          <w:p w14:paraId="52CD47A7" w14:textId="77777777" w:rsidR="00A01821" w:rsidRPr="00646175" w:rsidRDefault="00A01821" w:rsidP="00646175">
            <w:pPr>
              <w:jc w:val="center"/>
            </w:pPr>
            <w:r w:rsidRPr="00646175">
              <w:t>Result</w:t>
            </w:r>
          </w:p>
          <w:p w14:paraId="2085FAD9" w14:textId="2842B33A" w:rsidR="00A01821" w:rsidRPr="00646175" w:rsidRDefault="00A01821" w:rsidP="00646175">
            <w:pPr>
              <w:jc w:val="center"/>
            </w:pPr>
            <w:r w:rsidRPr="00646175">
              <w:t>(mg/cm2)</w:t>
            </w:r>
          </w:p>
        </w:tc>
        <w:tc>
          <w:tcPr>
            <w:tcW w:w="637" w:type="pct"/>
            <w:noWrap/>
            <w:hideMark/>
          </w:tcPr>
          <w:p w14:paraId="4EF51D90" w14:textId="091ECAB0" w:rsidR="00A01821" w:rsidRPr="00646175" w:rsidRDefault="00A01821" w:rsidP="00646175">
            <w:pPr>
              <w:jc w:val="center"/>
            </w:pPr>
            <w:r w:rsidRPr="00646175">
              <w:t>Condition (optional)</w:t>
            </w:r>
          </w:p>
        </w:tc>
      </w:tr>
      <w:tr w:rsidR="00532357" w:rsidRPr="00447CB1" w14:paraId="4A61DCE4"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331217202"/>
            <w:placeholder>
              <w:docPart w:val="03735433B9FB497E898FF78287019990"/>
            </w:placeholder>
            <w:showingPlcHdr/>
          </w:sdtPr>
          <w:sdtContent>
            <w:tc>
              <w:tcPr>
                <w:tcW w:w="704" w:type="pct"/>
                <w:noWrap/>
              </w:tcPr>
              <w:p w14:paraId="53BDAB41" w14:textId="5D5A0AAE" w:rsidR="00532357" w:rsidRPr="00E44685" w:rsidRDefault="00532357" w:rsidP="00532357">
                <w:pPr>
                  <w:rPr>
                    <w:color w:val="auto"/>
                    <w:shd w:val="clear" w:color="auto" w:fill="FFED69"/>
                  </w:rPr>
                </w:pPr>
                <w:r w:rsidRPr="0070609D">
                  <w:rPr>
                    <w:color w:val="auto"/>
                    <w:shd w:val="clear" w:color="auto" w:fill="FFED69"/>
                  </w:rPr>
                  <w:t>Click or tap to enter reading #.</w:t>
                </w:r>
              </w:p>
            </w:tc>
          </w:sdtContent>
        </w:sdt>
        <w:sdt>
          <w:sdtPr>
            <w:id w:val="1649470665"/>
            <w:placeholder>
              <w:docPart w:val="1F37F4500F6D4C24ACC26EBDD6BF9DE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2E5FB807" w14:textId="576B1E18" w:rsidR="00532357" w:rsidRPr="00E44685" w:rsidRDefault="00532357" w:rsidP="00532357">
                <w:pPr>
                  <w:rPr>
                    <w:color w:val="auto"/>
                    <w:shd w:val="clear" w:color="auto" w:fill="FFED69"/>
                  </w:rPr>
                </w:pPr>
                <w:r w:rsidRPr="001C4C0C">
                  <w:rPr>
                    <w:color w:val="auto"/>
                    <w:shd w:val="clear" w:color="auto" w:fill="FFED69"/>
                  </w:rPr>
                  <w:t>Select substrate</w:t>
                </w:r>
              </w:p>
            </w:tc>
          </w:sdtContent>
        </w:sdt>
        <w:sdt>
          <w:sdtPr>
            <w:id w:val="-175971718"/>
            <w:placeholder>
              <w:docPart w:val="733E41E8142B4D1ABE6CC84E90DA1264"/>
            </w:placeholder>
            <w:showingPlcHdr/>
          </w:sdtPr>
          <w:sdtContent>
            <w:tc>
              <w:tcPr>
                <w:tcW w:w="806" w:type="pct"/>
                <w:noWrap/>
              </w:tcPr>
              <w:p w14:paraId="2923AF19" w14:textId="27460C7C" w:rsidR="00532357" w:rsidRPr="00E44685" w:rsidRDefault="00532357" w:rsidP="00532357">
                <w:pPr>
                  <w:rPr>
                    <w:color w:val="auto"/>
                    <w:shd w:val="clear" w:color="auto" w:fill="FFED69"/>
                  </w:rPr>
                </w:pPr>
                <w:r w:rsidRPr="009874A8">
                  <w:rPr>
                    <w:color w:val="auto"/>
                    <w:shd w:val="clear" w:color="auto" w:fill="FFED69"/>
                  </w:rPr>
                  <w:t>Click or tap to add</w:t>
                </w:r>
              </w:p>
            </w:tc>
          </w:sdtContent>
        </w:sdt>
        <w:sdt>
          <w:sdtPr>
            <w:id w:val="1012955354"/>
            <w:placeholder>
              <w:docPart w:val="4DF55BC259AE44C0ABF07CE8C21FE539"/>
            </w:placeholder>
            <w:showingPlcHdr/>
          </w:sdtPr>
          <w:sdtContent>
            <w:tc>
              <w:tcPr>
                <w:tcW w:w="839" w:type="pct"/>
                <w:noWrap/>
              </w:tcPr>
              <w:p w14:paraId="590121A8" w14:textId="0F22951D" w:rsidR="00532357" w:rsidRPr="00E44685" w:rsidRDefault="00532357" w:rsidP="00532357">
                <w:pPr>
                  <w:rPr>
                    <w:color w:val="auto"/>
                    <w:shd w:val="clear" w:color="auto" w:fill="FFED69"/>
                  </w:rPr>
                </w:pPr>
                <w:r w:rsidRPr="008268FE">
                  <w:rPr>
                    <w:color w:val="auto"/>
                    <w:shd w:val="clear" w:color="auto" w:fill="FFED69"/>
                  </w:rPr>
                  <w:t>Click or tap to add</w:t>
                </w:r>
              </w:p>
            </w:tc>
          </w:sdtContent>
        </w:sdt>
        <w:sdt>
          <w:sdtPr>
            <w:id w:val="1822309254"/>
            <w:placeholder>
              <w:docPart w:val="CD6F705E266641D38AF40BBBEA686EFC"/>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1B750020" w14:textId="339C35FE" w:rsidR="00532357" w:rsidRPr="00E44685" w:rsidRDefault="00532357" w:rsidP="00532357">
                <w:pPr>
                  <w:rPr>
                    <w:color w:val="auto"/>
                    <w:shd w:val="clear" w:color="auto" w:fill="FFED69"/>
                  </w:rPr>
                </w:pPr>
                <w:r w:rsidRPr="002363C3">
                  <w:rPr>
                    <w:color w:val="auto"/>
                    <w:shd w:val="clear" w:color="auto" w:fill="FFED69"/>
                  </w:rPr>
                  <w:t>Select side</w:t>
                </w:r>
              </w:p>
            </w:tc>
          </w:sdtContent>
        </w:sdt>
        <w:sdt>
          <w:sdtPr>
            <w:id w:val="-828436646"/>
            <w:placeholder>
              <w:docPart w:val="F6FD299AEDC049BDBD7AA23BFF301177"/>
            </w:placeholder>
            <w:showingPlcHdr/>
          </w:sdtPr>
          <w:sdtContent>
            <w:tc>
              <w:tcPr>
                <w:tcW w:w="739" w:type="pct"/>
                <w:noWrap/>
              </w:tcPr>
              <w:p w14:paraId="72929A26" w14:textId="0747F65A" w:rsidR="00532357" w:rsidRPr="00E44685" w:rsidRDefault="00532357" w:rsidP="00532357">
                <w:pPr>
                  <w:rPr>
                    <w:color w:val="auto"/>
                    <w:shd w:val="clear" w:color="auto" w:fill="FFED69"/>
                  </w:rPr>
                </w:pPr>
                <w:r w:rsidRPr="00DB3A3D">
                  <w:rPr>
                    <w:color w:val="auto"/>
                    <w:shd w:val="clear" w:color="auto" w:fill="FFED69"/>
                  </w:rPr>
                  <w:t>Enter value</w:t>
                </w:r>
              </w:p>
            </w:tc>
          </w:sdtContent>
        </w:sdt>
        <w:tc>
          <w:tcPr>
            <w:tcW w:w="637" w:type="pct"/>
            <w:noWrap/>
          </w:tcPr>
          <w:p w14:paraId="7D308B6D" w14:textId="62EC9486" w:rsidR="00532357" w:rsidRPr="00605E80" w:rsidRDefault="00000000" w:rsidP="00532357">
            <w:pPr>
              <w:rPr>
                <w:color w:val="auto"/>
                <w:shd w:val="clear" w:color="auto" w:fill="FFED69"/>
              </w:rPr>
            </w:pPr>
            <w:sdt>
              <w:sdtPr>
                <w:id w:val="1458452928"/>
                <w:placeholder>
                  <w:docPart w:val="BFAC0803358B4369A27473B83191385E"/>
                </w:placeholder>
                <w:comboBox>
                  <w:listItem w:value="Choose an item."/>
                  <w:listItem w:displayText="deteriorated" w:value="deteriorated"/>
                  <w:listItem w:displayText="intact" w:value="intact"/>
                </w:comboBox>
              </w:sdtPr>
              <w:sdtContent>
                <w:r w:rsidR="00532357" w:rsidRPr="00FD3935">
                  <w:rPr>
                    <w:color w:val="auto"/>
                    <w:shd w:val="clear" w:color="auto" w:fill="FFED69"/>
                  </w:rPr>
                  <w:t>Select condition</w:t>
                </w:r>
              </w:sdtContent>
            </w:sdt>
          </w:p>
        </w:tc>
      </w:tr>
      <w:tr w:rsidR="00532357" w:rsidRPr="00447CB1" w14:paraId="32E31DEB" w14:textId="77777777" w:rsidTr="00C91F0C">
        <w:trPr>
          <w:trHeight w:val="300"/>
        </w:trPr>
        <w:sdt>
          <w:sdtPr>
            <w:id w:val="1315841532"/>
            <w:placeholder>
              <w:docPart w:val="7FB5C876AF1542C8AE4E5F4829B02E72"/>
            </w:placeholder>
            <w:showingPlcHdr/>
          </w:sdtPr>
          <w:sdtContent>
            <w:tc>
              <w:tcPr>
                <w:tcW w:w="704" w:type="pct"/>
                <w:noWrap/>
              </w:tcPr>
              <w:p w14:paraId="426A86E5" w14:textId="3AB63EF7" w:rsidR="00532357" w:rsidRPr="00E44685" w:rsidRDefault="00532357" w:rsidP="00532357">
                <w:pPr>
                  <w:rPr>
                    <w:color w:val="auto"/>
                    <w:shd w:val="clear" w:color="auto" w:fill="FFED69"/>
                  </w:rPr>
                </w:pPr>
                <w:r w:rsidRPr="0070609D">
                  <w:rPr>
                    <w:color w:val="auto"/>
                    <w:shd w:val="clear" w:color="auto" w:fill="FFED69"/>
                  </w:rPr>
                  <w:t>Click or tap to enter reading #.</w:t>
                </w:r>
              </w:p>
            </w:tc>
          </w:sdtContent>
        </w:sdt>
        <w:sdt>
          <w:sdtPr>
            <w:id w:val="215007173"/>
            <w:placeholder>
              <w:docPart w:val="AF28A3FF37DE4A3985FE87111B5460C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0BC5CB66" w14:textId="2687C9DF" w:rsidR="00532357" w:rsidRPr="00E44685" w:rsidRDefault="00532357" w:rsidP="00532357">
                <w:pPr>
                  <w:rPr>
                    <w:color w:val="auto"/>
                    <w:shd w:val="clear" w:color="auto" w:fill="FFED69"/>
                  </w:rPr>
                </w:pPr>
                <w:r w:rsidRPr="001C4C0C">
                  <w:rPr>
                    <w:color w:val="auto"/>
                    <w:shd w:val="clear" w:color="auto" w:fill="FFED69"/>
                  </w:rPr>
                  <w:t>Select substrate</w:t>
                </w:r>
              </w:p>
            </w:tc>
          </w:sdtContent>
        </w:sdt>
        <w:sdt>
          <w:sdtPr>
            <w:id w:val="-830976773"/>
            <w:placeholder>
              <w:docPart w:val="8503EA9485EA48348103DE6E579477A6"/>
            </w:placeholder>
            <w:showingPlcHdr/>
          </w:sdtPr>
          <w:sdtContent>
            <w:tc>
              <w:tcPr>
                <w:tcW w:w="806" w:type="pct"/>
                <w:noWrap/>
              </w:tcPr>
              <w:p w14:paraId="3E18B11E" w14:textId="4A4988DC" w:rsidR="00532357" w:rsidRPr="00E44685" w:rsidRDefault="00532357" w:rsidP="00532357">
                <w:pPr>
                  <w:rPr>
                    <w:color w:val="auto"/>
                    <w:shd w:val="clear" w:color="auto" w:fill="FFED69"/>
                  </w:rPr>
                </w:pPr>
                <w:r w:rsidRPr="009874A8">
                  <w:rPr>
                    <w:color w:val="auto"/>
                    <w:shd w:val="clear" w:color="auto" w:fill="FFED69"/>
                  </w:rPr>
                  <w:t>Click or tap to add</w:t>
                </w:r>
              </w:p>
            </w:tc>
          </w:sdtContent>
        </w:sdt>
        <w:sdt>
          <w:sdtPr>
            <w:id w:val="-83696781"/>
            <w:placeholder>
              <w:docPart w:val="6A050B8FFF154DEFB4C3599560E8AE7C"/>
            </w:placeholder>
            <w:showingPlcHdr/>
          </w:sdtPr>
          <w:sdtContent>
            <w:tc>
              <w:tcPr>
                <w:tcW w:w="839" w:type="pct"/>
                <w:noWrap/>
              </w:tcPr>
              <w:p w14:paraId="544F940E" w14:textId="08381067" w:rsidR="00532357" w:rsidRPr="00E44685" w:rsidRDefault="00532357" w:rsidP="00532357">
                <w:pPr>
                  <w:rPr>
                    <w:color w:val="auto"/>
                    <w:shd w:val="clear" w:color="auto" w:fill="FFED69"/>
                  </w:rPr>
                </w:pPr>
                <w:r w:rsidRPr="008268FE">
                  <w:rPr>
                    <w:color w:val="auto"/>
                    <w:shd w:val="clear" w:color="auto" w:fill="FFED69"/>
                  </w:rPr>
                  <w:t>Click or tap to add</w:t>
                </w:r>
              </w:p>
            </w:tc>
          </w:sdtContent>
        </w:sdt>
        <w:sdt>
          <w:sdtPr>
            <w:id w:val="1659951520"/>
            <w:placeholder>
              <w:docPart w:val="7C91EACDEB41424B8B19CD0626873F5B"/>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0BEFB3DB" w14:textId="1CB16750" w:rsidR="00532357" w:rsidRPr="00E44685" w:rsidRDefault="00532357" w:rsidP="00532357">
                <w:pPr>
                  <w:rPr>
                    <w:color w:val="auto"/>
                    <w:shd w:val="clear" w:color="auto" w:fill="FFED69"/>
                  </w:rPr>
                </w:pPr>
                <w:r w:rsidRPr="002363C3">
                  <w:rPr>
                    <w:color w:val="auto"/>
                    <w:shd w:val="clear" w:color="auto" w:fill="FFED69"/>
                  </w:rPr>
                  <w:t>Select side</w:t>
                </w:r>
              </w:p>
            </w:tc>
          </w:sdtContent>
        </w:sdt>
        <w:sdt>
          <w:sdtPr>
            <w:id w:val="1938099840"/>
            <w:placeholder>
              <w:docPart w:val="01E00E9C902C463E86B2A5D8A6EAD580"/>
            </w:placeholder>
            <w:showingPlcHdr/>
          </w:sdtPr>
          <w:sdtContent>
            <w:tc>
              <w:tcPr>
                <w:tcW w:w="739" w:type="pct"/>
                <w:noWrap/>
              </w:tcPr>
              <w:p w14:paraId="05D39913" w14:textId="44D5312C" w:rsidR="00532357" w:rsidRPr="00E44685" w:rsidRDefault="00532357" w:rsidP="00532357">
                <w:pPr>
                  <w:rPr>
                    <w:color w:val="auto"/>
                    <w:shd w:val="clear" w:color="auto" w:fill="FFED69"/>
                  </w:rPr>
                </w:pPr>
                <w:r w:rsidRPr="00DB3A3D">
                  <w:rPr>
                    <w:color w:val="auto"/>
                    <w:shd w:val="clear" w:color="auto" w:fill="FFED69"/>
                  </w:rPr>
                  <w:t>Enter value</w:t>
                </w:r>
              </w:p>
            </w:tc>
          </w:sdtContent>
        </w:sdt>
        <w:tc>
          <w:tcPr>
            <w:tcW w:w="637" w:type="pct"/>
            <w:noWrap/>
          </w:tcPr>
          <w:p w14:paraId="21A43071" w14:textId="6E494D53" w:rsidR="00532357" w:rsidRPr="00605E80" w:rsidRDefault="00000000" w:rsidP="00532357">
            <w:pPr>
              <w:rPr>
                <w:color w:val="auto"/>
                <w:shd w:val="clear" w:color="auto" w:fill="FFED69"/>
              </w:rPr>
            </w:pPr>
            <w:sdt>
              <w:sdtPr>
                <w:id w:val="1025062720"/>
                <w:placeholder>
                  <w:docPart w:val="34E49F304894407CAA0219F50E28D7DE"/>
                </w:placeholder>
                <w:comboBox>
                  <w:listItem w:value="Choose an item."/>
                  <w:listItem w:displayText="deteriorated" w:value="deteriorated"/>
                  <w:listItem w:displayText="intact" w:value="intact"/>
                </w:comboBox>
              </w:sdtPr>
              <w:sdtContent>
                <w:r w:rsidR="00532357" w:rsidRPr="00FD3935">
                  <w:rPr>
                    <w:color w:val="auto"/>
                    <w:shd w:val="clear" w:color="auto" w:fill="FFED69"/>
                  </w:rPr>
                  <w:t>Select condition</w:t>
                </w:r>
              </w:sdtContent>
            </w:sdt>
          </w:p>
        </w:tc>
      </w:tr>
      <w:tr w:rsidR="00532357" w:rsidRPr="00447CB1" w14:paraId="648CF0DB"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19633198"/>
            <w:placeholder>
              <w:docPart w:val="8DFD1A5D23A748D5B020D7013F6E1F81"/>
            </w:placeholder>
            <w:showingPlcHdr/>
          </w:sdtPr>
          <w:sdtContent>
            <w:tc>
              <w:tcPr>
                <w:tcW w:w="704" w:type="pct"/>
                <w:noWrap/>
              </w:tcPr>
              <w:p w14:paraId="5E53A340" w14:textId="5C3E9A71" w:rsidR="00532357" w:rsidRPr="00E44685" w:rsidRDefault="00532357" w:rsidP="00532357">
                <w:pPr>
                  <w:rPr>
                    <w:color w:val="auto"/>
                    <w:shd w:val="clear" w:color="auto" w:fill="FFED69"/>
                  </w:rPr>
                </w:pPr>
                <w:r w:rsidRPr="0070609D">
                  <w:rPr>
                    <w:color w:val="auto"/>
                    <w:shd w:val="clear" w:color="auto" w:fill="FFED69"/>
                  </w:rPr>
                  <w:t>Click or tap to enter reading #.</w:t>
                </w:r>
              </w:p>
            </w:tc>
          </w:sdtContent>
        </w:sdt>
        <w:sdt>
          <w:sdtPr>
            <w:id w:val="-639270572"/>
            <w:placeholder>
              <w:docPart w:val="6043A383088F46829D20D04D5688DCB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49AAAF0F" w14:textId="61FCD06E" w:rsidR="00532357" w:rsidRPr="00E44685" w:rsidRDefault="00532357" w:rsidP="00532357">
                <w:pPr>
                  <w:rPr>
                    <w:color w:val="auto"/>
                    <w:shd w:val="clear" w:color="auto" w:fill="FFED69"/>
                  </w:rPr>
                </w:pPr>
                <w:r w:rsidRPr="001C4C0C">
                  <w:rPr>
                    <w:color w:val="auto"/>
                    <w:shd w:val="clear" w:color="auto" w:fill="FFED69"/>
                  </w:rPr>
                  <w:t>Select substrate</w:t>
                </w:r>
              </w:p>
            </w:tc>
          </w:sdtContent>
        </w:sdt>
        <w:sdt>
          <w:sdtPr>
            <w:id w:val="1518118546"/>
            <w:placeholder>
              <w:docPart w:val="6DF926988C4D46709E20B279E7D71BB9"/>
            </w:placeholder>
            <w:showingPlcHdr/>
          </w:sdtPr>
          <w:sdtContent>
            <w:tc>
              <w:tcPr>
                <w:tcW w:w="806" w:type="pct"/>
                <w:noWrap/>
              </w:tcPr>
              <w:p w14:paraId="340AA000" w14:textId="4FBCD2D0" w:rsidR="00532357" w:rsidRPr="00E44685" w:rsidRDefault="00532357" w:rsidP="00532357">
                <w:pPr>
                  <w:rPr>
                    <w:color w:val="auto"/>
                    <w:shd w:val="clear" w:color="auto" w:fill="FFED69"/>
                  </w:rPr>
                </w:pPr>
                <w:r w:rsidRPr="009874A8">
                  <w:rPr>
                    <w:color w:val="auto"/>
                    <w:shd w:val="clear" w:color="auto" w:fill="FFED69"/>
                  </w:rPr>
                  <w:t>Click or tap to add</w:t>
                </w:r>
              </w:p>
            </w:tc>
          </w:sdtContent>
        </w:sdt>
        <w:sdt>
          <w:sdtPr>
            <w:id w:val="241605604"/>
            <w:placeholder>
              <w:docPart w:val="B6F6086E40554968B61A51890400F6DD"/>
            </w:placeholder>
            <w:showingPlcHdr/>
          </w:sdtPr>
          <w:sdtContent>
            <w:tc>
              <w:tcPr>
                <w:tcW w:w="839" w:type="pct"/>
                <w:noWrap/>
              </w:tcPr>
              <w:p w14:paraId="16A8F9C4" w14:textId="75657B15" w:rsidR="00532357" w:rsidRPr="00E44685" w:rsidRDefault="00532357" w:rsidP="00532357">
                <w:pPr>
                  <w:rPr>
                    <w:color w:val="auto"/>
                    <w:shd w:val="clear" w:color="auto" w:fill="FFED69"/>
                  </w:rPr>
                </w:pPr>
                <w:r w:rsidRPr="008268FE">
                  <w:rPr>
                    <w:color w:val="auto"/>
                    <w:shd w:val="clear" w:color="auto" w:fill="FFED69"/>
                  </w:rPr>
                  <w:t>Click or tap to add</w:t>
                </w:r>
              </w:p>
            </w:tc>
          </w:sdtContent>
        </w:sdt>
        <w:sdt>
          <w:sdtPr>
            <w:id w:val="1839654315"/>
            <w:placeholder>
              <w:docPart w:val="4342D024A3114C77A8F68448492149B1"/>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6B829EE8" w14:textId="220483A5" w:rsidR="00532357" w:rsidRPr="00E44685" w:rsidRDefault="00532357" w:rsidP="00532357">
                <w:pPr>
                  <w:rPr>
                    <w:color w:val="auto"/>
                    <w:shd w:val="clear" w:color="auto" w:fill="FFED69"/>
                  </w:rPr>
                </w:pPr>
                <w:r w:rsidRPr="002363C3">
                  <w:rPr>
                    <w:color w:val="auto"/>
                    <w:shd w:val="clear" w:color="auto" w:fill="FFED69"/>
                  </w:rPr>
                  <w:t>Select side</w:t>
                </w:r>
              </w:p>
            </w:tc>
          </w:sdtContent>
        </w:sdt>
        <w:sdt>
          <w:sdtPr>
            <w:id w:val="433781726"/>
            <w:placeholder>
              <w:docPart w:val="78095D1716E04295A078F83ED550C0BA"/>
            </w:placeholder>
            <w:showingPlcHdr/>
          </w:sdtPr>
          <w:sdtContent>
            <w:tc>
              <w:tcPr>
                <w:tcW w:w="739" w:type="pct"/>
                <w:noWrap/>
              </w:tcPr>
              <w:p w14:paraId="0D1707CC" w14:textId="74131316" w:rsidR="00532357" w:rsidRPr="00E44685" w:rsidRDefault="00532357" w:rsidP="00532357">
                <w:pPr>
                  <w:rPr>
                    <w:color w:val="auto"/>
                    <w:shd w:val="clear" w:color="auto" w:fill="FFED69"/>
                  </w:rPr>
                </w:pPr>
                <w:r w:rsidRPr="00DB3A3D">
                  <w:rPr>
                    <w:color w:val="auto"/>
                    <w:shd w:val="clear" w:color="auto" w:fill="FFED69"/>
                  </w:rPr>
                  <w:t>Enter value</w:t>
                </w:r>
              </w:p>
            </w:tc>
          </w:sdtContent>
        </w:sdt>
        <w:tc>
          <w:tcPr>
            <w:tcW w:w="637" w:type="pct"/>
            <w:noWrap/>
          </w:tcPr>
          <w:p w14:paraId="4792C499" w14:textId="2D872FA3" w:rsidR="00532357" w:rsidRPr="00605E80" w:rsidRDefault="00000000" w:rsidP="00532357">
            <w:pPr>
              <w:rPr>
                <w:color w:val="auto"/>
                <w:shd w:val="clear" w:color="auto" w:fill="FFED69"/>
              </w:rPr>
            </w:pPr>
            <w:sdt>
              <w:sdtPr>
                <w:id w:val="199750364"/>
                <w:placeholder>
                  <w:docPart w:val="66C25F08DFAE48608BE05BA8F81F78E1"/>
                </w:placeholder>
                <w:comboBox>
                  <w:listItem w:value="Choose an item."/>
                  <w:listItem w:displayText="deteriorated" w:value="deteriorated"/>
                  <w:listItem w:displayText="intact" w:value="intact"/>
                </w:comboBox>
              </w:sdtPr>
              <w:sdtContent>
                <w:r w:rsidR="00532357" w:rsidRPr="00FD3935">
                  <w:rPr>
                    <w:color w:val="auto"/>
                    <w:shd w:val="clear" w:color="auto" w:fill="FFED69"/>
                  </w:rPr>
                  <w:t>Select condition</w:t>
                </w:r>
              </w:sdtContent>
            </w:sdt>
          </w:p>
        </w:tc>
      </w:tr>
      <w:tr w:rsidR="00532357" w:rsidRPr="00447CB1" w14:paraId="26D47940" w14:textId="77777777" w:rsidTr="00C91F0C">
        <w:trPr>
          <w:trHeight w:val="300"/>
        </w:trPr>
        <w:sdt>
          <w:sdtPr>
            <w:id w:val="-596719581"/>
            <w:placeholder>
              <w:docPart w:val="FC6C2FE7A3074549A27E7644CFC1F5EE"/>
            </w:placeholder>
            <w:showingPlcHdr/>
          </w:sdtPr>
          <w:sdtContent>
            <w:tc>
              <w:tcPr>
                <w:tcW w:w="704" w:type="pct"/>
                <w:noWrap/>
              </w:tcPr>
              <w:p w14:paraId="52F05E16" w14:textId="1E3EED77" w:rsidR="00532357" w:rsidRPr="00E44685" w:rsidRDefault="00532357" w:rsidP="00532357">
                <w:pPr>
                  <w:rPr>
                    <w:color w:val="auto"/>
                    <w:shd w:val="clear" w:color="auto" w:fill="FFED69"/>
                  </w:rPr>
                </w:pPr>
                <w:r w:rsidRPr="0070609D">
                  <w:rPr>
                    <w:color w:val="auto"/>
                    <w:shd w:val="clear" w:color="auto" w:fill="FFED69"/>
                  </w:rPr>
                  <w:t>Click or tap to enter reading #.</w:t>
                </w:r>
              </w:p>
            </w:tc>
          </w:sdtContent>
        </w:sdt>
        <w:sdt>
          <w:sdtPr>
            <w:id w:val="-1828740336"/>
            <w:placeholder>
              <w:docPart w:val="087C61EB81D8474B8D7B45D242A17FD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6A56581E" w14:textId="76A275EA" w:rsidR="00532357" w:rsidRPr="00E44685" w:rsidRDefault="00532357" w:rsidP="00532357">
                <w:pPr>
                  <w:rPr>
                    <w:color w:val="auto"/>
                    <w:shd w:val="clear" w:color="auto" w:fill="FFED69"/>
                  </w:rPr>
                </w:pPr>
                <w:r w:rsidRPr="001C4C0C">
                  <w:rPr>
                    <w:color w:val="auto"/>
                    <w:shd w:val="clear" w:color="auto" w:fill="FFED69"/>
                  </w:rPr>
                  <w:t>Select substrate</w:t>
                </w:r>
              </w:p>
            </w:tc>
          </w:sdtContent>
        </w:sdt>
        <w:sdt>
          <w:sdtPr>
            <w:id w:val="1899089156"/>
            <w:placeholder>
              <w:docPart w:val="4F7A79054A8C4CFC9A5C73ED0E9EE82B"/>
            </w:placeholder>
            <w:showingPlcHdr/>
          </w:sdtPr>
          <w:sdtContent>
            <w:tc>
              <w:tcPr>
                <w:tcW w:w="806" w:type="pct"/>
                <w:noWrap/>
              </w:tcPr>
              <w:p w14:paraId="0D7F66D8" w14:textId="3482BC51" w:rsidR="00532357" w:rsidRPr="00E44685" w:rsidRDefault="00532357" w:rsidP="00532357">
                <w:pPr>
                  <w:rPr>
                    <w:color w:val="auto"/>
                    <w:shd w:val="clear" w:color="auto" w:fill="FFED69"/>
                  </w:rPr>
                </w:pPr>
                <w:r w:rsidRPr="009874A8">
                  <w:rPr>
                    <w:color w:val="auto"/>
                    <w:shd w:val="clear" w:color="auto" w:fill="FFED69"/>
                  </w:rPr>
                  <w:t>Click or tap to add</w:t>
                </w:r>
              </w:p>
            </w:tc>
          </w:sdtContent>
        </w:sdt>
        <w:sdt>
          <w:sdtPr>
            <w:id w:val="-1306161377"/>
            <w:placeholder>
              <w:docPart w:val="A70DE881395D4B65AA5808362B72C1A9"/>
            </w:placeholder>
            <w:showingPlcHdr/>
          </w:sdtPr>
          <w:sdtContent>
            <w:tc>
              <w:tcPr>
                <w:tcW w:w="839" w:type="pct"/>
                <w:noWrap/>
              </w:tcPr>
              <w:p w14:paraId="6B992E2E" w14:textId="039BC6BC" w:rsidR="00532357" w:rsidRPr="00E44685" w:rsidRDefault="00532357" w:rsidP="00532357">
                <w:pPr>
                  <w:rPr>
                    <w:color w:val="auto"/>
                    <w:shd w:val="clear" w:color="auto" w:fill="FFED69"/>
                  </w:rPr>
                </w:pPr>
                <w:r w:rsidRPr="008268FE">
                  <w:rPr>
                    <w:color w:val="auto"/>
                    <w:shd w:val="clear" w:color="auto" w:fill="FFED69"/>
                  </w:rPr>
                  <w:t>Click or tap to add</w:t>
                </w:r>
              </w:p>
            </w:tc>
          </w:sdtContent>
        </w:sdt>
        <w:sdt>
          <w:sdtPr>
            <w:id w:val="673618122"/>
            <w:placeholder>
              <w:docPart w:val="6833B366517A44D1A7BCAEA5A557BD0A"/>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6E8D8003" w14:textId="68375406" w:rsidR="00532357" w:rsidRPr="00E44685" w:rsidRDefault="00532357" w:rsidP="00532357">
                <w:pPr>
                  <w:rPr>
                    <w:color w:val="auto"/>
                    <w:shd w:val="clear" w:color="auto" w:fill="FFED69"/>
                  </w:rPr>
                </w:pPr>
                <w:r w:rsidRPr="002363C3">
                  <w:rPr>
                    <w:color w:val="auto"/>
                    <w:shd w:val="clear" w:color="auto" w:fill="FFED69"/>
                  </w:rPr>
                  <w:t>Select side</w:t>
                </w:r>
              </w:p>
            </w:tc>
          </w:sdtContent>
        </w:sdt>
        <w:sdt>
          <w:sdtPr>
            <w:id w:val="2071227060"/>
            <w:placeholder>
              <w:docPart w:val="65CCA543F9A64B2383F73F8FA6E7B8F6"/>
            </w:placeholder>
            <w:showingPlcHdr/>
          </w:sdtPr>
          <w:sdtContent>
            <w:tc>
              <w:tcPr>
                <w:tcW w:w="739" w:type="pct"/>
                <w:noWrap/>
              </w:tcPr>
              <w:p w14:paraId="4574E31C" w14:textId="72E4C4CD" w:rsidR="00532357" w:rsidRPr="00E44685" w:rsidRDefault="00532357" w:rsidP="00532357">
                <w:pPr>
                  <w:rPr>
                    <w:color w:val="auto"/>
                    <w:shd w:val="clear" w:color="auto" w:fill="FFED69"/>
                  </w:rPr>
                </w:pPr>
                <w:r w:rsidRPr="00DB3A3D">
                  <w:rPr>
                    <w:color w:val="auto"/>
                    <w:shd w:val="clear" w:color="auto" w:fill="FFED69"/>
                  </w:rPr>
                  <w:t>Enter value</w:t>
                </w:r>
              </w:p>
            </w:tc>
          </w:sdtContent>
        </w:sdt>
        <w:tc>
          <w:tcPr>
            <w:tcW w:w="637" w:type="pct"/>
            <w:noWrap/>
          </w:tcPr>
          <w:p w14:paraId="303971EE" w14:textId="31C738B3" w:rsidR="00532357" w:rsidRPr="00605E80" w:rsidRDefault="00000000" w:rsidP="00532357">
            <w:pPr>
              <w:rPr>
                <w:color w:val="auto"/>
                <w:shd w:val="clear" w:color="auto" w:fill="FFED69"/>
              </w:rPr>
            </w:pPr>
            <w:sdt>
              <w:sdtPr>
                <w:id w:val="-2008656639"/>
                <w:placeholder>
                  <w:docPart w:val="5C562B6ECC234D869C47ACFEB9F82499"/>
                </w:placeholder>
                <w:comboBox>
                  <w:listItem w:value="Choose an item."/>
                  <w:listItem w:displayText="deteriorated" w:value="deteriorated"/>
                  <w:listItem w:displayText="intact" w:value="intact"/>
                </w:comboBox>
              </w:sdtPr>
              <w:sdtContent>
                <w:r w:rsidR="00532357" w:rsidRPr="00FD3935">
                  <w:rPr>
                    <w:color w:val="auto"/>
                    <w:shd w:val="clear" w:color="auto" w:fill="FFED69"/>
                  </w:rPr>
                  <w:t>Select condition</w:t>
                </w:r>
              </w:sdtContent>
            </w:sdt>
          </w:p>
        </w:tc>
      </w:tr>
      <w:tr w:rsidR="00532357" w:rsidRPr="00447CB1" w14:paraId="40A29AD1"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1961494031"/>
            <w:placeholder>
              <w:docPart w:val="1EC5F6C597F540A8AA4C7B673EFAC82B"/>
            </w:placeholder>
            <w:showingPlcHdr/>
          </w:sdtPr>
          <w:sdtContent>
            <w:tc>
              <w:tcPr>
                <w:tcW w:w="704" w:type="pct"/>
                <w:noWrap/>
              </w:tcPr>
              <w:p w14:paraId="6528B46D" w14:textId="7B41FADB" w:rsidR="00532357" w:rsidRPr="00E44685" w:rsidRDefault="00532357" w:rsidP="00532357">
                <w:pPr>
                  <w:rPr>
                    <w:color w:val="auto"/>
                    <w:shd w:val="clear" w:color="auto" w:fill="FFED69"/>
                  </w:rPr>
                </w:pPr>
                <w:r w:rsidRPr="0070609D">
                  <w:rPr>
                    <w:color w:val="auto"/>
                    <w:shd w:val="clear" w:color="auto" w:fill="FFED69"/>
                  </w:rPr>
                  <w:t>Click or tap to enter reading #.</w:t>
                </w:r>
              </w:p>
            </w:tc>
          </w:sdtContent>
        </w:sdt>
        <w:sdt>
          <w:sdtPr>
            <w:id w:val="-1691138778"/>
            <w:placeholder>
              <w:docPart w:val="92C252FE981C4324AD7662C2768BE75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659EA904" w14:textId="10174931" w:rsidR="00532357" w:rsidRPr="00E44685" w:rsidRDefault="00532357" w:rsidP="00532357">
                <w:pPr>
                  <w:rPr>
                    <w:color w:val="auto"/>
                    <w:shd w:val="clear" w:color="auto" w:fill="FFED69"/>
                  </w:rPr>
                </w:pPr>
                <w:r w:rsidRPr="001C4C0C">
                  <w:rPr>
                    <w:color w:val="auto"/>
                    <w:shd w:val="clear" w:color="auto" w:fill="FFED69"/>
                  </w:rPr>
                  <w:t>Select substrate</w:t>
                </w:r>
              </w:p>
            </w:tc>
          </w:sdtContent>
        </w:sdt>
        <w:sdt>
          <w:sdtPr>
            <w:id w:val="-531341114"/>
            <w:placeholder>
              <w:docPart w:val="A691509F4D8D484D8EA9D8495D64B6E1"/>
            </w:placeholder>
            <w:showingPlcHdr/>
          </w:sdtPr>
          <w:sdtContent>
            <w:tc>
              <w:tcPr>
                <w:tcW w:w="806" w:type="pct"/>
                <w:noWrap/>
              </w:tcPr>
              <w:p w14:paraId="12C6DC1E" w14:textId="6B99E468" w:rsidR="00532357" w:rsidRPr="00E44685" w:rsidRDefault="00532357" w:rsidP="00532357">
                <w:pPr>
                  <w:rPr>
                    <w:color w:val="auto"/>
                    <w:shd w:val="clear" w:color="auto" w:fill="FFED69"/>
                  </w:rPr>
                </w:pPr>
                <w:r w:rsidRPr="009874A8">
                  <w:rPr>
                    <w:color w:val="auto"/>
                    <w:shd w:val="clear" w:color="auto" w:fill="FFED69"/>
                  </w:rPr>
                  <w:t>Click or tap to add</w:t>
                </w:r>
              </w:p>
            </w:tc>
          </w:sdtContent>
        </w:sdt>
        <w:sdt>
          <w:sdtPr>
            <w:id w:val="327941810"/>
            <w:placeholder>
              <w:docPart w:val="365A73F7320E42B387AC248D5D170BE6"/>
            </w:placeholder>
            <w:showingPlcHdr/>
          </w:sdtPr>
          <w:sdtContent>
            <w:tc>
              <w:tcPr>
                <w:tcW w:w="839" w:type="pct"/>
                <w:noWrap/>
              </w:tcPr>
              <w:p w14:paraId="71F72052" w14:textId="326041E2" w:rsidR="00532357" w:rsidRPr="00E44685" w:rsidRDefault="00532357" w:rsidP="00532357">
                <w:pPr>
                  <w:rPr>
                    <w:color w:val="auto"/>
                    <w:shd w:val="clear" w:color="auto" w:fill="FFED69"/>
                  </w:rPr>
                </w:pPr>
                <w:r w:rsidRPr="008268FE">
                  <w:rPr>
                    <w:color w:val="auto"/>
                    <w:shd w:val="clear" w:color="auto" w:fill="FFED69"/>
                  </w:rPr>
                  <w:t>Click or tap to add</w:t>
                </w:r>
              </w:p>
            </w:tc>
          </w:sdtContent>
        </w:sdt>
        <w:sdt>
          <w:sdtPr>
            <w:id w:val="-27493368"/>
            <w:placeholder>
              <w:docPart w:val="088B74225FA64442A9D0C29CA84F26E2"/>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309FD730" w14:textId="4AF71A70" w:rsidR="00532357" w:rsidRPr="00E44685" w:rsidRDefault="00532357" w:rsidP="00532357">
                <w:pPr>
                  <w:rPr>
                    <w:color w:val="auto"/>
                    <w:shd w:val="clear" w:color="auto" w:fill="FFED69"/>
                  </w:rPr>
                </w:pPr>
                <w:r w:rsidRPr="002363C3">
                  <w:rPr>
                    <w:color w:val="auto"/>
                    <w:shd w:val="clear" w:color="auto" w:fill="FFED69"/>
                  </w:rPr>
                  <w:t>Select side</w:t>
                </w:r>
              </w:p>
            </w:tc>
          </w:sdtContent>
        </w:sdt>
        <w:sdt>
          <w:sdtPr>
            <w:id w:val="288101458"/>
            <w:placeholder>
              <w:docPart w:val="8A51413F5F634412AA183FD4045AA860"/>
            </w:placeholder>
            <w:showingPlcHdr/>
          </w:sdtPr>
          <w:sdtContent>
            <w:tc>
              <w:tcPr>
                <w:tcW w:w="739" w:type="pct"/>
                <w:noWrap/>
              </w:tcPr>
              <w:p w14:paraId="7F0F0767" w14:textId="7577650F" w:rsidR="00532357" w:rsidRPr="00E44685" w:rsidRDefault="00532357" w:rsidP="00532357">
                <w:pPr>
                  <w:rPr>
                    <w:color w:val="auto"/>
                    <w:shd w:val="clear" w:color="auto" w:fill="FFED69"/>
                  </w:rPr>
                </w:pPr>
                <w:r w:rsidRPr="00DB3A3D">
                  <w:rPr>
                    <w:color w:val="auto"/>
                    <w:shd w:val="clear" w:color="auto" w:fill="FFED69"/>
                  </w:rPr>
                  <w:t>Enter value</w:t>
                </w:r>
              </w:p>
            </w:tc>
          </w:sdtContent>
        </w:sdt>
        <w:tc>
          <w:tcPr>
            <w:tcW w:w="637" w:type="pct"/>
            <w:noWrap/>
          </w:tcPr>
          <w:p w14:paraId="7E9BF8BE" w14:textId="2857FA9E" w:rsidR="00532357" w:rsidRPr="00605E80" w:rsidRDefault="00000000" w:rsidP="00532357">
            <w:pPr>
              <w:rPr>
                <w:color w:val="auto"/>
                <w:shd w:val="clear" w:color="auto" w:fill="FFED69"/>
              </w:rPr>
            </w:pPr>
            <w:sdt>
              <w:sdtPr>
                <w:id w:val="-601021881"/>
                <w:placeholder>
                  <w:docPart w:val="A8CD8E933C0D4FBCAC4063B9CB5ACE55"/>
                </w:placeholder>
                <w:comboBox>
                  <w:listItem w:value="Choose an item."/>
                  <w:listItem w:displayText="deteriorated" w:value="deteriorated"/>
                  <w:listItem w:displayText="intact" w:value="intact"/>
                </w:comboBox>
              </w:sdtPr>
              <w:sdtContent>
                <w:r w:rsidR="00532357" w:rsidRPr="00FD3935">
                  <w:rPr>
                    <w:color w:val="auto"/>
                    <w:shd w:val="clear" w:color="auto" w:fill="FFED69"/>
                  </w:rPr>
                  <w:t>Select condition</w:t>
                </w:r>
              </w:sdtContent>
            </w:sdt>
          </w:p>
        </w:tc>
      </w:tr>
      <w:tr w:rsidR="00532357" w:rsidRPr="00447CB1" w14:paraId="5CFAD0A5" w14:textId="77777777" w:rsidTr="00C91F0C">
        <w:trPr>
          <w:trHeight w:val="300"/>
        </w:trPr>
        <w:sdt>
          <w:sdtPr>
            <w:id w:val="1493220951"/>
            <w:placeholder>
              <w:docPart w:val="39885D5FE6F246ECAFA8EC67691A1E6B"/>
            </w:placeholder>
            <w:showingPlcHdr/>
          </w:sdtPr>
          <w:sdtContent>
            <w:tc>
              <w:tcPr>
                <w:tcW w:w="704" w:type="pct"/>
                <w:noWrap/>
              </w:tcPr>
              <w:p w14:paraId="3A2E374A" w14:textId="358D54D5" w:rsidR="00532357" w:rsidRPr="00E44685" w:rsidRDefault="00532357" w:rsidP="00532357">
                <w:pPr>
                  <w:rPr>
                    <w:color w:val="auto"/>
                    <w:shd w:val="clear" w:color="auto" w:fill="FFED69"/>
                  </w:rPr>
                </w:pPr>
                <w:r w:rsidRPr="0070609D">
                  <w:rPr>
                    <w:color w:val="auto"/>
                    <w:shd w:val="clear" w:color="auto" w:fill="FFED69"/>
                  </w:rPr>
                  <w:t>Click or tap to enter reading #.</w:t>
                </w:r>
              </w:p>
            </w:tc>
          </w:sdtContent>
        </w:sdt>
        <w:sdt>
          <w:sdtPr>
            <w:id w:val="-124777459"/>
            <w:placeholder>
              <w:docPart w:val="BF8271EFD5324524939E4375AB01969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1A0BE595" w14:textId="5615E926" w:rsidR="00532357" w:rsidRPr="00E44685" w:rsidRDefault="00532357" w:rsidP="00532357">
                <w:pPr>
                  <w:rPr>
                    <w:color w:val="auto"/>
                    <w:shd w:val="clear" w:color="auto" w:fill="FFED69"/>
                  </w:rPr>
                </w:pPr>
                <w:r w:rsidRPr="001C4C0C">
                  <w:rPr>
                    <w:color w:val="auto"/>
                    <w:shd w:val="clear" w:color="auto" w:fill="FFED69"/>
                  </w:rPr>
                  <w:t>Select substrate</w:t>
                </w:r>
              </w:p>
            </w:tc>
          </w:sdtContent>
        </w:sdt>
        <w:sdt>
          <w:sdtPr>
            <w:id w:val="1667596757"/>
            <w:placeholder>
              <w:docPart w:val="186E54805A33462CB6F4EF42F672CD4C"/>
            </w:placeholder>
            <w:showingPlcHdr/>
          </w:sdtPr>
          <w:sdtContent>
            <w:tc>
              <w:tcPr>
                <w:tcW w:w="806" w:type="pct"/>
                <w:noWrap/>
              </w:tcPr>
              <w:p w14:paraId="5573347C" w14:textId="0D4ABB11" w:rsidR="00532357" w:rsidRPr="00E44685" w:rsidRDefault="00532357" w:rsidP="00532357">
                <w:pPr>
                  <w:rPr>
                    <w:color w:val="auto"/>
                    <w:shd w:val="clear" w:color="auto" w:fill="FFED69"/>
                  </w:rPr>
                </w:pPr>
                <w:r w:rsidRPr="009874A8">
                  <w:rPr>
                    <w:color w:val="auto"/>
                    <w:shd w:val="clear" w:color="auto" w:fill="FFED69"/>
                  </w:rPr>
                  <w:t>Click or tap to add</w:t>
                </w:r>
              </w:p>
            </w:tc>
          </w:sdtContent>
        </w:sdt>
        <w:sdt>
          <w:sdtPr>
            <w:id w:val="1850520792"/>
            <w:placeholder>
              <w:docPart w:val="66B6DC5B89184AE9B290F12D50BEADA4"/>
            </w:placeholder>
            <w:showingPlcHdr/>
          </w:sdtPr>
          <w:sdtContent>
            <w:tc>
              <w:tcPr>
                <w:tcW w:w="839" w:type="pct"/>
                <w:noWrap/>
              </w:tcPr>
              <w:p w14:paraId="3FB14B18" w14:textId="0C01DFF5" w:rsidR="00532357" w:rsidRPr="00E44685" w:rsidRDefault="00532357" w:rsidP="00532357">
                <w:pPr>
                  <w:rPr>
                    <w:color w:val="auto"/>
                    <w:shd w:val="clear" w:color="auto" w:fill="FFED69"/>
                  </w:rPr>
                </w:pPr>
                <w:r w:rsidRPr="008268FE">
                  <w:rPr>
                    <w:color w:val="auto"/>
                    <w:shd w:val="clear" w:color="auto" w:fill="FFED69"/>
                  </w:rPr>
                  <w:t>Click or tap to add</w:t>
                </w:r>
              </w:p>
            </w:tc>
          </w:sdtContent>
        </w:sdt>
        <w:sdt>
          <w:sdtPr>
            <w:id w:val="-229693792"/>
            <w:placeholder>
              <w:docPart w:val="EA08FCC9EF424B2E9F84DF842888F109"/>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0F9AAD97" w14:textId="0ECE7A12" w:rsidR="00532357" w:rsidRPr="00E44685" w:rsidRDefault="00532357" w:rsidP="00532357">
                <w:pPr>
                  <w:rPr>
                    <w:color w:val="auto"/>
                    <w:shd w:val="clear" w:color="auto" w:fill="FFED69"/>
                  </w:rPr>
                </w:pPr>
                <w:r w:rsidRPr="002363C3">
                  <w:rPr>
                    <w:color w:val="auto"/>
                    <w:shd w:val="clear" w:color="auto" w:fill="FFED69"/>
                  </w:rPr>
                  <w:t>Select side</w:t>
                </w:r>
              </w:p>
            </w:tc>
          </w:sdtContent>
        </w:sdt>
        <w:sdt>
          <w:sdtPr>
            <w:id w:val="-674029642"/>
            <w:placeholder>
              <w:docPart w:val="9EF0E1AAC5714306A1D2C69EA97A775F"/>
            </w:placeholder>
            <w:showingPlcHdr/>
          </w:sdtPr>
          <w:sdtContent>
            <w:tc>
              <w:tcPr>
                <w:tcW w:w="739" w:type="pct"/>
                <w:noWrap/>
              </w:tcPr>
              <w:p w14:paraId="3C02337A" w14:textId="63744AEC" w:rsidR="00532357" w:rsidRPr="00E44685" w:rsidRDefault="00532357" w:rsidP="00532357">
                <w:pPr>
                  <w:rPr>
                    <w:color w:val="auto"/>
                    <w:shd w:val="clear" w:color="auto" w:fill="FFED69"/>
                  </w:rPr>
                </w:pPr>
                <w:r w:rsidRPr="00DB3A3D">
                  <w:rPr>
                    <w:color w:val="auto"/>
                    <w:shd w:val="clear" w:color="auto" w:fill="FFED69"/>
                  </w:rPr>
                  <w:t>Enter value</w:t>
                </w:r>
              </w:p>
            </w:tc>
          </w:sdtContent>
        </w:sdt>
        <w:tc>
          <w:tcPr>
            <w:tcW w:w="637" w:type="pct"/>
            <w:noWrap/>
          </w:tcPr>
          <w:p w14:paraId="3B7D9CF2" w14:textId="7E73D303" w:rsidR="00532357" w:rsidRPr="00605E80" w:rsidRDefault="00000000" w:rsidP="00532357">
            <w:pPr>
              <w:rPr>
                <w:color w:val="auto"/>
                <w:shd w:val="clear" w:color="auto" w:fill="FFED69"/>
              </w:rPr>
            </w:pPr>
            <w:sdt>
              <w:sdtPr>
                <w:id w:val="8877173"/>
                <w:placeholder>
                  <w:docPart w:val="A536A9FB81314B479A6476D920176EAE"/>
                </w:placeholder>
                <w:comboBox>
                  <w:listItem w:value="Choose an item."/>
                  <w:listItem w:displayText="deteriorated" w:value="deteriorated"/>
                  <w:listItem w:displayText="intact" w:value="intact"/>
                </w:comboBox>
              </w:sdtPr>
              <w:sdtContent>
                <w:r w:rsidR="00532357" w:rsidRPr="00FD3935">
                  <w:rPr>
                    <w:color w:val="auto"/>
                    <w:shd w:val="clear" w:color="auto" w:fill="FFED69"/>
                  </w:rPr>
                  <w:t>Select condition</w:t>
                </w:r>
              </w:sdtContent>
            </w:sdt>
          </w:p>
        </w:tc>
      </w:tr>
      <w:tr w:rsidR="00532357" w:rsidRPr="00447CB1" w14:paraId="12D6E817" w14:textId="77777777" w:rsidTr="00C91F0C">
        <w:trPr>
          <w:cnfStyle w:val="000000100000" w:firstRow="0" w:lastRow="0" w:firstColumn="0" w:lastColumn="0" w:oddVBand="0" w:evenVBand="0" w:oddHBand="1" w:evenHBand="0" w:firstRowFirstColumn="0" w:firstRowLastColumn="0" w:lastRowFirstColumn="0" w:lastRowLastColumn="0"/>
          <w:trHeight w:val="315"/>
        </w:trPr>
        <w:sdt>
          <w:sdtPr>
            <w:id w:val="333268999"/>
            <w:placeholder>
              <w:docPart w:val="7F063BA21C99433EAF8466F649915ACC"/>
            </w:placeholder>
            <w:showingPlcHdr/>
          </w:sdtPr>
          <w:sdtContent>
            <w:tc>
              <w:tcPr>
                <w:tcW w:w="704" w:type="pct"/>
                <w:noWrap/>
              </w:tcPr>
              <w:p w14:paraId="6AFD8059" w14:textId="401AD7A6" w:rsidR="00532357" w:rsidRPr="00E44685" w:rsidRDefault="00532357" w:rsidP="00532357">
                <w:pPr>
                  <w:rPr>
                    <w:color w:val="auto"/>
                    <w:shd w:val="clear" w:color="auto" w:fill="FFED69"/>
                  </w:rPr>
                </w:pPr>
                <w:r w:rsidRPr="0070609D">
                  <w:rPr>
                    <w:color w:val="auto"/>
                    <w:shd w:val="clear" w:color="auto" w:fill="FFED69"/>
                  </w:rPr>
                  <w:t>Click or tap to enter reading #.</w:t>
                </w:r>
              </w:p>
            </w:tc>
          </w:sdtContent>
        </w:sdt>
        <w:sdt>
          <w:sdtPr>
            <w:id w:val="-2137707473"/>
            <w:placeholder>
              <w:docPart w:val="DD8BD9BC01E044A2AB30F584A80E6C5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1A31C707" w14:textId="291D76B1" w:rsidR="00532357" w:rsidRPr="00E44685" w:rsidRDefault="00532357" w:rsidP="00532357">
                <w:pPr>
                  <w:rPr>
                    <w:color w:val="auto"/>
                    <w:shd w:val="clear" w:color="auto" w:fill="FFED69"/>
                  </w:rPr>
                </w:pPr>
                <w:r w:rsidRPr="001C4C0C">
                  <w:rPr>
                    <w:color w:val="auto"/>
                    <w:shd w:val="clear" w:color="auto" w:fill="FFED69"/>
                  </w:rPr>
                  <w:t>Select substrate</w:t>
                </w:r>
              </w:p>
            </w:tc>
          </w:sdtContent>
        </w:sdt>
        <w:sdt>
          <w:sdtPr>
            <w:id w:val="1817293459"/>
            <w:placeholder>
              <w:docPart w:val="D6E207623C344FC1B7F859FFBA8C7D04"/>
            </w:placeholder>
            <w:showingPlcHdr/>
          </w:sdtPr>
          <w:sdtContent>
            <w:tc>
              <w:tcPr>
                <w:tcW w:w="806" w:type="pct"/>
                <w:noWrap/>
              </w:tcPr>
              <w:p w14:paraId="02AD1237" w14:textId="0CE05B62" w:rsidR="00532357" w:rsidRPr="00E44685" w:rsidRDefault="00532357" w:rsidP="00532357">
                <w:pPr>
                  <w:rPr>
                    <w:color w:val="auto"/>
                    <w:shd w:val="clear" w:color="auto" w:fill="FFED69"/>
                  </w:rPr>
                </w:pPr>
                <w:r w:rsidRPr="009874A8">
                  <w:rPr>
                    <w:color w:val="auto"/>
                    <w:shd w:val="clear" w:color="auto" w:fill="FFED69"/>
                  </w:rPr>
                  <w:t>Click or tap to add</w:t>
                </w:r>
              </w:p>
            </w:tc>
          </w:sdtContent>
        </w:sdt>
        <w:sdt>
          <w:sdtPr>
            <w:id w:val="76715556"/>
            <w:placeholder>
              <w:docPart w:val="B56EF58DA49A4E37A0D8CE51749694B6"/>
            </w:placeholder>
            <w:showingPlcHdr/>
          </w:sdtPr>
          <w:sdtContent>
            <w:tc>
              <w:tcPr>
                <w:tcW w:w="839" w:type="pct"/>
                <w:noWrap/>
              </w:tcPr>
              <w:p w14:paraId="44A08413" w14:textId="1D6CE772" w:rsidR="00532357" w:rsidRPr="00E44685" w:rsidRDefault="00532357" w:rsidP="00532357">
                <w:pPr>
                  <w:rPr>
                    <w:color w:val="auto"/>
                    <w:shd w:val="clear" w:color="auto" w:fill="FFED69"/>
                  </w:rPr>
                </w:pPr>
                <w:r w:rsidRPr="008268FE">
                  <w:rPr>
                    <w:color w:val="auto"/>
                    <w:shd w:val="clear" w:color="auto" w:fill="FFED69"/>
                  </w:rPr>
                  <w:t>Click or tap to add</w:t>
                </w:r>
              </w:p>
            </w:tc>
          </w:sdtContent>
        </w:sdt>
        <w:sdt>
          <w:sdtPr>
            <w:id w:val="1635526815"/>
            <w:placeholder>
              <w:docPart w:val="67943C54A2F9454A90633E0B90A2A70D"/>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5CF79A4E" w14:textId="5C0BC745" w:rsidR="00532357" w:rsidRPr="00E44685" w:rsidRDefault="00532357" w:rsidP="00532357">
                <w:pPr>
                  <w:rPr>
                    <w:color w:val="auto"/>
                    <w:shd w:val="clear" w:color="auto" w:fill="FFED69"/>
                  </w:rPr>
                </w:pPr>
                <w:r w:rsidRPr="002363C3">
                  <w:rPr>
                    <w:color w:val="auto"/>
                    <w:shd w:val="clear" w:color="auto" w:fill="FFED69"/>
                  </w:rPr>
                  <w:t>Select side</w:t>
                </w:r>
              </w:p>
            </w:tc>
          </w:sdtContent>
        </w:sdt>
        <w:sdt>
          <w:sdtPr>
            <w:id w:val="1477952537"/>
            <w:placeholder>
              <w:docPart w:val="D2B28EBA72CE4620904A9C420C3ED783"/>
            </w:placeholder>
            <w:showingPlcHdr/>
          </w:sdtPr>
          <w:sdtContent>
            <w:tc>
              <w:tcPr>
                <w:tcW w:w="739" w:type="pct"/>
                <w:noWrap/>
              </w:tcPr>
              <w:p w14:paraId="21E7852B" w14:textId="3363DC95" w:rsidR="00532357" w:rsidRPr="00E44685" w:rsidRDefault="00532357" w:rsidP="00532357">
                <w:pPr>
                  <w:rPr>
                    <w:color w:val="auto"/>
                    <w:shd w:val="clear" w:color="auto" w:fill="FFED69"/>
                  </w:rPr>
                </w:pPr>
                <w:r w:rsidRPr="00DB3A3D">
                  <w:rPr>
                    <w:color w:val="auto"/>
                    <w:shd w:val="clear" w:color="auto" w:fill="FFED69"/>
                  </w:rPr>
                  <w:t>Enter value</w:t>
                </w:r>
              </w:p>
            </w:tc>
          </w:sdtContent>
        </w:sdt>
        <w:tc>
          <w:tcPr>
            <w:tcW w:w="637" w:type="pct"/>
            <w:noWrap/>
          </w:tcPr>
          <w:p w14:paraId="49EC8C80" w14:textId="171C28EC" w:rsidR="00532357" w:rsidRPr="00605E80" w:rsidRDefault="00000000" w:rsidP="00532357">
            <w:pPr>
              <w:rPr>
                <w:color w:val="auto"/>
                <w:shd w:val="clear" w:color="auto" w:fill="FFED69"/>
              </w:rPr>
            </w:pPr>
            <w:sdt>
              <w:sdtPr>
                <w:id w:val="-1264681825"/>
                <w:placeholder>
                  <w:docPart w:val="341A316755E24A0D9734E569A48FE627"/>
                </w:placeholder>
                <w:comboBox>
                  <w:listItem w:value="Choose an item."/>
                  <w:listItem w:displayText="deteriorated" w:value="deteriorated"/>
                  <w:listItem w:displayText="intact" w:value="intact"/>
                </w:comboBox>
              </w:sdtPr>
              <w:sdtContent>
                <w:r w:rsidR="00532357" w:rsidRPr="00FD3935">
                  <w:rPr>
                    <w:color w:val="auto"/>
                    <w:shd w:val="clear" w:color="auto" w:fill="FFED69"/>
                  </w:rPr>
                  <w:t>Select condition</w:t>
                </w:r>
              </w:sdtContent>
            </w:sdt>
          </w:p>
        </w:tc>
      </w:tr>
      <w:tr w:rsidR="00532357" w:rsidRPr="00447CB1" w14:paraId="698A6B00" w14:textId="77777777" w:rsidTr="00C91F0C">
        <w:trPr>
          <w:trHeight w:val="215"/>
        </w:trPr>
        <w:sdt>
          <w:sdtPr>
            <w:id w:val="1468005670"/>
            <w:placeholder>
              <w:docPart w:val="99DA8BD028B1494792AAC4B8492BF5DD"/>
            </w:placeholder>
            <w:showingPlcHdr/>
          </w:sdtPr>
          <w:sdtContent>
            <w:tc>
              <w:tcPr>
                <w:tcW w:w="704" w:type="pct"/>
                <w:noWrap/>
              </w:tcPr>
              <w:p w14:paraId="60CBBEB7" w14:textId="06BFD660" w:rsidR="00532357" w:rsidRPr="00E44685" w:rsidRDefault="00532357" w:rsidP="00532357">
                <w:pPr>
                  <w:rPr>
                    <w:color w:val="auto"/>
                    <w:shd w:val="clear" w:color="auto" w:fill="FFED69"/>
                  </w:rPr>
                </w:pPr>
                <w:r w:rsidRPr="0070609D">
                  <w:rPr>
                    <w:color w:val="auto"/>
                    <w:shd w:val="clear" w:color="auto" w:fill="FFED69"/>
                  </w:rPr>
                  <w:t>Click or tap to enter reading #.</w:t>
                </w:r>
              </w:p>
            </w:tc>
          </w:sdtContent>
        </w:sdt>
        <w:sdt>
          <w:sdtPr>
            <w:id w:val="1960755444"/>
            <w:placeholder>
              <w:docPart w:val="4DBD6B9F54AA4A0EB7EC486B34EE0FE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03605371" w14:textId="640CBC34" w:rsidR="00532357" w:rsidRPr="00E44685" w:rsidRDefault="00532357" w:rsidP="00532357">
                <w:pPr>
                  <w:rPr>
                    <w:color w:val="auto"/>
                    <w:shd w:val="clear" w:color="auto" w:fill="FFED69"/>
                  </w:rPr>
                </w:pPr>
                <w:r w:rsidRPr="001C4C0C">
                  <w:rPr>
                    <w:color w:val="auto"/>
                    <w:shd w:val="clear" w:color="auto" w:fill="FFED69"/>
                  </w:rPr>
                  <w:t>Select substrate</w:t>
                </w:r>
              </w:p>
            </w:tc>
          </w:sdtContent>
        </w:sdt>
        <w:sdt>
          <w:sdtPr>
            <w:id w:val="470104277"/>
            <w:placeholder>
              <w:docPart w:val="E9E5D910D94A40379E3459370279B789"/>
            </w:placeholder>
            <w:showingPlcHdr/>
          </w:sdtPr>
          <w:sdtContent>
            <w:tc>
              <w:tcPr>
                <w:tcW w:w="806" w:type="pct"/>
                <w:noWrap/>
              </w:tcPr>
              <w:p w14:paraId="216DCB2D" w14:textId="44FAE5DF" w:rsidR="00532357" w:rsidRPr="00E44685" w:rsidRDefault="00532357" w:rsidP="00532357">
                <w:pPr>
                  <w:rPr>
                    <w:color w:val="auto"/>
                    <w:shd w:val="clear" w:color="auto" w:fill="FFED69"/>
                  </w:rPr>
                </w:pPr>
                <w:r w:rsidRPr="009874A8">
                  <w:rPr>
                    <w:color w:val="auto"/>
                    <w:shd w:val="clear" w:color="auto" w:fill="FFED69"/>
                  </w:rPr>
                  <w:t>Click or tap to add</w:t>
                </w:r>
              </w:p>
            </w:tc>
          </w:sdtContent>
        </w:sdt>
        <w:sdt>
          <w:sdtPr>
            <w:id w:val="41951487"/>
            <w:placeholder>
              <w:docPart w:val="EC85B52BA70C4604925DE1EA8AE880CA"/>
            </w:placeholder>
            <w:showingPlcHdr/>
          </w:sdtPr>
          <w:sdtContent>
            <w:tc>
              <w:tcPr>
                <w:tcW w:w="839" w:type="pct"/>
                <w:noWrap/>
              </w:tcPr>
              <w:p w14:paraId="0C184EE0" w14:textId="175A94CA" w:rsidR="00532357" w:rsidRPr="00E44685" w:rsidRDefault="00532357" w:rsidP="00532357">
                <w:pPr>
                  <w:rPr>
                    <w:color w:val="auto"/>
                    <w:shd w:val="clear" w:color="auto" w:fill="FFED69"/>
                  </w:rPr>
                </w:pPr>
                <w:r w:rsidRPr="008268FE">
                  <w:rPr>
                    <w:color w:val="auto"/>
                    <w:shd w:val="clear" w:color="auto" w:fill="FFED69"/>
                  </w:rPr>
                  <w:t>Click or tap to add</w:t>
                </w:r>
              </w:p>
            </w:tc>
          </w:sdtContent>
        </w:sdt>
        <w:sdt>
          <w:sdtPr>
            <w:id w:val="-863129424"/>
            <w:placeholder>
              <w:docPart w:val="DA354296624942F9B83A500271B017D4"/>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1B968C78" w14:textId="59DC614B" w:rsidR="00532357" w:rsidRPr="00E44685" w:rsidRDefault="00532357" w:rsidP="00532357">
                <w:pPr>
                  <w:rPr>
                    <w:color w:val="auto"/>
                    <w:shd w:val="clear" w:color="auto" w:fill="FFED69"/>
                  </w:rPr>
                </w:pPr>
                <w:r w:rsidRPr="002363C3">
                  <w:rPr>
                    <w:color w:val="auto"/>
                    <w:shd w:val="clear" w:color="auto" w:fill="FFED69"/>
                  </w:rPr>
                  <w:t>Select side</w:t>
                </w:r>
              </w:p>
            </w:tc>
          </w:sdtContent>
        </w:sdt>
        <w:sdt>
          <w:sdtPr>
            <w:id w:val="-572044218"/>
            <w:placeholder>
              <w:docPart w:val="E1ECDAA9883D46548D0B5CF875942B3D"/>
            </w:placeholder>
            <w:showingPlcHdr/>
          </w:sdtPr>
          <w:sdtContent>
            <w:tc>
              <w:tcPr>
                <w:tcW w:w="739" w:type="pct"/>
                <w:noWrap/>
              </w:tcPr>
              <w:p w14:paraId="799787B2" w14:textId="3E7988BC" w:rsidR="00532357" w:rsidRPr="00E44685" w:rsidRDefault="00532357" w:rsidP="00532357">
                <w:pPr>
                  <w:rPr>
                    <w:color w:val="auto"/>
                    <w:shd w:val="clear" w:color="auto" w:fill="FFED69"/>
                  </w:rPr>
                </w:pPr>
                <w:r w:rsidRPr="00DB3A3D">
                  <w:rPr>
                    <w:color w:val="auto"/>
                    <w:shd w:val="clear" w:color="auto" w:fill="FFED69"/>
                  </w:rPr>
                  <w:t>Enter value</w:t>
                </w:r>
              </w:p>
            </w:tc>
          </w:sdtContent>
        </w:sdt>
        <w:tc>
          <w:tcPr>
            <w:tcW w:w="637" w:type="pct"/>
            <w:noWrap/>
          </w:tcPr>
          <w:p w14:paraId="453DA908" w14:textId="2AF5479D" w:rsidR="00532357" w:rsidRPr="00605E80" w:rsidRDefault="00000000" w:rsidP="00532357">
            <w:pPr>
              <w:rPr>
                <w:color w:val="auto"/>
                <w:shd w:val="clear" w:color="auto" w:fill="FFED69"/>
              </w:rPr>
            </w:pPr>
            <w:sdt>
              <w:sdtPr>
                <w:id w:val="-1197456142"/>
                <w:placeholder>
                  <w:docPart w:val="B694E740E5DD4763AF18A50CB315586E"/>
                </w:placeholder>
                <w:comboBox>
                  <w:listItem w:value="Choose an item."/>
                  <w:listItem w:displayText="deteriorated" w:value="deteriorated"/>
                  <w:listItem w:displayText="intact" w:value="intact"/>
                </w:comboBox>
              </w:sdtPr>
              <w:sdtContent>
                <w:r w:rsidR="00532357" w:rsidRPr="00FD3935">
                  <w:rPr>
                    <w:color w:val="auto"/>
                    <w:shd w:val="clear" w:color="auto" w:fill="FFED69"/>
                  </w:rPr>
                  <w:t>Select condition</w:t>
                </w:r>
              </w:sdtContent>
            </w:sdt>
          </w:p>
        </w:tc>
      </w:tr>
      <w:tr w:rsidR="00532357" w:rsidRPr="00447CB1" w14:paraId="0239EEA7" w14:textId="77777777" w:rsidTr="00C91F0C">
        <w:trPr>
          <w:cnfStyle w:val="000000100000" w:firstRow="0" w:lastRow="0" w:firstColumn="0" w:lastColumn="0" w:oddVBand="0" w:evenVBand="0" w:oddHBand="1" w:evenHBand="0" w:firstRowFirstColumn="0" w:firstRowLastColumn="0" w:lastRowFirstColumn="0" w:lastRowLastColumn="0"/>
          <w:trHeight w:val="300"/>
        </w:trPr>
        <w:sdt>
          <w:sdtPr>
            <w:id w:val="81888104"/>
            <w:placeholder>
              <w:docPart w:val="D7E1592E58EF432B9DC3B0D174A4BE82"/>
            </w:placeholder>
            <w:showingPlcHdr/>
          </w:sdtPr>
          <w:sdtContent>
            <w:tc>
              <w:tcPr>
                <w:tcW w:w="704" w:type="pct"/>
                <w:noWrap/>
              </w:tcPr>
              <w:p w14:paraId="7E37C9B2" w14:textId="402A362D" w:rsidR="00532357" w:rsidRPr="00E44685" w:rsidRDefault="00532357" w:rsidP="00532357">
                <w:pPr>
                  <w:rPr>
                    <w:color w:val="auto"/>
                    <w:shd w:val="clear" w:color="auto" w:fill="FFED69"/>
                  </w:rPr>
                </w:pPr>
                <w:r w:rsidRPr="0070609D">
                  <w:rPr>
                    <w:color w:val="auto"/>
                    <w:shd w:val="clear" w:color="auto" w:fill="FFED69"/>
                  </w:rPr>
                  <w:t>Click or tap to enter reading #.</w:t>
                </w:r>
              </w:p>
            </w:tc>
          </w:sdtContent>
        </w:sdt>
        <w:sdt>
          <w:sdtPr>
            <w:id w:val="496463081"/>
            <w:placeholder>
              <w:docPart w:val="C4D00E0B9C984D7893E9B8A21119F68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71" w:type="pct"/>
                <w:noWrap/>
              </w:tcPr>
              <w:p w14:paraId="3D41A4AE" w14:textId="46E34F4B" w:rsidR="00532357" w:rsidRPr="00E44685" w:rsidRDefault="00532357" w:rsidP="00532357">
                <w:pPr>
                  <w:rPr>
                    <w:color w:val="auto"/>
                    <w:shd w:val="clear" w:color="auto" w:fill="FFED69"/>
                  </w:rPr>
                </w:pPr>
                <w:r w:rsidRPr="001C4C0C">
                  <w:rPr>
                    <w:color w:val="auto"/>
                    <w:shd w:val="clear" w:color="auto" w:fill="FFED69"/>
                  </w:rPr>
                  <w:t>Select substrate</w:t>
                </w:r>
              </w:p>
            </w:tc>
          </w:sdtContent>
        </w:sdt>
        <w:sdt>
          <w:sdtPr>
            <w:id w:val="-202172877"/>
            <w:placeholder>
              <w:docPart w:val="D905615E6C1F4D42BC1FC1FB44B53D4A"/>
            </w:placeholder>
            <w:showingPlcHdr/>
          </w:sdtPr>
          <w:sdtContent>
            <w:tc>
              <w:tcPr>
                <w:tcW w:w="806" w:type="pct"/>
                <w:noWrap/>
              </w:tcPr>
              <w:p w14:paraId="1A577A29" w14:textId="7C9ABD88" w:rsidR="00532357" w:rsidRPr="00E44685" w:rsidRDefault="00532357" w:rsidP="00532357">
                <w:pPr>
                  <w:rPr>
                    <w:color w:val="auto"/>
                    <w:shd w:val="clear" w:color="auto" w:fill="FFED69"/>
                  </w:rPr>
                </w:pPr>
                <w:r w:rsidRPr="009874A8">
                  <w:rPr>
                    <w:color w:val="auto"/>
                    <w:shd w:val="clear" w:color="auto" w:fill="FFED69"/>
                  </w:rPr>
                  <w:t>Click or tap to add</w:t>
                </w:r>
              </w:p>
            </w:tc>
          </w:sdtContent>
        </w:sdt>
        <w:sdt>
          <w:sdtPr>
            <w:id w:val="-560865976"/>
            <w:placeholder>
              <w:docPart w:val="A7B55DD339D946CEA171E99013671BA4"/>
            </w:placeholder>
            <w:showingPlcHdr/>
          </w:sdtPr>
          <w:sdtContent>
            <w:tc>
              <w:tcPr>
                <w:tcW w:w="839" w:type="pct"/>
                <w:noWrap/>
              </w:tcPr>
              <w:p w14:paraId="28F62D4B" w14:textId="46447AF7" w:rsidR="00532357" w:rsidRPr="00E44685" w:rsidRDefault="00532357" w:rsidP="00532357">
                <w:pPr>
                  <w:rPr>
                    <w:color w:val="auto"/>
                    <w:shd w:val="clear" w:color="auto" w:fill="FFED69"/>
                  </w:rPr>
                </w:pPr>
                <w:r w:rsidRPr="008268FE">
                  <w:rPr>
                    <w:color w:val="auto"/>
                    <w:shd w:val="clear" w:color="auto" w:fill="FFED69"/>
                  </w:rPr>
                  <w:t>Click or tap to add</w:t>
                </w:r>
              </w:p>
            </w:tc>
          </w:sdtContent>
        </w:sdt>
        <w:sdt>
          <w:sdtPr>
            <w:id w:val="880132374"/>
            <w:placeholder>
              <w:docPart w:val="7EBF9502F5B04D7E87C5EDB4152F5D2D"/>
            </w:placeholder>
            <w:showingPlcHdr/>
            <w:dropDownList>
              <w:listItem w:value="Choose an item."/>
              <w:listItem w:displayText="A" w:value="A"/>
              <w:listItem w:displayText="B" w:value="B"/>
              <w:listItem w:displayText="C" w:value="C"/>
              <w:listItem w:displayText="D" w:value="D"/>
            </w:dropDownList>
          </w:sdtPr>
          <w:sdtContent>
            <w:tc>
              <w:tcPr>
                <w:tcW w:w="604" w:type="pct"/>
                <w:noWrap/>
              </w:tcPr>
              <w:p w14:paraId="07346B25" w14:textId="6982F958" w:rsidR="00532357" w:rsidRPr="00E44685" w:rsidRDefault="00532357" w:rsidP="00532357">
                <w:pPr>
                  <w:rPr>
                    <w:color w:val="auto"/>
                    <w:shd w:val="clear" w:color="auto" w:fill="FFED69"/>
                  </w:rPr>
                </w:pPr>
                <w:r w:rsidRPr="002363C3">
                  <w:rPr>
                    <w:color w:val="auto"/>
                    <w:shd w:val="clear" w:color="auto" w:fill="FFED69"/>
                  </w:rPr>
                  <w:t>Select side</w:t>
                </w:r>
              </w:p>
            </w:tc>
          </w:sdtContent>
        </w:sdt>
        <w:sdt>
          <w:sdtPr>
            <w:id w:val="480126873"/>
            <w:placeholder>
              <w:docPart w:val="7332B897DBFD4BDD973BE2415BE45394"/>
            </w:placeholder>
            <w:showingPlcHdr/>
          </w:sdtPr>
          <w:sdtContent>
            <w:tc>
              <w:tcPr>
                <w:tcW w:w="739" w:type="pct"/>
                <w:noWrap/>
              </w:tcPr>
              <w:p w14:paraId="00FF1634" w14:textId="2A598521" w:rsidR="00532357" w:rsidRPr="00E44685" w:rsidRDefault="00532357" w:rsidP="00532357">
                <w:pPr>
                  <w:rPr>
                    <w:color w:val="auto"/>
                    <w:shd w:val="clear" w:color="auto" w:fill="FFED69"/>
                  </w:rPr>
                </w:pPr>
                <w:r w:rsidRPr="00DB3A3D">
                  <w:rPr>
                    <w:color w:val="auto"/>
                    <w:shd w:val="clear" w:color="auto" w:fill="FFED69"/>
                  </w:rPr>
                  <w:t>Enter value</w:t>
                </w:r>
              </w:p>
            </w:tc>
          </w:sdtContent>
        </w:sdt>
        <w:tc>
          <w:tcPr>
            <w:tcW w:w="637" w:type="pct"/>
            <w:noWrap/>
          </w:tcPr>
          <w:p w14:paraId="55037F5D" w14:textId="39B3BE34" w:rsidR="00532357" w:rsidRPr="00605E80" w:rsidRDefault="00000000" w:rsidP="00532357">
            <w:pPr>
              <w:rPr>
                <w:color w:val="auto"/>
                <w:shd w:val="clear" w:color="auto" w:fill="FFED69"/>
              </w:rPr>
            </w:pPr>
            <w:sdt>
              <w:sdtPr>
                <w:id w:val="-315188268"/>
                <w:placeholder>
                  <w:docPart w:val="1D92F9A1E0C1497E82399F359007F081"/>
                </w:placeholder>
                <w:comboBox>
                  <w:listItem w:value="Choose an item."/>
                  <w:listItem w:displayText="deteriorated" w:value="deteriorated"/>
                  <w:listItem w:displayText="intact" w:value="intact"/>
                </w:comboBox>
              </w:sdtPr>
              <w:sdtContent>
                <w:r w:rsidR="00532357" w:rsidRPr="00FD3935">
                  <w:rPr>
                    <w:color w:val="auto"/>
                    <w:shd w:val="clear" w:color="auto" w:fill="FFED69"/>
                  </w:rPr>
                  <w:t>Select condition</w:t>
                </w:r>
              </w:sdtContent>
            </w:sdt>
          </w:p>
        </w:tc>
      </w:tr>
    </w:tbl>
    <w:p w14:paraId="03852FC6" w14:textId="77777777" w:rsidR="004B512C" w:rsidRPr="0077341C" w:rsidRDefault="004B512C" w:rsidP="004B512C">
      <w:pPr>
        <w:rPr>
          <w:color w:val="335D63"/>
          <w:shd w:val="clear" w:color="auto" w:fill="FFED69"/>
        </w:rPr>
      </w:pPr>
    </w:p>
    <w:p w14:paraId="5C30880C" w14:textId="09A6202C" w:rsidR="00F30AEF" w:rsidRPr="00E44685" w:rsidRDefault="00F30AEF" w:rsidP="00F30AEF">
      <w:pPr>
        <w:rPr>
          <w:color w:val="437C83" w:themeColor="accent1" w:themeShade="80"/>
          <w:shd w:val="clear" w:color="auto" w:fill="FFED69"/>
        </w:rPr>
      </w:pPr>
      <w:r w:rsidRPr="0034762A">
        <w:rPr>
          <w:rFonts w:cs="Arial"/>
          <w:b/>
          <w:bCs/>
          <w:color w:val="335D63"/>
        </w:rPr>
        <w:t xml:space="preserve">Room </w:t>
      </w:r>
      <w:r w:rsidR="00646175">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w:t>
      </w:r>
      <w:r w:rsidR="00E44685" w:rsidRPr="007D6A2F">
        <w:rPr>
          <w:rStyle w:val="FillableControlChar"/>
          <w:shd w:val="clear" w:color="auto" w:fill="auto"/>
        </w:rPr>
        <w:t xml:space="preserve"> </w:t>
      </w:r>
      <w:sdt>
        <w:sdtPr>
          <w:rPr>
            <w:rStyle w:val="FillableControlChar"/>
            <w:shd w:val="clear" w:color="auto" w:fill="auto"/>
          </w:rPr>
          <w:id w:val="544958362"/>
          <w:placeholder>
            <w:docPart w:val="C2896ABCA64144F68DDBECAFA22B5E1B"/>
          </w:placeholder>
          <w:showingPlcHdr/>
        </w:sdtPr>
        <w:sdtContent>
          <w:r w:rsidR="00E44685" w:rsidRPr="00E44685">
            <w:rPr>
              <w:rStyle w:val="FillableControlChar"/>
            </w:rPr>
            <w:t xml:space="preserve">Click or tap to enter </w:t>
          </w:r>
          <w:r w:rsidR="00E44685">
            <w:rPr>
              <w:rStyle w:val="FillableControlChar"/>
            </w:rPr>
            <w:t>room equivalent</w:t>
          </w:r>
        </w:sdtContent>
      </w:sdt>
      <w:r w:rsidR="00E44685">
        <w:rPr>
          <w:rFonts w:cs="Arial"/>
          <w:b/>
          <w:bCs/>
          <w:color w:val="335D63"/>
        </w:rPr>
        <w:t xml:space="preserve"> </w:t>
      </w:r>
    </w:p>
    <w:p w14:paraId="6B2DB076" w14:textId="77777777" w:rsidR="004B512C" w:rsidRPr="0077341C" w:rsidRDefault="004B512C" w:rsidP="004B512C"/>
    <w:tbl>
      <w:tblPr>
        <w:tblStyle w:val="GridTable6Colorful-Accent1"/>
        <w:tblW w:w="11695" w:type="dxa"/>
        <w:tblLook w:val="04A0" w:firstRow="1" w:lastRow="0" w:firstColumn="1" w:lastColumn="0" w:noHBand="0" w:noVBand="1"/>
      </w:tblPr>
      <w:tblGrid>
        <w:gridCol w:w="2965"/>
        <w:gridCol w:w="2970"/>
        <w:gridCol w:w="2880"/>
        <w:gridCol w:w="2880"/>
      </w:tblGrid>
      <w:tr w:rsidR="00A01821" w:rsidRPr="00A6460F" w14:paraId="154631F8" w14:textId="77777777" w:rsidTr="00C91F0C">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965" w:type="dxa"/>
            <w:noWrap/>
            <w:hideMark/>
          </w:tcPr>
          <w:p w14:paraId="52D79FA1" w14:textId="6A1AA967" w:rsidR="00A01821" w:rsidRPr="00655DD4" w:rsidRDefault="00A01821" w:rsidP="00A01821">
            <w:pPr>
              <w:jc w:val="center"/>
            </w:pPr>
            <w:r w:rsidRPr="00655DD4">
              <w:t>Substrate</w:t>
            </w:r>
          </w:p>
        </w:tc>
        <w:tc>
          <w:tcPr>
            <w:tcW w:w="2970" w:type="dxa"/>
            <w:noWrap/>
            <w:hideMark/>
          </w:tcPr>
          <w:p w14:paraId="3513D65B" w14:textId="3D2BBD09" w:rsidR="00A01821" w:rsidRPr="00655DD4" w:rsidRDefault="00A01821" w:rsidP="00A01821">
            <w:pPr>
              <w:jc w:val="center"/>
              <w:cnfStyle w:val="100000000000" w:firstRow="1" w:lastRow="0" w:firstColumn="0" w:lastColumn="0" w:oddVBand="0" w:evenVBand="0" w:oddHBand="0" w:evenHBand="0" w:firstRowFirstColumn="0" w:firstRowLastColumn="0" w:lastRowFirstColumn="0" w:lastRowLastColumn="0"/>
            </w:pPr>
            <w:r w:rsidRPr="00655DD4">
              <w:t>Components</w:t>
            </w:r>
          </w:p>
        </w:tc>
        <w:tc>
          <w:tcPr>
            <w:tcW w:w="2880" w:type="dxa"/>
          </w:tcPr>
          <w:p w14:paraId="551325FE" w14:textId="5ECE99CD" w:rsidR="00A01821" w:rsidRPr="00655DD4" w:rsidRDefault="00A01821" w:rsidP="00A01821">
            <w:pPr>
              <w:jc w:val="center"/>
              <w:cnfStyle w:val="100000000000" w:firstRow="1" w:lastRow="0" w:firstColumn="0" w:lastColumn="0" w:oddVBand="0" w:evenVBand="0" w:oddHBand="0" w:evenHBand="0" w:firstRowFirstColumn="0" w:firstRowLastColumn="0" w:lastRowFirstColumn="0" w:lastRowLastColumn="0"/>
            </w:pPr>
            <w:r w:rsidRPr="00655DD4">
              <w:rPr>
                <w:rFonts w:cs="Arial"/>
              </w:rPr>
              <w:t>Condition</w:t>
            </w:r>
            <w:r>
              <w:rPr>
                <w:rFonts w:cs="Arial"/>
              </w:rPr>
              <w:t xml:space="preserve"> (optional)</w:t>
            </w:r>
          </w:p>
        </w:tc>
        <w:tc>
          <w:tcPr>
            <w:tcW w:w="2880" w:type="dxa"/>
          </w:tcPr>
          <w:p w14:paraId="5AA55F4F" w14:textId="1142488A" w:rsidR="00A01821" w:rsidRPr="00655DD4" w:rsidRDefault="00A01821" w:rsidP="00A01821">
            <w:pPr>
              <w:jc w:val="center"/>
              <w:cnfStyle w:val="100000000000" w:firstRow="1" w:lastRow="0" w:firstColumn="0" w:lastColumn="0" w:oddVBand="0" w:evenVBand="0" w:oddHBand="0" w:evenHBand="0" w:firstRowFirstColumn="0" w:firstRowLastColumn="0" w:lastRowFirstColumn="0" w:lastRowLastColumn="0"/>
            </w:pPr>
            <w:r w:rsidRPr="00655DD4">
              <w:t xml:space="preserve">Reason </w:t>
            </w:r>
            <w:r>
              <w:t>n</w:t>
            </w:r>
            <w:r w:rsidRPr="00655DD4">
              <w:t xml:space="preserve">ot </w:t>
            </w:r>
            <w:r>
              <w:t>t</w:t>
            </w:r>
            <w:r w:rsidRPr="00655DD4">
              <w:t>ested</w:t>
            </w:r>
          </w:p>
        </w:tc>
      </w:tr>
      <w:tr w:rsidR="00D172B5" w:rsidRPr="00A6460F" w14:paraId="3E9E6699"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723259195"/>
            <w:placeholder>
              <w:docPart w:val="918D37CE295047CB8B4180B14765254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40F7A985" w14:textId="02ADB34B" w:rsidR="00D172B5" w:rsidRPr="00894025" w:rsidRDefault="00D172B5" w:rsidP="00D172B5">
                <w:pPr>
                  <w:jc w:val="center"/>
                  <w:rPr>
                    <w:b w:val="0"/>
                    <w:bCs w:val="0"/>
                    <w:color w:val="auto"/>
                  </w:rPr>
                </w:pPr>
                <w:r w:rsidRPr="00894025">
                  <w:rPr>
                    <w:b w:val="0"/>
                    <w:bCs w:val="0"/>
                    <w:color w:val="auto"/>
                    <w:shd w:val="clear" w:color="auto" w:fill="FFED69"/>
                  </w:rPr>
                  <w:t>Select substrate</w:t>
                </w:r>
              </w:p>
            </w:tc>
          </w:sdtContent>
        </w:sdt>
        <w:sdt>
          <w:sdtPr>
            <w:id w:val="827875355"/>
            <w:placeholder>
              <w:docPart w:val="A098E0B8F90D4027AF6D675EF0F1CDA5"/>
            </w:placeholder>
            <w:showingPlcHdr/>
          </w:sdtPr>
          <w:sdtContent>
            <w:tc>
              <w:tcPr>
                <w:tcW w:w="2970" w:type="dxa"/>
                <w:noWrap/>
              </w:tcPr>
              <w:p w14:paraId="782F3685" w14:textId="6BCC0DEC"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E006F1">
                  <w:rPr>
                    <w:color w:val="auto"/>
                    <w:shd w:val="clear" w:color="auto" w:fill="FFED69"/>
                  </w:rPr>
                  <w:t>Click or tap to add</w:t>
                </w:r>
              </w:p>
            </w:tc>
          </w:sdtContent>
        </w:sdt>
        <w:tc>
          <w:tcPr>
            <w:tcW w:w="2880" w:type="dxa"/>
          </w:tcPr>
          <w:p w14:paraId="464B790A" w14:textId="6B87902D"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755904999"/>
                <w:placeholder>
                  <w:docPart w:val="54D2AD3670664D2F99DE799CFC28382D"/>
                </w:placeholder>
                <w:comboBox>
                  <w:listItem w:value="Choose an item."/>
                  <w:listItem w:displayText="deteriorated" w:value="deteriorated"/>
                  <w:listItem w:displayText="intact" w:value="intact"/>
                </w:comboBox>
              </w:sdtPr>
              <w:sdtEndPr>
                <w:rPr>
                  <w:shd w:val="clear" w:color="auto" w:fill="auto"/>
                </w:rPr>
              </w:sdtEndPr>
              <w:sdtContent>
                <w:r w:rsidR="00D172B5" w:rsidRPr="00EB299A">
                  <w:rPr>
                    <w:color w:val="auto"/>
                    <w:shd w:val="clear" w:color="auto" w:fill="FFED69"/>
                  </w:rPr>
                  <w:t>Select condition</w:t>
                </w:r>
              </w:sdtContent>
            </w:sdt>
          </w:p>
        </w:tc>
        <w:sdt>
          <w:sdtPr>
            <w:rPr>
              <w:rStyle w:val="FillableControlChar"/>
              <w:shd w:val="clear" w:color="auto" w:fill="auto"/>
            </w:rPr>
            <w:id w:val="-1426265260"/>
            <w:placeholder>
              <w:docPart w:val="D82DDF9AF2E64DFF89CD8B425B3F4B32"/>
            </w:placeholder>
            <w:showingPlcHdr/>
          </w:sdtPr>
          <w:sdtContent>
            <w:tc>
              <w:tcPr>
                <w:tcW w:w="2880" w:type="dxa"/>
              </w:tcPr>
              <w:p w14:paraId="586F3DB0" w14:textId="41E1D33F"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F97184">
                  <w:rPr>
                    <w:rStyle w:val="FillableControlChar"/>
                    <w:color w:val="auto"/>
                  </w:rPr>
                  <w:t>Click or tap to enter reason</w:t>
                </w:r>
              </w:p>
            </w:tc>
          </w:sdtContent>
        </w:sdt>
      </w:tr>
      <w:tr w:rsidR="00D172B5" w:rsidRPr="00A6460F" w14:paraId="3D2BBF56" w14:textId="77777777" w:rsidTr="00C91F0C">
        <w:trPr>
          <w:trHeight w:val="20"/>
        </w:trPr>
        <w:sdt>
          <w:sdtPr>
            <w:id w:val="-1999572957"/>
            <w:placeholder>
              <w:docPart w:val="99C1649AF90E420AA905D2A31DDCEC8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5DD2D75E" w14:textId="7699B216" w:rsidR="00D172B5" w:rsidRPr="00894025" w:rsidRDefault="00D172B5" w:rsidP="00D172B5">
                <w:pPr>
                  <w:jc w:val="center"/>
                  <w:rPr>
                    <w:b w:val="0"/>
                    <w:bCs w:val="0"/>
                    <w:color w:val="auto"/>
                  </w:rPr>
                </w:pPr>
                <w:r w:rsidRPr="00894025">
                  <w:rPr>
                    <w:b w:val="0"/>
                    <w:bCs w:val="0"/>
                    <w:color w:val="auto"/>
                    <w:shd w:val="clear" w:color="auto" w:fill="FFED69"/>
                  </w:rPr>
                  <w:t>Select substrate</w:t>
                </w:r>
              </w:p>
            </w:tc>
          </w:sdtContent>
        </w:sdt>
        <w:sdt>
          <w:sdtPr>
            <w:id w:val="-34895768"/>
            <w:placeholder>
              <w:docPart w:val="63EE24D7E3FC460290A24799164DF083"/>
            </w:placeholder>
            <w:showingPlcHdr/>
          </w:sdtPr>
          <w:sdtContent>
            <w:tc>
              <w:tcPr>
                <w:tcW w:w="2970" w:type="dxa"/>
                <w:noWrap/>
              </w:tcPr>
              <w:p w14:paraId="7C9D1E8A" w14:textId="25FBFF64"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E006F1">
                  <w:rPr>
                    <w:color w:val="auto"/>
                    <w:shd w:val="clear" w:color="auto" w:fill="FFED69"/>
                  </w:rPr>
                  <w:t>Click or tap to add</w:t>
                </w:r>
              </w:p>
            </w:tc>
          </w:sdtContent>
        </w:sdt>
        <w:tc>
          <w:tcPr>
            <w:tcW w:w="2880" w:type="dxa"/>
          </w:tcPr>
          <w:p w14:paraId="32A99BD4" w14:textId="731B1220" w:rsidR="00D172B5" w:rsidRPr="00E44685" w:rsidRDefault="00000000"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shd w:val="clear" w:color="auto" w:fill="FFED69"/>
                </w:rPr>
                <w:id w:val="-1043903141"/>
                <w:placeholder>
                  <w:docPart w:val="A35CDE4A433040238656CFCE9D70D96A"/>
                </w:placeholder>
                <w:comboBox>
                  <w:listItem w:value="Choose an item."/>
                  <w:listItem w:displayText="deteriorated" w:value="deteriorated"/>
                  <w:listItem w:displayText="intact" w:value="intact"/>
                </w:comboBox>
              </w:sdtPr>
              <w:sdtEndPr>
                <w:rPr>
                  <w:shd w:val="clear" w:color="auto" w:fill="auto"/>
                </w:rPr>
              </w:sdtEndPr>
              <w:sdtContent>
                <w:r w:rsidR="00D172B5" w:rsidRPr="00EB299A">
                  <w:rPr>
                    <w:color w:val="auto"/>
                    <w:shd w:val="clear" w:color="auto" w:fill="FFED69"/>
                  </w:rPr>
                  <w:t>Select condition</w:t>
                </w:r>
              </w:sdtContent>
            </w:sdt>
          </w:p>
        </w:tc>
        <w:sdt>
          <w:sdtPr>
            <w:rPr>
              <w:rStyle w:val="FillableControlChar"/>
              <w:shd w:val="clear" w:color="auto" w:fill="auto"/>
            </w:rPr>
            <w:id w:val="-1641419450"/>
            <w:placeholder>
              <w:docPart w:val="3667CD55DD264950828F52D3543D0C27"/>
            </w:placeholder>
            <w:showingPlcHdr/>
          </w:sdtPr>
          <w:sdtContent>
            <w:tc>
              <w:tcPr>
                <w:tcW w:w="2880" w:type="dxa"/>
              </w:tcPr>
              <w:p w14:paraId="2FCBEC0F" w14:textId="090AD847"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F97184">
                  <w:rPr>
                    <w:rStyle w:val="FillableControlChar"/>
                    <w:color w:val="auto"/>
                  </w:rPr>
                  <w:t>Click or tap to enter reason</w:t>
                </w:r>
              </w:p>
            </w:tc>
          </w:sdtContent>
        </w:sdt>
      </w:tr>
      <w:tr w:rsidR="00D172B5" w:rsidRPr="00A6460F" w14:paraId="14D42EEE"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570169737"/>
            <w:placeholder>
              <w:docPart w:val="28D8855118654B089A2C742FB32D6AA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52580F72" w14:textId="75FC9DBA" w:rsidR="00D172B5" w:rsidRPr="00894025" w:rsidRDefault="00D172B5" w:rsidP="00D172B5">
                <w:pPr>
                  <w:jc w:val="center"/>
                  <w:rPr>
                    <w:b w:val="0"/>
                    <w:bCs w:val="0"/>
                    <w:color w:val="auto"/>
                  </w:rPr>
                </w:pPr>
                <w:r w:rsidRPr="00894025">
                  <w:rPr>
                    <w:b w:val="0"/>
                    <w:bCs w:val="0"/>
                    <w:color w:val="auto"/>
                    <w:shd w:val="clear" w:color="auto" w:fill="FFED69"/>
                  </w:rPr>
                  <w:t>Select substrate</w:t>
                </w:r>
              </w:p>
            </w:tc>
          </w:sdtContent>
        </w:sdt>
        <w:sdt>
          <w:sdtPr>
            <w:id w:val="-965817030"/>
            <w:placeholder>
              <w:docPart w:val="1108E077B12C401495791921DBA91768"/>
            </w:placeholder>
            <w:showingPlcHdr/>
          </w:sdtPr>
          <w:sdtContent>
            <w:tc>
              <w:tcPr>
                <w:tcW w:w="2970" w:type="dxa"/>
                <w:noWrap/>
              </w:tcPr>
              <w:p w14:paraId="17557404" w14:textId="50920C27"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E006F1">
                  <w:rPr>
                    <w:color w:val="auto"/>
                    <w:shd w:val="clear" w:color="auto" w:fill="FFED69"/>
                  </w:rPr>
                  <w:t>Click or tap to add</w:t>
                </w:r>
              </w:p>
            </w:tc>
          </w:sdtContent>
        </w:sdt>
        <w:tc>
          <w:tcPr>
            <w:tcW w:w="2880" w:type="dxa"/>
          </w:tcPr>
          <w:p w14:paraId="44506AA3" w14:textId="73BE0B4E"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2038652605"/>
                <w:placeholder>
                  <w:docPart w:val="E153A7CBA01F42C79EF90D14E170AB62"/>
                </w:placeholder>
                <w:comboBox>
                  <w:listItem w:value="Choose an item."/>
                  <w:listItem w:displayText="deteriorated" w:value="deteriorated"/>
                  <w:listItem w:displayText="intact" w:value="intact"/>
                </w:comboBox>
              </w:sdtPr>
              <w:sdtEndPr>
                <w:rPr>
                  <w:shd w:val="clear" w:color="auto" w:fill="auto"/>
                </w:rPr>
              </w:sdtEndPr>
              <w:sdtContent>
                <w:r w:rsidR="00D172B5" w:rsidRPr="00EB299A">
                  <w:rPr>
                    <w:color w:val="auto"/>
                    <w:shd w:val="clear" w:color="auto" w:fill="FFED69"/>
                  </w:rPr>
                  <w:t>Select condition</w:t>
                </w:r>
              </w:sdtContent>
            </w:sdt>
          </w:p>
        </w:tc>
        <w:sdt>
          <w:sdtPr>
            <w:rPr>
              <w:rStyle w:val="FillableControlChar"/>
              <w:shd w:val="clear" w:color="auto" w:fill="auto"/>
            </w:rPr>
            <w:id w:val="1459844804"/>
            <w:placeholder>
              <w:docPart w:val="ACD614C67E864E1680F413E25C04EA98"/>
            </w:placeholder>
            <w:showingPlcHdr/>
          </w:sdtPr>
          <w:sdtContent>
            <w:tc>
              <w:tcPr>
                <w:tcW w:w="2880" w:type="dxa"/>
              </w:tcPr>
              <w:p w14:paraId="5C17B6FF" w14:textId="4A0CA4FF"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F97184">
                  <w:rPr>
                    <w:rStyle w:val="FillableControlChar"/>
                    <w:color w:val="auto"/>
                  </w:rPr>
                  <w:t>Click or tap to enter reason</w:t>
                </w:r>
              </w:p>
            </w:tc>
          </w:sdtContent>
        </w:sdt>
      </w:tr>
      <w:tr w:rsidR="00D172B5" w:rsidRPr="00A6460F" w14:paraId="3B43E521" w14:textId="77777777" w:rsidTr="00C91F0C">
        <w:trPr>
          <w:trHeight w:val="20"/>
        </w:trPr>
        <w:sdt>
          <w:sdtPr>
            <w:id w:val="-1192602032"/>
            <w:placeholder>
              <w:docPart w:val="79E17B3C20804FE7AF4021096069D3E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2B190F38" w14:textId="42448B53" w:rsidR="00D172B5" w:rsidRPr="00894025" w:rsidRDefault="00D172B5" w:rsidP="00D172B5">
                <w:pPr>
                  <w:jc w:val="center"/>
                  <w:rPr>
                    <w:b w:val="0"/>
                    <w:bCs w:val="0"/>
                    <w:color w:val="auto"/>
                  </w:rPr>
                </w:pPr>
                <w:r w:rsidRPr="00894025">
                  <w:rPr>
                    <w:b w:val="0"/>
                    <w:bCs w:val="0"/>
                    <w:color w:val="auto"/>
                    <w:shd w:val="clear" w:color="auto" w:fill="FFED69"/>
                  </w:rPr>
                  <w:t>Select substrate</w:t>
                </w:r>
              </w:p>
            </w:tc>
          </w:sdtContent>
        </w:sdt>
        <w:sdt>
          <w:sdtPr>
            <w:id w:val="-1772389130"/>
            <w:placeholder>
              <w:docPart w:val="534E9A6A5C7E4C2DB067310A90DE3970"/>
            </w:placeholder>
            <w:showingPlcHdr/>
          </w:sdtPr>
          <w:sdtContent>
            <w:tc>
              <w:tcPr>
                <w:tcW w:w="2970" w:type="dxa"/>
                <w:noWrap/>
              </w:tcPr>
              <w:p w14:paraId="7B699801" w14:textId="2225CE60"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E006F1">
                  <w:rPr>
                    <w:color w:val="auto"/>
                    <w:shd w:val="clear" w:color="auto" w:fill="FFED69"/>
                  </w:rPr>
                  <w:t>Click or tap to add</w:t>
                </w:r>
              </w:p>
            </w:tc>
          </w:sdtContent>
        </w:sdt>
        <w:tc>
          <w:tcPr>
            <w:tcW w:w="2880" w:type="dxa"/>
          </w:tcPr>
          <w:p w14:paraId="1CF95534" w14:textId="37937CAD" w:rsidR="00D172B5" w:rsidRPr="00E44685" w:rsidRDefault="00000000"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shd w:val="clear" w:color="auto" w:fill="FFED69"/>
                </w:rPr>
                <w:id w:val="1616329783"/>
                <w:placeholder>
                  <w:docPart w:val="708F9B8BEF5641518540722E595E4379"/>
                </w:placeholder>
                <w:comboBox>
                  <w:listItem w:value="Choose an item."/>
                  <w:listItem w:displayText="deteriorated" w:value="deteriorated"/>
                  <w:listItem w:displayText="intact" w:value="intact"/>
                </w:comboBox>
              </w:sdtPr>
              <w:sdtEndPr>
                <w:rPr>
                  <w:shd w:val="clear" w:color="auto" w:fill="auto"/>
                </w:rPr>
              </w:sdtEndPr>
              <w:sdtContent>
                <w:r w:rsidR="00D172B5" w:rsidRPr="00EB299A">
                  <w:rPr>
                    <w:color w:val="auto"/>
                    <w:shd w:val="clear" w:color="auto" w:fill="FFED69"/>
                  </w:rPr>
                  <w:t>Select condition</w:t>
                </w:r>
              </w:sdtContent>
            </w:sdt>
          </w:p>
        </w:tc>
        <w:sdt>
          <w:sdtPr>
            <w:rPr>
              <w:rStyle w:val="FillableControlChar"/>
              <w:shd w:val="clear" w:color="auto" w:fill="auto"/>
            </w:rPr>
            <w:id w:val="-2054378048"/>
            <w:placeholder>
              <w:docPart w:val="895DA02A48BB452DA78FF3B9E07DA6D8"/>
            </w:placeholder>
            <w:showingPlcHdr/>
          </w:sdtPr>
          <w:sdtContent>
            <w:tc>
              <w:tcPr>
                <w:tcW w:w="2880" w:type="dxa"/>
              </w:tcPr>
              <w:p w14:paraId="244662AA" w14:textId="047EBC7E"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F97184">
                  <w:rPr>
                    <w:rStyle w:val="FillableControlChar"/>
                    <w:color w:val="auto"/>
                  </w:rPr>
                  <w:t>Click or tap to enter reason</w:t>
                </w:r>
              </w:p>
            </w:tc>
          </w:sdtContent>
        </w:sdt>
      </w:tr>
      <w:tr w:rsidR="00D172B5" w:rsidRPr="00A6460F" w14:paraId="7F95BF38"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407426425"/>
            <w:placeholder>
              <w:docPart w:val="52750E1134F84BEBBFAB9CBE9A1B58F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36BA06DE" w14:textId="6DEB2F96" w:rsidR="00D172B5" w:rsidRPr="00894025" w:rsidRDefault="00D172B5" w:rsidP="00D172B5">
                <w:pPr>
                  <w:jc w:val="center"/>
                  <w:rPr>
                    <w:b w:val="0"/>
                    <w:bCs w:val="0"/>
                    <w:color w:val="auto"/>
                  </w:rPr>
                </w:pPr>
                <w:r w:rsidRPr="00894025">
                  <w:rPr>
                    <w:b w:val="0"/>
                    <w:bCs w:val="0"/>
                    <w:color w:val="auto"/>
                    <w:shd w:val="clear" w:color="auto" w:fill="FFED69"/>
                  </w:rPr>
                  <w:t>Select substrate</w:t>
                </w:r>
              </w:p>
            </w:tc>
          </w:sdtContent>
        </w:sdt>
        <w:sdt>
          <w:sdtPr>
            <w:id w:val="-859588637"/>
            <w:placeholder>
              <w:docPart w:val="1FA7923086E643C3951CDAECC63EF27A"/>
            </w:placeholder>
            <w:showingPlcHdr/>
          </w:sdtPr>
          <w:sdtContent>
            <w:tc>
              <w:tcPr>
                <w:tcW w:w="2970" w:type="dxa"/>
                <w:noWrap/>
              </w:tcPr>
              <w:p w14:paraId="19A6515C" w14:textId="7BA5BBB7"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E006F1">
                  <w:rPr>
                    <w:color w:val="auto"/>
                    <w:shd w:val="clear" w:color="auto" w:fill="FFED69"/>
                  </w:rPr>
                  <w:t>Click or tap to add</w:t>
                </w:r>
              </w:p>
            </w:tc>
          </w:sdtContent>
        </w:sdt>
        <w:tc>
          <w:tcPr>
            <w:tcW w:w="2880" w:type="dxa"/>
          </w:tcPr>
          <w:p w14:paraId="1C8C00AE" w14:textId="0E61A69B"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172651321"/>
                <w:placeholder>
                  <w:docPart w:val="7044A5973FA24F82A29341FF09626838"/>
                </w:placeholder>
                <w:comboBox>
                  <w:listItem w:value="Choose an item."/>
                  <w:listItem w:displayText="deteriorated" w:value="deteriorated"/>
                  <w:listItem w:displayText="intact" w:value="intact"/>
                </w:comboBox>
              </w:sdtPr>
              <w:sdtEndPr>
                <w:rPr>
                  <w:shd w:val="clear" w:color="auto" w:fill="auto"/>
                </w:rPr>
              </w:sdtEndPr>
              <w:sdtContent>
                <w:r w:rsidR="00D172B5" w:rsidRPr="00EB299A">
                  <w:rPr>
                    <w:color w:val="auto"/>
                    <w:shd w:val="clear" w:color="auto" w:fill="FFED69"/>
                  </w:rPr>
                  <w:t>Select condition</w:t>
                </w:r>
              </w:sdtContent>
            </w:sdt>
          </w:p>
        </w:tc>
        <w:sdt>
          <w:sdtPr>
            <w:rPr>
              <w:rStyle w:val="FillableControlChar"/>
              <w:shd w:val="clear" w:color="auto" w:fill="auto"/>
            </w:rPr>
            <w:id w:val="-2105947162"/>
            <w:placeholder>
              <w:docPart w:val="6BA2059C8FD04B1DB3922566C8F6730E"/>
            </w:placeholder>
            <w:showingPlcHdr/>
          </w:sdtPr>
          <w:sdtContent>
            <w:tc>
              <w:tcPr>
                <w:tcW w:w="2880" w:type="dxa"/>
              </w:tcPr>
              <w:p w14:paraId="4202C6E9" w14:textId="4BB7DE86"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F97184">
                  <w:rPr>
                    <w:rStyle w:val="FillableControlChar"/>
                    <w:color w:val="auto"/>
                  </w:rPr>
                  <w:t>Click or tap to enter reason</w:t>
                </w:r>
              </w:p>
            </w:tc>
          </w:sdtContent>
        </w:sdt>
      </w:tr>
      <w:tr w:rsidR="00D172B5" w:rsidRPr="00A6460F" w14:paraId="4A35AFE5" w14:textId="77777777" w:rsidTr="00C91F0C">
        <w:trPr>
          <w:trHeight w:val="20"/>
        </w:trPr>
        <w:sdt>
          <w:sdtPr>
            <w:id w:val="-1402593593"/>
            <w:placeholder>
              <w:docPart w:val="78B710BB004149D9801C2F6AE3614A8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2ED5BABC" w14:textId="79D151C2" w:rsidR="00D172B5" w:rsidRPr="00894025" w:rsidRDefault="00D172B5" w:rsidP="00D172B5">
                <w:pPr>
                  <w:jc w:val="center"/>
                  <w:rPr>
                    <w:b w:val="0"/>
                    <w:bCs w:val="0"/>
                    <w:color w:val="auto"/>
                  </w:rPr>
                </w:pPr>
                <w:r w:rsidRPr="00894025">
                  <w:rPr>
                    <w:b w:val="0"/>
                    <w:bCs w:val="0"/>
                    <w:color w:val="auto"/>
                    <w:shd w:val="clear" w:color="auto" w:fill="FFED69"/>
                  </w:rPr>
                  <w:t>Select substrate</w:t>
                </w:r>
              </w:p>
            </w:tc>
          </w:sdtContent>
        </w:sdt>
        <w:sdt>
          <w:sdtPr>
            <w:id w:val="-2033870444"/>
            <w:placeholder>
              <w:docPart w:val="826AD8268AFA4BACA8DE71B36D8D1053"/>
            </w:placeholder>
            <w:showingPlcHdr/>
          </w:sdtPr>
          <w:sdtContent>
            <w:tc>
              <w:tcPr>
                <w:tcW w:w="2970" w:type="dxa"/>
                <w:noWrap/>
              </w:tcPr>
              <w:p w14:paraId="58698DA5" w14:textId="08FFA19F"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E006F1">
                  <w:rPr>
                    <w:color w:val="auto"/>
                    <w:shd w:val="clear" w:color="auto" w:fill="FFED69"/>
                  </w:rPr>
                  <w:t>Click or tap to add</w:t>
                </w:r>
              </w:p>
            </w:tc>
          </w:sdtContent>
        </w:sdt>
        <w:tc>
          <w:tcPr>
            <w:tcW w:w="2880" w:type="dxa"/>
          </w:tcPr>
          <w:p w14:paraId="646BDA7E" w14:textId="2DD852CC" w:rsidR="00D172B5" w:rsidRPr="00E44685" w:rsidRDefault="00000000"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sdt>
              <w:sdtPr>
                <w:rPr>
                  <w:shd w:val="clear" w:color="auto" w:fill="FFED69"/>
                </w:rPr>
                <w:id w:val="-1538271709"/>
                <w:placeholder>
                  <w:docPart w:val="7B6E6D9A19FE44069E50515DCE48EACF"/>
                </w:placeholder>
                <w:comboBox>
                  <w:listItem w:value="Choose an item."/>
                  <w:listItem w:displayText="deteriorated" w:value="deteriorated"/>
                  <w:listItem w:displayText="intact" w:value="intact"/>
                </w:comboBox>
              </w:sdtPr>
              <w:sdtEndPr>
                <w:rPr>
                  <w:shd w:val="clear" w:color="auto" w:fill="auto"/>
                </w:rPr>
              </w:sdtEndPr>
              <w:sdtContent>
                <w:r w:rsidR="00D172B5" w:rsidRPr="00EB299A">
                  <w:rPr>
                    <w:color w:val="auto"/>
                    <w:shd w:val="clear" w:color="auto" w:fill="FFED69"/>
                  </w:rPr>
                  <w:t>Select condition</w:t>
                </w:r>
              </w:sdtContent>
            </w:sdt>
          </w:p>
        </w:tc>
        <w:sdt>
          <w:sdtPr>
            <w:rPr>
              <w:rStyle w:val="FillableControlChar"/>
              <w:shd w:val="clear" w:color="auto" w:fill="auto"/>
            </w:rPr>
            <w:id w:val="2000380611"/>
            <w:placeholder>
              <w:docPart w:val="3C91BD473D91452988A7BD5489AC22B5"/>
            </w:placeholder>
            <w:showingPlcHdr/>
          </w:sdtPr>
          <w:sdtContent>
            <w:tc>
              <w:tcPr>
                <w:tcW w:w="2880" w:type="dxa"/>
              </w:tcPr>
              <w:p w14:paraId="18A9EEAA" w14:textId="0D60CBC0" w:rsidR="00D172B5" w:rsidRPr="00E44685" w:rsidRDefault="00D172B5" w:rsidP="00D172B5">
                <w:pPr>
                  <w:jc w:val="center"/>
                  <w:cnfStyle w:val="000000000000" w:firstRow="0" w:lastRow="0" w:firstColumn="0" w:lastColumn="0" w:oddVBand="0" w:evenVBand="0" w:oddHBand="0" w:evenHBand="0" w:firstRowFirstColumn="0" w:firstRowLastColumn="0" w:lastRowFirstColumn="0" w:lastRowLastColumn="0"/>
                  <w:rPr>
                    <w:rStyle w:val="FillableControlChar"/>
                    <w:color w:val="auto"/>
                  </w:rPr>
                </w:pPr>
                <w:r w:rsidRPr="00F97184">
                  <w:rPr>
                    <w:rStyle w:val="FillableControlChar"/>
                    <w:color w:val="auto"/>
                  </w:rPr>
                  <w:t>Click or tap to enter reason</w:t>
                </w:r>
              </w:p>
            </w:tc>
          </w:sdtContent>
        </w:sdt>
      </w:tr>
      <w:tr w:rsidR="00D172B5" w:rsidRPr="00A6460F" w14:paraId="6F312E9C" w14:textId="77777777" w:rsidTr="00C91F0C">
        <w:trPr>
          <w:cnfStyle w:val="000000100000" w:firstRow="0" w:lastRow="0" w:firstColumn="0" w:lastColumn="0" w:oddVBand="0" w:evenVBand="0" w:oddHBand="1" w:evenHBand="0" w:firstRowFirstColumn="0" w:firstRowLastColumn="0" w:lastRowFirstColumn="0" w:lastRowLastColumn="0"/>
          <w:trHeight w:val="20"/>
        </w:trPr>
        <w:sdt>
          <w:sdtPr>
            <w:id w:val="605395077"/>
            <w:placeholder>
              <w:docPart w:val="EA7D3EEC34CE45DF8E24228C7C85478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cnfStyle w:val="001000000000" w:firstRow="0" w:lastRow="0" w:firstColumn="1" w:lastColumn="0" w:oddVBand="0" w:evenVBand="0" w:oddHBand="0" w:evenHBand="0" w:firstRowFirstColumn="0" w:firstRowLastColumn="0" w:lastRowFirstColumn="0" w:lastRowLastColumn="0"/>
                <w:tcW w:w="2965" w:type="dxa"/>
                <w:noWrap/>
              </w:tcPr>
              <w:p w14:paraId="08A9D09E" w14:textId="47AAABC7" w:rsidR="00D172B5" w:rsidRPr="00894025" w:rsidRDefault="00D172B5" w:rsidP="00D172B5">
                <w:pPr>
                  <w:jc w:val="center"/>
                  <w:rPr>
                    <w:b w:val="0"/>
                    <w:bCs w:val="0"/>
                    <w:color w:val="auto"/>
                  </w:rPr>
                </w:pPr>
                <w:r w:rsidRPr="00894025">
                  <w:rPr>
                    <w:b w:val="0"/>
                    <w:bCs w:val="0"/>
                    <w:color w:val="auto"/>
                    <w:shd w:val="clear" w:color="auto" w:fill="FFED69"/>
                  </w:rPr>
                  <w:t>Select substrate</w:t>
                </w:r>
              </w:p>
            </w:tc>
          </w:sdtContent>
        </w:sdt>
        <w:sdt>
          <w:sdtPr>
            <w:id w:val="32858617"/>
            <w:placeholder>
              <w:docPart w:val="1848A150B1AB43658B72B9A0E64EBFBE"/>
            </w:placeholder>
            <w:showingPlcHdr/>
          </w:sdtPr>
          <w:sdtContent>
            <w:tc>
              <w:tcPr>
                <w:tcW w:w="2970" w:type="dxa"/>
                <w:noWrap/>
              </w:tcPr>
              <w:p w14:paraId="75B4EA81" w14:textId="7BADC82F"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E006F1">
                  <w:rPr>
                    <w:color w:val="auto"/>
                    <w:shd w:val="clear" w:color="auto" w:fill="FFED69"/>
                  </w:rPr>
                  <w:t>Click or tap to add</w:t>
                </w:r>
              </w:p>
            </w:tc>
          </w:sdtContent>
        </w:sdt>
        <w:tc>
          <w:tcPr>
            <w:tcW w:w="2880" w:type="dxa"/>
          </w:tcPr>
          <w:p w14:paraId="38953E0A" w14:textId="2BE46AC5" w:rsidR="00D172B5" w:rsidRPr="00E44685" w:rsidRDefault="00000000"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sdt>
              <w:sdtPr>
                <w:rPr>
                  <w:shd w:val="clear" w:color="auto" w:fill="FFED69"/>
                </w:rPr>
                <w:id w:val="-721910110"/>
                <w:placeholder>
                  <w:docPart w:val="39B5B7AA1737478D969686ED15F6AD83"/>
                </w:placeholder>
                <w:comboBox>
                  <w:listItem w:value="Choose an item."/>
                  <w:listItem w:displayText="deteriorated" w:value="deteriorated"/>
                  <w:listItem w:displayText="intact" w:value="intact"/>
                </w:comboBox>
              </w:sdtPr>
              <w:sdtEndPr>
                <w:rPr>
                  <w:shd w:val="clear" w:color="auto" w:fill="auto"/>
                </w:rPr>
              </w:sdtEndPr>
              <w:sdtContent>
                <w:r w:rsidR="00D172B5" w:rsidRPr="00EB299A">
                  <w:rPr>
                    <w:color w:val="auto"/>
                    <w:shd w:val="clear" w:color="auto" w:fill="FFED69"/>
                  </w:rPr>
                  <w:t>Select condition</w:t>
                </w:r>
              </w:sdtContent>
            </w:sdt>
          </w:p>
        </w:tc>
        <w:sdt>
          <w:sdtPr>
            <w:rPr>
              <w:rStyle w:val="FillableControlChar"/>
              <w:shd w:val="clear" w:color="auto" w:fill="auto"/>
            </w:rPr>
            <w:id w:val="1664739760"/>
            <w:placeholder>
              <w:docPart w:val="C790865C1AFC443985666117585DB78B"/>
            </w:placeholder>
            <w:showingPlcHdr/>
          </w:sdtPr>
          <w:sdtContent>
            <w:tc>
              <w:tcPr>
                <w:tcW w:w="2880" w:type="dxa"/>
              </w:tcPr>
              <w:p w14:paraId="5079E41E" w14:textId="3574AB3E" w:rsidR="00D172B5" w:rsidRPr="00E44685" w:rsidRDefault="00D172B5" w:rsidP="00D172B5">
                <w:pPr>
                  <w:jc w:val="center"/>
                  <w:cnfStyle w:val="000000100000" w:firstRow="0" w:lastRow="0" w:firstColumn="0" w:lastColumn="0" w:oddVBand="0" w:evenVBand="0" w:oddHBand="1" w:evenHBand="0" w:firstRowFirstColumn="0" w:firstRowLastColumn="0" w:lastRowFirstColumn="0" w:lastRowLastColumn="0"/>
                  <w:rPr>
                    <w:rStyle w:val="FillableControlChar"/>
                    <w:color w:val="auto"/>
                  </w:rPr>
                </w:pPr>
                <w:r w:rsidRPr="00F97184">
                  <w:rPr>
                    <w:rStyle w:val="FillableControlChar"/>
                    <w:color w:val="auto"/>
                  </w:rPr>
                  <w:t>Click or tap to enter reason</w:t>
                </w:r>
              </w:p>
            </w:tc>
          </w:sdtContent>
        </w:sdt>
      </w:tr>
    </w:tbl>
    <w:p w14:paraId="74686C59" w14:textId="77777777" w:rsidR="004B512C" w:rsidRDefault="004B512C"/>
    <w:p w14:paraId="511888E9" w14:textId="77777777" w:rsidR="003279C9" w:rsidRDefault="003279C9" w:rsidP="008F6B98">
      <w:pPr>
        <w:rPr>
          <w:b/>
          <w:bCs/>
          <w:color w:val="437C83" w:themeColor="accent1" w:themeShade="80"/>
        </w:rPr>
        <w:sectPr w:rsidR="003279C9" w:rsidSect="003B74B2">
          <w:footnotePr>
            <w:numFmt w:val="lowerRoman"/>
          </w:footnotePr>
          <w:pgSz w:w="15840" w:h="12240" w:orient="landscape" w:code="1"/>
          <w:pgMar w:top="432" w:right="432" w:bottom="432" w:left="432" w:header="360" w:footer="360" w:gutter="0"/>
          <w:cols w:space="720"/>
          <w:noEndnote/>
          <w:docGrid w:linePitch="326"/>
        </w:sectPr>
      </w:pPr>
    </w:p>
    <w:p w14:paraId="3698CF27" w14:textId="48FBDC25" w:rsidR="00F06E1B" w:rsidRPr="00360AA3" w:rsidRDefault="0079237A" w:rsidP="00F06E1B">
      <w:pPr>
        <w:pStyle w:val="Heading2"/>
        <w:numPr>
          <w:ilvl w:val="0"/>
          <w:numId w:val="0"/>
        </w:numPr>
        <w:ind w:left="720"/>
      </w:pPr>
      <w:bookmarkStart w:id="38" w:name="_Toc146175473"/>
      <w:r>
        <w:lastRenderedPageBreak/>
        <w:t>5</w:t>
      </w:r>
      <w:r w:rsidR="00F06E1B">
        <w:t>.2</w:t>
      </w:r>
      <w:r w:rsidR="00F06E1B">
        <w:tab/>
      </w:r>
      <w:commentRangeStart w:id="39"/>
      <w:r w:rsidR="00F06E1B">
        <w:t xml:space="preserve">Paint </w:t>
      </w:r>
      <w:r w:rsidR="00686366">
        <w:t>c</w:t>
      </w:r>
      <w:r w:rsidR="00F06E1B">
        <w:t xml:space="preserve">hip </w:t>
      </w:r>
      <w:r w:rsidR="00686366">
        <w:t>s</w:t>
      </w:r>
      <w:r w:rsidR="00F06E1B">
        <w:t xml:space="preserve">ampling </w:t>
      </w:r>
      <w:r w:rsidR="00686366">
        <w:t>r</w:t>
      </w:r>
      <w:r w:rsidR="00F06E1B">
        <w:t>esults</w:t>
      </w:r>
      <w:commentRangeEnd w:id="39"/>
      <w:r w:rsidR="00F06E1B">
        <w:rPr>
          <w:rStyle w:val="CommentReference"/>
          <w:rFonts w:ascii="Tahoma" w:eastAsiaTheme="minorHAnsi" w:hAnsi="Tahoma" w:cstheme="minorBidi"/>
          <w:b w:val="0"/>
          <w:color w:val="auto"/>
        </w:rPr>
        <w:commentReference w:id="39"/>
      </w:r>
      <w:bookmarkEnd w:id="38"/>
    </w:p>
    <w:p w14:paraId="1F4FD786" w14:textId="3E9AA347" w:rsidR="00F06E1B" w:rsidRDefault="00F06E1B" w:rsidP="00F06E1B">
      <w:r>
        <w:t xml:space="preserve">The findings in this report are based on the </w:t>
      </w:r>
      <w:hyperlink r:id="rId23" w:anchor="se40.34.745_163" w:history="1">
        <w:r w:rsidRPr="00052AC4">
          <w:rPr>
            <w:rStyle w:val="Hyperlink"/>
          </w:rPr>
          <w:t>Federal definition</w:t>
        </w:r>
      </w:hyperlink>
      <w:r>
        <w:rPr>
          <w:rStyle w:val="EndnoteReference"/>
        </w:rPr>
        <w:endnoteReference w:id="6"/>
      </w:r>
      <w:r>
        <w:t xml:space="preserve"> of lead-based paint</w:t>
      </w:r>
      <w:r>
        <w:rPr>
          <w:rStyle w:val="FootnoteReference"/>
        </w:rPr>
        <w:footnoteReference w:id="3"/>
      </w:r>
      <w:r>
        <w:t xml:space="preserve">: </w:t>
      </w:r>
      <w:r w:rsidRPr="00052AC4">
        <w:rPr>
          <w:i/>
        </w:rPr>
        <w:t>Lead-based paint means paint or other surface coatings that contain lead equal to or in excess of 1.0 milligrams per square centimeter or more than 0.5 percent by weight.</w:t>
      </w:r>
    </w:p>
    <w:p w14:paraId="64A3E024" w14:textId="77777777" w:rsidR="00F06E1B" w:rsidRPr="001D5326" w:rsidRDefault="00F06E1B" w:rsidP="00F06E1B"/>
    <w:p w14:paraId="72BE3292" w14:textId="68832694" w:rsidR="00F06E1B" w:rsidRPr="006E46D2" w:rsidRDefault="00F06E1B" w:rsidP="00F06E1B">
      <w:pPr>
        <w:autoSpaceDE w:val="0"/>
        <w:autoSpaceDN w:val="0"/>
        <w:adjustRightInd w:val="0"/>
        <w:rPr>
          <w:rFonts w:cs="Tahoma"/>
          <w:szCs w:val="18"/>
        </w:rPr>
      </w:pPr>
      <w:r w:rsidRPr="006E46D2">
        <w:rPr>
          <w:rFonts w:cs="Tahoma"/>
          <w:szCs w:val="18"/>
        </w:rPr>
        <w:t xml:space="preserve">Lead in paint, varnish, shellac, or other surface coatings can be identified by laboratory analysis of paint chips or by direct readings using an </w:t>
      </w:r>
      <w:r w:rsidR="00646175">
        <w:rPr>
          <w:rFonts w:cs="Tahoma"/>
          <w:szCs w:val="18"/>
        </w:rPr>
        <w:t>X</w:t>
      </w:r>
      <w:r w:rsidRPr="006E46D2">
        <w:rPr>
          <w:rFonts w:cs="Tahoma"/>
          <w:szCs w:val="18"/>
        </w:rPr>
        <w:t xml:space="preserve">-ray florescence (XRF) instrument. In this assessment, paint chip samples were collected in accordance with Appendix 13.2, Paint Chip Sampling found in the HUD Guidelines </w:t>
      </w:r>
      <w:proofErr w:type="gramStart"/>
      <w:r w:rsidR="006E46D2">
        <w:rPr>
          <w:rFonts w:cs="Tahoma"/>
          <w:szCs w:val="18"/>
        </w:rPr>
        <w:t>F</w:t>
      </w:r>
      <w:r w:rsidR="006E46D2" w:rsidRPr="006E46D2">
        <w:rPr>
          <w:rFonts w:cs="Tahoma"/>
          <w:szCs w:val="18"/>
        </w:rPr>
        <w:t>or</w:t>
      </w:r>
      <w:proofErr w:type="gramEnd"/>
      <w:r w:rsidRPr="006E46D2">
        <w:rPr>
          <w:rFonts w:cs="Tahoma"/>
          <w:szCs w:val="18"/>
        </w:rPr>
        <w:t xml:space="preserve"> The Evaluation and Control of Lead Based Paint Hazards in Housing. </w:t>
      </w:r>
    </w:p>
    <w:p w14:paraId="48B0F632" w14:textId="77777777" w:rsidR="00F06E1B" w:rsidRPr="006E46D2" w:rsidRDefault="00F06E1B" w:rsidP="00F06E1B">
      <w:pPr>
        <w:rPr>
          <w:rFonts w:cs="Tahoma"/>
        </w:rPr>
      </w:pPr>
    </w:p>
    <w:p w14:paraId="47E1BA33" w14:textId="4A92BD0E" w:rsidR="00F06E1B" w:rsidRPr="00E44685" w:rsidRDefault="00F06E1B" w:rsidP="00F06E1B">
      <w:pPr>
        <w:keepNext/>
        <w:rPr>
          <w:rFonts w:cs="Tahoma"/>
        </w:rPr>
      </w:pPr>
      <w:r w:rsidRPr="006E46D2">
        <w:rPr>
          <w:rFonts w:cs="Tahoma"/>
        </w:rPr>
        <w:t xml:space="preserve">A total </w:t>
      </w:r>
      <w:r w:rsidRPr="00E44685">
        <w:rPr>
          <w:rFonts w:cs="Tahoma"/>
        </w:rPr>
        <w:t xml:space="preserve">of </w:t>
      </w:r>
      <w:sdt>
        <w:sdtPr>
          <w:rPr>
            <w:rStyle w:val="FillableControlChar"/>
            <w:shd w:val="clear" w:color="auto" w:fill="auto"/>
          </w:rPr>
          <w:alias w:val="Paint Chip Samples"/>
          <w:tag w:val="Paint Chip Samples"/>
          <w:id w:val="-490788937"/>
          <w:placeholder>
            <w:docPart w:val="DefaultPlaceholder_-1854013440"/>
          </w:placeholder>
          <w:text/>
        </w:sdtPr>
        <w:sdtContent>
          <w:r w:rsidR="00322D37" w:rsidRPr="00E44685">
            <w:rPr>
              <w:rStyle w:val="FillableControlChar"/>
            </w:rPr>
            <w:t>Click or Tap to enter number of samples</w:t>
          </w:r>
        </w:sdtContent>
      </w:sdt>
      <w:r w:rsidRPr="00E44685">
        <w:rPr>
          <w:rFonts w:cs="Tahoma"/>
        </w:rPr>
        <w:t xml:space="preserve"> paint chip samples were collected and analyzed. Samples were analyzed by the:</w:t>
      </w:r>
    </w:p>
    <w:sdt>
      <w:sdtPr>
        <w:rPr>
          <w:rStyle w:val="FillableControlChar"/>
          <w:shd w:val="clear" w:color="auto" w:fill="auto"/>
        </w:rPr>
        <w:id w:val="143483623"/>
        <w:placeholder>
          <w:docPart w:val="A612632067114D67A0506E387974EAA8"/>
        </w:placeholder>
      </w:sdtPr>
      <w:sdtContent>
        <w:p w14:paraId="73B62D9D" w14:textId="1F252296" w:rsidR="004D582C" w:rsidRPr="00E44685" w:rsidRDefault="004D582C" w:rsidP="00BB4854">
          <w:pPr>
            <w:rPr>
              <w:rStyle w:val="FillableControlChar"/>
            </w:rPr>
          </w:pPr>
          <w:r w:rsidRPr="00E44685">
            <w:rPr>
              <w:rStyle w:val="FillableControlChar"/>
            </w:rPr>
            <w:t xml:space="preserve">Click or tap to enter name of Laboratory </w:t>
          </w:r>
        </w:p>
      </w:sdtContent>
    </w:sdt>
    <w:sdt>
      <w:sdtPr>
        <w:rPr>
          <w:rStyle w:val="FillableControlChar"/>
          <w:shd w:val="clear" w:color="auto" w:fill="auto"/>
        </w:rPr>
        <w:id w:val="-1828426237"/>
        <w:placeholder>
          <w:docPart w:val="A612632067114D67A0506E387974EAA8"/>
        </w:placeholder>
      </w:sdtPr>
      <w:sdtContent>
        <w:p w14:paraId="2F00E09D" w14:textId="77777777" w:rsidR="004D582C" w:rsidRPr="00E44685" w:rsidRDefault="004D582C" w:rsidP="00BB4854">
          <w:pPr>
            <w:rPr>
              <w:rStyle w:val="FillableControlChar"/>
            </w:rPr>
          </w:pPr>
          <w:r w:rsidRPr="00E44685">
            <w:rPr>
              <w:rStyle w:val="FillableControlChar"/>
            </w:rPr>
            <w:t>Click or tap to enter address</w:t>
          </w:r>
        </w:p>
      </w:sdtContent>
    </w:sdt>
    <w:sdt>
      <w:sdtPr>
        <w:rPr>
          <w:rStyle w:val="FillableControlChar"/>
          <w:shd w:val="clear" w:color="auto" w:fill="auto"/>
        </w:rPr>
        <w:id w:val="-768995943"/>
        <w:placeholder>
          <w:docPart w:val="A612632067114D67A0506E387974EAA8"/>
        </w:placeholder>
      </w:sdtPr>
      <w:sdtContent>
        <w:p w14:paraId="4FB5B52F" w14:textId="77777777" w:rsidR="004D582C" w:rsidRPr="00E44685" w:rsidRDefault="004D582C" w:rsidP="00BB4854">
          <w:pPr>
            <w:rPr>
              <w:rStyle w:val="FillableControlChar"/>
            </w:rPr>
          </w:pPr>
          <w:r w:rsidRPr="00E44685">
            <w:rPr>
              <w:rStyle w:val="FillableControlChar"/>
            </w:rPr>
            <w:t>Click or tap to enter city, state, and zip code</w:t>
          </w:r>
        </w:p>
      </w:sdtContent>
    </w:sdt>
    <w:sdt>
      <w:sdtPr>
        <w:rPr>
          <w:rStyle w:val="FillableControlChar"/>
          <w:shd w:val="clear" w:color="auto" w:fill="auto"/>
        </w:rPr>
        <w:id w:val="-121002242"/>
        <w:placeholder>
          <w:docPart w:val="A612632067114D67A0506E387974EAA8"/>
        </w:placeholder>
      </w:sdtPr>
      <w:sdtContent>
        <w:p w14:paraId="08F4B73A" w14:textId="107EE7C3" w:rsidR="004D582C" w:rsidRPr="00E44685" w:rsidRDefault="004D582C" w:rsidP="00BB4854">
          <w:pPr>
            <w:rPr>
              <w:rStyle w:val="FillableControlChar"/>
            </w:rPr>
          </w:pPr>
          <w:r w:rsidRPr="00E44685">
            <w:rPr>
              <w:rStyle w:val="FillableControlChar"/>
            </w:rPr>
            <w:t>Click or tap to enter phone number</w:t>
          </w:r>
        </w:p>
      </w:sdtContent>
    </w:sdt>
    <w:p w14:paraId="6F8DEF11" w14:textId="20375DC1" w:rsidR="0077341C" w:rsidRPr="00E44685" w:rsidRDefault="00000000" w:rsidP="00BB4854">
      <w:pPr>
        <w:rPr>
          <w:rStyle w:val="FillableControlChar"/>
        </w:rPr>
      </w:pPr>
      <w:sdt>
        <w:sdtPr>
          <w:rPr>
            <w:rStyle w:val="FillableControlChar"/>
            <w:shd w:val="clear" w:color="auto" w:fill="auto"/>
          </w:rPr>
          <w:id w:val="-961499673"/>
          <w:placeholder>
            <w:docPart w:val="4754AEE35D8E40F89A5FB78ABCF7DAB3"/>
          </w:placeholder>
        </w:sdtPr>
        <w:sdtContent>
          <w:r w:rsidR="0077341C" w:rsidRPr="00E44685">
            <w:rPr>
              <w:rStyle w:val="FillableControlChar"/>
            </w:rPr>
            <w:t>Click or tap to enter Laboratory ID #</w:t>
          </w:r>
        </w:sdtContent>
      </w:sdt>
    </w:p>
    <w:tbl>
      <w:tblPr>
        <w:tblStyle w:val="GridTable6Colorful-Accent1"/>
        <w:tblpPr w:leftFromText="180" w:rightFromText="180" w:vertAnchor="text" w:horzAnchor="margin" w:tblpY="216"/>
        <w:tblW w:w="4788" w:type="pct"/>
        <w:tblLayout w:type="fixed"/>
        <w:tblLook w:val="0420" w:firstRow="1" w:lastRow="0" w:firstColumn="0" w:lastColumn="0" w:noHBand="0" w:noVBand="1"/>
      </w:tblPr>
      <w:tblGrid>
        <w:gridCol w:w="1793"/>
        <w:gridCol w:w="1350"/>
        <w:gridCol w:w="1798"/>
        <w:gridCol w:w="1620"/>
        <w:gridCol w:w="1080"/>
        <w:gridCol w:w="1985"/>
        <w:gridCol w:w="1258"/>
      </w:tblGrid>
      <w:tr w:rsidR="005C230A" w:rsidRPr="00847F39" w14:paraId="09A044E8" w14:textId="77777777" w:rsidTr="00CC2A47">
        <w:trPr>
          <w:cnfStyle w:val="100000000000" w:firstRow="1" w:lastRow="0" w:firstColumn="0" w:lastColumn="0" w:oddVBand="0" w:evenVBand="0" w:oddHBand="0" w:evenHBand="0" w:firstRowFirstColumn="0" w:firstRowLastColumn="0" w:lastRowFirstColumn="0" w:lastRowLastColumn="0"/>
          <w:trHeight w:val="300"/>
        </w:trPr>
        <w:tc>
          <w:tcPr>
            <w:tcW w:w="824" w:type="pct"/>
            <w:noWrap/>
            <w:hideMark/>
          </w:tcPr>
          <w:p w14:paraId="61F2ED65" w14:textId="77777777" w:rsidR="005C230A" w:rsidRPr="00655DD4" w:rsidRDefault="005C230A" w:rsidP="00463DD7">
            <w:pPr>
              <w:jc w:val="center"/>
              <w:rPr>
                <w:rFonts w:cs="Arial"/>
              </w:rPr>
            </w:pPr>
            <w:bookmarkStart w:id="40" w:name="_Toc85712171"/>
            <w:bookmarkStart w:id="41" w:name="_Toc86230810"/>
            <w:r>
              <w:rPr>
                <w:rFonts w:cs="Arial"/>
              </w:rPr>
              <w:t xml:space="preserve">Sample </w:t>
            </w:r>
            <w:r w:rsidRPr="00655DD4">
              <w:rPr>
                <w:rFonts w:cs="Arial"/>
              </w:rPr>
              <w:t>#</w:t>
            </w:r>
          </w:p>
        </w:tc>
        <w:tc>
          <w:tcPr>
            <w:tcW w:w="620" w:type="pct"/>
            <w:noWrap/>
            <w:hideMark/>
          </w:tcPr>
          <w:p w14:paraId="3F8A348D" w14:textId="77777777" w:rsidR="005C230A" w:rsidRPr="00655DD4" w:rsidRDefault="005C230A" w:rsidP="00463DD7">
            <w:pPr>
              <w:jc w:val="center"/>
              <w:rPr>
                <w:rFonts w:cs="Arial"/>
              </w:rPr>
            </w:pPr>
            <w:r w:rsidRPr="00655DD4">
              <w:rPr>
                <w:rFonts w:cs="Arial"/>
              </w:rPr>
              <w:t>Substrate</w:t>
            </w:r>
          </w:p>
        </w:tc>
        <w:tc>
          <w:tcPr>
            <w:tcW w:w="826" w:type="pct"/>
            <w:noWrap/>
            <w:hideMark/>
          </w:tcPr>
          <w:p w14:paraId="340EDE8A" w14:textId="77777777" w:rsidR="005C230A" w:rsidRPr="00655DD4" w:rsidRDefault="005C230A" w:rsidP="00463DD7">
            <w:pPr>
              <w:jc w:val="center"/>
              <w:rPr>
                <w:rFonts w:cs="Arial"/>
              </w:rPr>
            </w:pPr>
            <w:r w:rsidRPr="00655DD4">
              <w:rPr>
                <w:rFonts w:cs="Arial"/>
              </w:rPr>
              <w:t>Component</w:t>
            </w:r>
          </w:p>
        </w:tc>
        <w:tc>
          <w:tcPr>
            <w:tcW w:w="744" w:type="pct"/>
            <w:noWrap/>
            <w:hideMark/>
          </w:tcPr>
          <w:p w14:paraId="397C1B64" w14:textId="77777777" w:rsidR="005C230A" w:rsidRPr="00667E65" w:rsidRDefault="005C230A" w:rsidP="00463DD7">
            <w:pPr>
              <w:jc w:val="center"/>
            </w:pPr>
            <w:r>
              <w:t>Location</w:t>
            </w:r>
          </w:p>
        </w:tc>
        <w:tc>
          <w:tcPr>
            <w:tcW w:w="496" w:type="pct"/>
            <w:noWrap/>
            <w:hideMark/>
          </w:tcPr>
          <w:p w14:paraId="69339B33" w14:textId="77777777" w:rsidR="005C230A" w:rsidRPr="00655DD4" w:rsidRDefault="005C230A" w:rsidP="00463DD7">
            <w:pPr>
              <w:jc w:val="center"/>
              <w:rPr>
                <w:rFonts w:cs="Arial"/>
              </w:rPr>
            </w:pPr>
            <w:r w:rsidRPr="00655DD4">
              <w:rPr>
                <w:rFonts w:cs="Arial"/>
              </w:rPr>
              <w:t>Side</w:t>
            </w:r>
          </w:p>
        </w:tc>
        <w:tc>
          <w:tcPr>
            <w:tcW w:w="912" w:type="pct"/>
            <w:noWrap/>
            <w:hideMark/>
          </w:tcPr>
          <w:p w14:paraId="7BD5E57D" w14:textId="77777777" w:rsidR="005C230A" w:rsidRDefault="005C230A" w:rsidP="00463DD7">
            <w:pPr>
              <w:jc w:val="center"/>
              <w:rPr>
                <w:rFonts w:cs="Arial"/>
                <w:b w:val="0"/>
                <w:bCs w:val="0"/>
              </w:rPr>
            </w:pPr>
            <w:r w:rsidRPr="00655DD4">
              <w:rPr>
                <w:rFonts w:cs="Arial"/>
              </w:rPr>
              <w:t>Result</w:t>
            </w:r>
          </w:p>
          <w:p w14:paraId="57D1F72D" w14:textId="77777777" w:rsidR="005C230A" w:rsidRPr="00166CDA" w:rsidRDefault="005C230A" w:rsidP="00463DD7">
            <w:pPr>
              <w:jc w:val="center"/>
              <w:rPr>
                <w:rFonts w:cs="Arial"/>
              </w:rPr>
            </w:pPr>
            <w:r>
              <w:rPr>
                <w:rFonts w:cs="Arial"/>
              </w:rPr>
              <w:t>(mg/cm</w:t>
            </w:r>
            <w:r>
              <w:rPr>
                <w:rFonts w:cs="Arial"/>
                <w:vertAlign w:val="superscript"/>
              </w:rPr>
              <w:t xml:space="preserve">2  </w:t>
            </w:r>
            <w:r>
              <w:rPr>
                <w:rFonts w:cs="Arial"/>
              </w:rPr>
              <w:t>or %)</w:t>
            </w:r>
          </w:p>
        </w:tc>
        <w:tc>
          <w:tcPr>
            <w:tcW w:w="578" w:type="pct"/>
          </w:tcPr>
          <w:p w14:paraId="2D046279" w14:textId="77777777" w:rsidR="005C230A" w:rsidRPr="00655DD4" w:rsidRDefault="005C230A" w:rsidP="00463DD7">
            <w:pPr>
              <w:jc w:val="center"/>
              <w:rPr>
                <w:rFonts w:cs="Arial"/>
              </w:rPr>
            </w:pPr>
            <w:r>
              <w:rPr>
                <w:rFonts w:cs="Arial"/>
              </w:rPr>
              <w:t>LBP?</w:t>
            </w:r>
          </w:p>
        </w:tc>
      </w:tr>
      <w:tr w:rsidR="00532357" w:rsidRPr="00367DC6" w14:paraId="697C36E1" w14:textId="77777777" w:rsidTr="00CC2A47">
        <w:trPr>
          <w:cnfStyle w:val="000000100000" w:firstRow="0" w:lastRow="0" w:firstColumn="0" w:lastColumn="0" w:oddVBand="0" w:evenVBand="0" w:oddHBand="1" w:evenHBand="0" w:firstRowFirstColumn="0" w:firstRowLastColumn="0" w:lastRowFirstColumn="0" w:lastRowLastColumn="0"/>
          <w:trHeight w:val="300"/>
        </w:trPr>
        <w:sdt>
          <w:sdtPr>
            <w:id w:val="-1947928818"/>
            <w:placeholder>
              <w:docPart w:val="1FB405E2F6BA40C19A001B6BDBF31CB4"/>
            </w:placeholder>
            <w:showingPlcHdr/>
          </w:sdtPr>
          <w:sdtContent>
            <w:tc>
              <w:tcPr>
                <w:tcW w:w="824" w:type="pct"/>
                <w:noWrap/>
              </w:tcPr>
              <w:p w14:paraId="2391895C" w14:textId="59002621" w:rsidR="00532357" w:rsidRPr="00E44685" w:rsidRDefault="00532357" w:rsidP="00532357">
                <w:pPr>
                  <w:jc w:val="center"/>
                  <w:rPr>
                    <w:rStyle w:val="FillableControlChar"/>
                    <w:color w:val="auto"/>
                  </w:rPr>
                </w:pPr>
                <w:r w:rsidRPr="0055736B">
                  <w:rPr>
                    <w:color w:val="auto"/>
                    <w:shd w:val="clear" w:color="auto" w:fill="FFED69"/>
                  </w:rPr>
                  <w:t xml:space="preserve">Click or tap to </w:t>
                </w:r>
                <w:r>
                  <w:rPr>
                    <w:color w:val="auto"/>
                    <w:shd w:val="clear" w:color="auto" w:fill="FFED69"/>
                  </w:rPr>
                  <w:t xml:space="preserve">enter </w:t>
                </w:r>
                <w:r w:rsidR="00692061">
                  <w:rPr>
                    <w:color w:val="auto"/>
                    <w:shd w:val="clear" w:color="auto" w:fill="FFED69"/>
                  </w:rPr>
                  <w:t>sample</w:t>
                </w:r>
                <w:r>
                  <w:rPr>
                    <w:color w:val="auto"/>
                    <w:shd w:val="clear" w:color="auto" w:fill="FFED69"/>
                  </w:rPr>
                  <w:t xml:space="preserve"> #.</w:t>
                </w:r>
              </w:p>
            </w:tc>
          </w:sdtContent>
        </w:sdt>
        <w:sdt>
          <w:sdtPr>
            <w:id w:val="1581260164"/>
            <w:placeholder>
              <w:docPart w:val="BF759DF3DFFE44948538CB9CA8F64E3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20" w:type="pct"/>
                <w:noWrap/>
              </w:tcPr>
              <w:p w14:paraId="214F4772" w14:textId="23ED08AE" w:rsidR="00532357" w:rsidRPr="00E44685" w:rsidRDefault="00532357" w:rsidP="00532357">
                <w:pPr>
                  <w:jc w:val="center"/>
                  <w:rPr>
                    <w:rStyle w:val="FillableControlChar"/>
                    <w:color w:val="auto"/>
                  </w:rPr>
                </w:pPr>
                <w:r w:rsidRPr="00FC2863">
                  <w:rPr>
                    <w:color w:val="auto"/>
                    <w:shd w:val="clear" w:color="auto" w:fill="FFED69"/>
                  </w:rPr>
                  <w:t>Select substrate</w:t>
                </w:r>
              </w:p>
            </w:tc>
          </w:sdtContent>
        </w:sdt>
        <w:tc>
          <w:tcPr>
            <w:tcW w:w="826" w:type="pct"/>
            <w:noWrap/>
          </w:tcPr>
          <w:p w14:paraId="79749CA7" w14:textId="77777777" w:rsidR="00532357" w:rsidRPr="00E44685" w:rsidRDefault="00000000" w:rsidP="00532357">
            <w:pPr>
              <w:jc w:val="center"/>
              <w:rPr>
                <w:rStyle w:val="FillableControlChar"/>
                <w:color w:val="auto"/>
              </w:rPr>
            </w:pPr>
            <w:sdt>
              <w:sdtPr>
                <w:rPr>
                  <w:rStyle w:val="FillableControlChar"/>
                  <w:shd w:val="clear" w:color="auto" w:fill="auto"/>
                </w:rPr>
                <w:id w:val="1972011063"/>
                <w:placeholder>
                  <w:docPart w:val="82499FCCC2984B70B7E77A3DB54B28ED"/>
                </w:placeholder>
                <w:showingPlcHdr/>
              </w:sdtPr>
              <w:sdtContent>
                <w:r w:rsidR="00532357" w:rsidRPr="00E44685">
                  <w:rPr>
                    <w:rStyle w:val="FillableControlChar"/>
                    <w:color w:val="auto"/>
                  </w:rPr>
                  <w:t>Click or tap to add component</w:t>
                </w:r>
              </w:sdtContent>
            </w:sdt>
            <w:r w:rsidR="00532357" w:rsidRPr="00E44685">
              <w:rPr>
                <w:rStyle w:val="FillableControlChar"/>
                <w:color w:val="auto"/>
              </w:rPr>
              <w:t xml:space="preserve"> </w:t>
            </w:r>
          </w:p>
        </w:tc>
        <w:sdt>
          <w:sdtPr>
            <w:rPr>
              <w:rStyle w:val="FillableControlChar"/>
              <w:shd w:val="clear" w:color="auto" w:fill="auto"/>
            </w:rPr>
            <w:id w:val="704827967"/>
            <w:placeholder>
              <w:docPart w:val="C55ABF4B3A6E493DA2251E28F9CB1C68"/>
            </w:placeholder>
            <w:showingPlcHdr/>
          </w:sdtPr>
          <w:sdtContent>
            <w:tc>
              <w:tcPr>
                <w:tcW w:w="744" w:type="pct"/>
                <w:noWrap/>
              </w:tcPr>
              <w:p w14:paraId="09AAB45F" w14:textId="77777777" w:rsidR="00532357" w:rsidRPr="00E44685" w:rsidRDefault="00532357" w:rsidP="00532357">
                <w:pPr>
                  <w:jc w:val="center"/>
                  <w:rPr>
                    <w:rStyle w:val="FillableControlChar"/>
                    <w:color w:val="auto"/>
                  </w:rPr>
                </w:pPr>
                <w:r w:rsidRPr="00E44685">
                  <w:rPr>
                    <w:rStyle w:val="FillableControlChar"/>
                    <w:color w:val="auto"/>
                  </w:rPr>
                  <w:t>Click or tap to add location</w:t>
                </w:r>
              </w:p>
            </w:tc>
          </w:sdtContent>
        </w:sdt>
        <w:sdt>
          <w:sdtPr>
            <w:id w:val="661356357"/>
            <w:placeholder>
              <w:docPart w:val="E092E48DD7704550B42967E830F374E8"/>
            </w:placeholder>
            <w:showingPlcHdr/>
            <w:dropDownList>
              <w:listItem w:value="Choose an item."/>
              <w:listItem w:displayText="A" w:value="A"/>
              <w:listItem w:displayText="B" w:value="B"/>
              <w:listItem w:displayText="C" w:value="C"/>
              <w:listItem w:displayText="D" w:value="D"/>
            </w:dropDownList>
          </w:sdtPr>
          <w:sdtContent>
            <w:tc>
              <w:tcPr>
                <w:tcW w:w="496" w:type="pct"/>
                <w:noWrap/>
              </w:tcPr>
              <w:p w14:paraId="74D6642B" w14:textId="60843790" w:rsidR="00532357" w:rsidRPr="00E44685" w:rsidRDefault="00532357" w:rsidP="00532357">
                <w:pPr>
                  <w:jc w:val="center"/>
                  <w:rPr>
                    <w:rStyle w:val="FillableControlChar"/>
                    <w:color w:val="auto"/>
                  </w:rPr>
                </w:pPr>
                <w:r w:rsidRPr="00E44685">
                  <w:rPr>
                    <w:color w:val="auto"/>
                    <w:shd w:val="clear" w:color="auto" w:fill="FFED69"/>
                  </w:rPr>
                  <w:t>Select side</w:t>
                </w:r>
              </w:p>
            </w:tc>
          </w:sdtContent>
        </w:sdt>
        <w:sdt>
          <w:sdtPr>
            <w:id w:val="335506722"/>
            <w:placeholder>
              <w:docPart w:val="6796D4018A8C47C7ABDAF58274712525"/>
            </w:placeholder>
            <w:showingPlcHdr/>
          </w:sdtPr>
          <w:sdtContent>
            <w:tc>
              <w:tcPr>
                <w:tcW w:w="912" w:type="pct"/>
                <w:noWrap/>
              </w:tcPr>
              <w:p w14:paraId="5FCDC6A5" w14:textId="7A91F3BB" w:rsidR="00532357" w:rsidRPr="00E44685" w:rsidRDefault="00532357" w:rsidP="00532357">
                <w:pPr>
                  <w:jc w:val="center"/>
                  <w:rPr>
                    <w:rStyle w:val="FillableControlChar"/>
                    <w:color w:val="auto"/>
                  </w:rPr>
                </w:pPr>
                <w:r w:rsidRPr="006D169B">
                  <w:rPr>
                    <w:color w:val="auto"/>
                    <w:shd w:val="clear" w:color="auto" w:fill="FFED69"/>
                  </w:rPr>
                  <w:t>Enter value</w:t>
                </w:r>
              </w:p>
            </w:tc>
          </w:sdtContent>
        </w:sdt>
        <w:tc>
          <w:tcPr>
            <w:tcW w:w="578" w:type="pct"/>
          </w:tcPr>
          <w:p w14:paraId="744AA00C" w14:textId="40693832" w:rsidR="00532357" w:rsidRPr="00E44685" w:rsidRDefault="00000000" w:rsidP="00532357">
            <w:pPr>
              <w:jc w:val="center"/>
              <w:rPr>
                <w:rStyle w:val="FillableControlChar"/>
                <w:color w:val="auto"/>
              </w:rPr>
            </w:pPr>
            <w:sdt>
              <w:sdtPr>
                <w:id w:val="-1744869227"/>
                <w:placeholder>
                  <w:docPart w:val="180EA97E80EB4AC38DEE4538A019FCF1"/>
                </w:placeholder>
                <w:dropDownList>
                  <w:listItem w:displayText="yes" w:value="yes"/>
                  <w:listItem w:displayText="no" w:value="no"/>
                </w:dropDownList>
              </w:sdtPr>
              <w:sdtEndPr/>
              <w:sdtContent>
                <w:r w:rsidR="00532357" w:rsidRPr="00857B77">
                  <w:rPr>
                    <w:color w:val="auto"/>
                    <w:shd w:val="clear" w:color="auto" w:fill="FFED69"/>
                  </w:rPr>
                  <w:t>Select yes/no</w:t>
                </w:r>
              </w:sdtContent>
            </w:sdt>
          </w:p>
        </w:tc>
      </w:tr>
      <w:tr w:rsidR="00692061" w:rsidRPr="00367DC6" w14:paraId="6F29FF24" w14:textId="77777777" w:rsidTr="00CC2A47">
        <w:trPr>
          <w:trHeight w:val="300"/>
        </w:trPr>
        <w:sdt>
          <w:sdtPr>
            <w:id w:val="-302855531"/>
            <w:placeholder>
              <w:docPart w:val="94A9D017C80F48DFB27AE8245D8E8753"/>
            </w:placeholder>
            <w:showingPlcHdr/>
          </w:sdtPr>
          <w:sdtContent>
            <w:tc>
              <w:tcPr>
                <w:tcW w:w="824" w:type="pct"/>
                <w:noWrap/>
              </w:tcPr>
              <w:p w14:paraId="3AC34FB5" w14:textId="270AF33D" w:rsidR="00692061" w:rsidRPr="00E44685" w:rsidRDefault="00692061" w:rsidP="00692061">
                <w:pPr>
                  <w:jc w:val="center"/>
                  <w:rPr>
                    <w:rStyle w:val="FillableControlChar"/>
                    <w:color w:val="auto"/>
                  </w:rPr>
                </w:pPr>
                <w:r w:rsidRPr="0055736B">
                  <w:rPr>
                    <w:color w:val="auto"/>
                    <w:shd w:val="clear" w:color="auto" w:fill="FFED69"/>
                  </w:rPr>
                  <w:t xml:space="preserve">Click or tap to </w:t>
                </w:r>
                <w:r>
                  <w:rPr>
                    <w:color w:val="auto"/>
                    <w:shd w:val="clear" w:color="auto" w:fill="FFED69"/>
                  </w:rPr>
                  <w:t>enter sample #.</w:t>
                </w:r>
              </w:p>
            </w:tc>
          </w:sdtContent>
        </w:sdt>
        <w:sdt>
          <w:sdtPr>
            <w:id w:val="-1306234826"/>
            <w:placeholder>
              <w:docPart w:val="7A39CFF062944D14971AA2A4C6BC6C8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20" w:type="pct"/>
                <w:noWrap/>
              </w:tcPr>
              <w:p w14:paraId="71D59BA8" w14:textId="4A9CFB23" w:rsidR="00692061" w:rsidRPr="00E44685" w:rsidRDefault="00692061" w:rsidP="00692061">
                <w:pPr>
                  <w:jc w:val="center"/>
                  <w:rPr>
                    <w:rStyle w:val="FillableControlChar"/>
                    <w:color w:val="auto"/>
                  </w:rPr>
                </w:pPr>
                <w:r w:rsidRPr="000337DD">
                  <w:rPr>
                    <w:color w:val="auto"/>
                    <w:shd w:val="clear" w:color="auto" w:fill="FFED69"/>
                  </w:rPr>
                  <w:t>Select substrate</w:t>
                </w:r>
              </w:p>
            </w:tc>
          </w:sdtContent>
        </w:sdt>
        <w:tc>
          <w:tcPr>
            <w:tcW w:w="826" w:type="pct"/>
            <w:noWrap/>
          </w:tcPr>
          <w:p w14:paraId="2AC1721F" w14:textId="45A5B11E" w:rsidR="00692061" w:rsidRPr="00E44685" w:rsidRDefault="00000000" w:rsidP="00692061">
            <w:pPr>
              <w:jc w:val="center"/>
              <w:rPr>
                <w:rStyle w:val="FillableControlChar"/>
                <w:color w:val="auto"/>
              </w:rPr>
            </w:pPr>
            <w:sdt>
              <w:sdtPr>
                <w:rPr>
                  <w:rStyle w:val="FillableControlChar"/>
                  <w:shd w:val="clear" w:color="auto" w:fill="auto"/>
                </w:rPr>
                <w:id w:val="-1394354400"/>
                <w:placeholder>
                  <w:docPart w:val="57B5D8D5341F4258BE7F70DD50833819"/>
                </w:placeholder>
                <w:showingPlcHdr/>
              </w:sdtPr>
              <w:sdtContent>
                <w:r w:rsidR="00692061" w:rsidRPr="009C202D">
                  <w:rPr>
                    <w:rStyle w:val="FillableControlChar"/>
                    <w:color w:val="auto"/>
                  </w:rPr>
                  <w:t>Click or tap to add component</w:t>
                </w:r>
              </w:sdtContent>
            </w:sdt>
          </w:p>
        </w:tc>
        <w:sdt>
          <w:sdtPr>
            <w:rPr>
              <w:rStyle w:val="FillableControlChar"/>
              <w:shd w:val="clear" w:color="auto" w:fill="auto"/>
            </w:rPr>
            <w:id w:val="347226761"/>
            <w:placeholder>
              <w:docPart w:val="F98A01C054A5435E9C4F685D7D366BE1"/>
            </w:placeholder>
            <w:showingPlcHdr/>
          </w:sdtPr>
          <w:sdtContent>
            <w:tc>
              <w:tcPr>
                <w:tcW w:w="744" w:type="pct"/>
                <w:noWrap/>
              </w:tcPr>
              <w:p w14:paraId="5A43CCED" w14:textId="4B60AADA" w:rsidR="00692061" w:rsidRPr="00E44685" w:rsidRDefault="00692061" w:rsidP="00692061">
                <w:pPr>
                  <w:jc w:val="center"/>
                  <w:rPr>
                    <w:rStyle w:val="FillableControlChar"/>
                    <w:color w:val="auto"/>
                  </w:rPr>
                </w:pPr>
                <w:r w:rsidRPr="008B4BE0">
                  <w:rPr>
                    <w:rStyle w:val="FillableControlChar"/>
                    <w:color w:val="auto"/>
                  </w:rPr>
                  <w:t>Click or tap to add location</w:t>
                </w:r>
              </w:p>
            </w:tc>
          </w:sdtContent>
        </w:sdt>
        <w:sdt>
          <w:sdtPr>
            <w:id w:val="-283421983"/>
            <w:placeholder>
              <w:docPart w:val="CB9E2D4A738B4B578F44819E69EDF04F"/>
            </w:placeholder>
            <w:showingPlcHdr/>
            <w:dropDownList>
              <w:listItem w:value="Choose an item."/>
              <w:listItem w:displayText="A" w:value="A"/>
              <w:listItem w:displayText="B" w:value="B"/>
              <w:listItem w:displayText="C" w:value="C"/>
              <w:listItem w:displayText="D" w:value="D"/>
            </w:dropDownList>
          </w:sdtPr>
          <w:sdtContent>
            <w:tc>
              <w:tcPr>
                <w:tcW w:w="496" w:type="pct"/>
                <w:noWrap/>
              </w:tcPr>
              <w:p w14:paraId="76198CBE" w14:textId="10CDB01C" w:rsidR="00692061" w:rsidRPr="00E44685" w:rsidRDefault="00692061" w:rsidP="00692061">
                <w:pPr>
                  <w:jc w:val="center"/>
                  <w:rPr>
                    <w:rStyle w:val="FillableControlChar"/>
                    <w:color w:val="auto"/>
                  </w:rPr>
                </w:pPr>
                <w:r w:rsidRPr="001C49C1">
                  <w:rPr>
                    <w:color w:val="auto"/>
                    <w:shd w:val="clear" w:color="auto" w:fill="FFED69"/>
                  </w:rPr>
                  <w:t>Select side</w:t>
                </w:r>
              </w:p>
            </w:tc>
          </w:sdtContent>
        </w:sdt>
        <w:sdt>
          <w:sdtPr>
            <w:id w:val="-128017750"/>
            <w:placeholder>
              <w:docPart w:val="6F69C96669174305BBDCF29F23E5BA1C"/>
            </w:placeholder>
            <w:showingPlcHdr/>
          </w:sdtPr>
          <w:sdtContent>
            <w:tc>
              <w:tcPr>
                <w:tcW w:w="912" w:type="pct"/>
                <w:noWrap/>
              </w:tcPr>
              <w:p w14:paraId="4D393D66" w14:textId="6CCD2D32" w:rsidR="00692061" w:rsidRPr="00E44685" w:rsidRDefault="00692061" w:rsidP="00692061">
                <w:pPr>
                  <w:jc w:val="center"/>
                  <w:rPr>
                    <w:rStyle w:val="FillableControlChar"/>
                    <w:color w:val="auto"/>
                  </w:rPr>
                </w:pPr>
                <w:r w:rsidRPr="006D169B">
                  <w:rPr>
                    <w:color w:val="auto"/>
                    <w:shd w:val="clear" w:color="auto" w:fill="FFED69"/>
                  </w:rPr>
                  <w:t>Enter value</w:t>
                </w:r>
              </w:p>
            </w:tc>
          </w:sdtContent>
        </w:sdt>
        <w:tc>
          <w:tcPr>
            <w:tcW w:w="578" w:type="pct"/>
          </w:tcPr>
          <w:p w14:paraId="27F54CF2" w14:textId="5BD9C6B3" w:rsidR="00692061" w:rsidRPr="00E44685" w:rsidRDefault="00000000" w:rsidP="00692061">
            <w:pPr>
              <w:jc w:val="center"/>
              <w:rPr>
                <w:rStyle w:val="FillableControlChar"/>
                <w:color w:val="auto"/>
              </w:rPr>
            </w:pPr>
            <w:sdt>
              <w:sdtPr>
                <w:id w:val="1022056664"/>
                <w:placeholder>
                  <w:docPart w:val="7FD6143EB5A8411390FFE0F1FE710E0F"/>
                </w:placeholder>
                <w:dropDownList>
                  <w:listItem w:displayText="yes" w:value="yes"/>
                  <w:listItem w:displayText="no" w:value="no"/>
                </w:dropDownList>
              </w:sdtPr>
              <w:sdtEndPr/>
              <w:sdtContent>
                <w:r w:rsidR="00692061" w:rsidRPr="000F5905">
                  <w:rPr>
                    <w:color w:val="auto"/>
                    <w:shd w:val="clear" w:color="auto" w:fill="FFED69"/>
                  </w:rPr>
                  <w:t>Select yes/no</w:t>
                </w:r>
              </w:sdtContent>
            </w:sdt>
          </w:p>
        </w:tc>
      </w:tr>
      <w:tr w:rsidR="00692061" w:rsidRPr="00367DC6" w14:paraId="505A0704" w14:textId="77777777" w:rsidTr="00CC2A47">
        <w:trPr>
          <w:cnfStyle w:val="000000100000" w:firstRow="0" w:lastRow="0" w:firstColumn="0" w:lastColumn="0" w:oddVBand="0" w:evenVBand="0" w:oddHBand="1" w:evenHBand="0" w:firstRowFirstColumn="0" w:firstRowLastColumn="0" w:lastRowFirstColumn="0" w:lastRowLastColumn="0"/>
          <w:trHeight w:val="300"/>
        </w:trPr>
        <w:sdt>
          <w:sdtPr>
            <w:id w:val="1737202585"/>
            <w:placeholder>
              <w:docPart w:val="A4A4A7168ECE4BA0BBE26F06117C465F"/>
            </w:placeholder>
            <w:showingPlcHdr/>
          </w:sdtPr>
          <w:sdtContent>
            <w:tc>
              <w:tcPr>
                <w:tcW w:w="824" w:type="pct"/>
                <w:noWrap/>
              </w:tcPr>
              <w:p w14:paraId="350C2EF9" w14:textId="563492B6" w:rsidR="00692061" w:rsidRPr="00E44685" w:rsidRDefault="00692061" w:rsidP="00692061">
                <w:pPr>
                  <w:jc w:val="center"/>
                  <w:rPr>
                    <w:rStyle w:val="FillableControlChar"/>
                    <w:color w:val="auto"/>
                  </w:rPr>
                </w:pPr>
                <w:r w:rsidRPr="0055736B">
                  <w:rPr>
                    <w:color w:val="auto"/>
                    <w:shd w:val="clear" w:color="auto" w:fill="FFED69"/>
                  </w:rPr>
                  <w:t xml:space="preserve">Click or tap to </w:t>
                </w:r>
                <w:r>
                  <w:rPr>
                    <w:color w:val="auto"/>
                    <w:shd w:val="clear" w:color="auto" w:fill="FFED69"/>
                  </w:rPr>
                  <w:t>enter sample #.</w:t>
                </w:r>
              </w:p>
            </w:tc>
          </w:sdtContent>
        </w:sdt>
        <w:sdt>
          <w:sdtPr>
            <w:id w:val="-374702598"/>
            <w:placeholder>
              <w:docPart w:val="C128F87E55C8472ABFDB1951EE7E4D3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20" w:type="pct"/>
                <w:noWrap/>
              </w:tcPr>
              <w:p w14:paraId="2F72CC71" w14:textId="20AD591F" w:rsidR="00692061" w:rsidRPr="00E44685" w:rsidRDefault="00692061" w:rsidP="00692061">
                <w:pPr>
                  <w:jc w:val="center"/>
                  <w:rPr>
                    <w:rStyle w:val="FillableControlChar"/>
                    <w:color w:val="auto"/>
                  </w:rPr>
                </w:pPr>
                <w:r w:rsidRPr="000337DD">
                  <w:rPr>
                    <w:color w:val="auto"/>
                    <w:shd w:val="clear" w:color="auto" w:fill="FFED69"/>
                  </w:rPr>
                  <w:t>Select substrate</w:t>
                </w:r>
              </w:p>
            </w:tc>
          </w:sdtContent>
        </w:sdt>
        <w:tc>
          <w:tcPr>
            <w:tcW w:w="826" w:type="pct"/>
            <w:noWrap/>
          </w:tcPr>
          <w:p w14:paraId="6219D78D" w14:textId="22CA5B94" w:rsidR="00692061" w:rsidRPr="00E44685" w:rsidRDefault="00000000" w:rsidP="00692061">
            <w:pPr>
              <w:jc w:val="center"/>
              <w:rPr>
                <w:rStyle w:val="FillableControlChar"/>
                <w:color w:val="auto"/>
              </w:rPr>
            </w:pPr>
            <w:sdt>
              <w:sdtPr>
                <w:rPr>
                  <w:rStyle w:val="FillableControlChar"/>
                  <w:shd w:val="clear" w:color="auto" w:fill="auto"/>
                </w:rPr>
                <w:id w:val="-1356491748"/>
                <w:placeholder>
                  <w:docPart w:val="1FE7A4E5BD054ED593BDAC532F662349"/>
                </w:placeholder>
                <w:showingPlcHdr/>
              </w:sdtPr>
              <w:sdtContent>
                <w:r w:rsidR="00692061" w:rsidRPr="009C202D">
                  <w:rPr>
                    <w:rStyle w:val="FillableControlChar"/>
                    <w:color w:val="auto"/>
                  </w:rPr>
                  <w:t>Click or tap to add component</w:t>
                </w:r>
              </w:sdtContent>
            </w:sdt>
          </w:p>
        </w:tc>
        <w:sdt>
          <w:sdtPr>
            <w:rPr>
              <w:rStyle w:val="FillableControlChar"/>
              <w:shd w:val="clear" w:color="auto" w:fill="auto"/>
            </w:rPr>
            <w:id w:val="1513568364"/>
            <w:placeholder>
              <w:docPart w:val="92CC1D3A86194055821A053A12A07A0C"/>
            </w:placeholder>
            <w:showingPlcHdr/>
          </w:sdtPr>
          <w:sdtContent>
            <w:tc>
              <w:tcPr>
                <w:tcW w:w="744" w:type="pct"/>
                <w:noWrap/>
              </w:tcPr>
              <w:p w14:paraId="146F2786" w14:textId="6BB82070" w:rsidR="00692061" w:rsidRPr="00E44685" w:rsidRDefault="00692061" w:rsidP="00692061">
                <w:pPr>
                  <w:jc w:val="center"/>
                  <w:rPr>
                    <w:rStyle w:val="FillableControlChar"/>
                    <w:color w:val="auto"/>
                  </w:rPr>
                </w:pPr>
                <w:r w:rsidRPr="008B4BE0">
                  <w:rPr>
                    <w:rStyle w:val="FillableControlChar"/>
                    <w:color w:val="auto"/>
                  </w:rPr>
                  <w:t>Click or tap to add location</w:t>
                </w:r>
              </w:p>
            </w:tc>
          </w:sdtContent>
        </w:sdt>
        <w:sdt>
          <w:sdtPr>
            <w:id w:val="1672519462"/>
            <w:placeholder>
              <w:docPart w:val="CB0BEF04C7E5497993CC07687BF5E3F6"/>
            </w:placeholder>
            <w:showingPlcHdr/>
            <w:dropDownList>
              <w:listItem w:value="Choose an item."/>
              <w:listItem w:displayText="A" w:value="A"/>
              <w:listItem w:displayText="B" w:value="B"/>
              <w:listItem w:displayText="C" w:value="C"/>
              <w:listItem w:displayText="D" w:value="D"/>
            </w:dropDownList>
          </w:sdtPr>
          <w:sdtContent>
            <w:tc>
              <w:tcPr>
                <w:tcW w:w="496" w:type="pct"/>
                <w:noWrap/>
              </w:tcPr>
              <w:p w14:paraId="074BF75B" w14:textId="660CA253" w:rsidR="00692061" w:rsidRPr="00E44685" w:rsidRDefault="00692061" w:rsidP="00692061">
                <w:pPr>
                  <w:jc w:val="center"/>
                  <w:rPr>
                    <w:rStyle w:val="FillableControlChar"/>
                    <w:color w:val="auto"/>
                  </w:rPr>
                </w:pPr>
                <w:r w:rsidRPr="001C49C1">
                  <w:rPr>
                    <w:color w:val="auto"/>
                    <w:shd w:val="clear" w:color="auto" w:fill="FFED69"/>
                  </w:rPr>
                  <w:t>Select side</w:t>
                </w:r>
              </w:p>
            </w:tc>
          </w:sdtContent>
        </w:sdt>
        <w:sdt>
          <w:sdtPr>
            <w:id w:val="276757386"/>
            <w:placeholder>
              <w:docPart w:val="AB0C56A4F1D64579BC427241BAB4354F"/>
            </w:placeholder>
            <w:showingPlcHdr/>
          </w:sdtPr>
          <w:sdtContent>
            <w:tc>
              <w:tcPr>
                <w:tcW w:w="912" w:type="pct"/>
                <w:noWrap/>
              </w:tcPr>
              <w:p w14:paraId="085D0FF7" w14:textId="29079E93" w:rsidR="00692061" w:rsidRPr="00E44685" w:rsidRDefault="00692061" w:rsidP="00692061">
                <w:pPr>
                  <w:jc w:val="center"/>
                  <w:rPr>
                    <w:rStyle w:val="FillableControlChar"/>
                    <w:color w:val="auto"/>
                  </w:rPr>
                </w:pPr>
                <w:r w:rsidRPr="006D169B">
                  <w:rPr>
                    <w:color w:val="auto"/>
                    <w:shd w:val="clear" w:color="auto" w:fill="FFED69"/>
                  </w:rPr>
                  <w:t>Enter value</w:t>
                </w:r>
              </w:p>
            </w:tc>
          </w:sdtContent>
        </w:sdt>
        <w:tc>
          <w:tcPr>
            <w:tcW w:w="578" w:type="pct"/>
          </w:tcPr>
          <w:p w14:paraId="753A2927" w14:textId="2A4AFB25" w:rsidR="00692061" w:rsidRPr="00E44685" w:rsidRDefault="00000000" w:rsidP="00692061">
            <w:pPr>
              <w:jc w:val="center"/>
              <w:rPr>
                <w:rStyle w:val="FillableControlChar"/>
                <w:color w:val="auto"/>
              </w:rPr>
            </w:pPr>
            <w:sdt>
              <w:sdtPr>
                <w:id w:val="-437055466"/>
                <w:placeholder>
                  <w:docPart w:val="D9300C1AE5684144AE781479C04ADACB"/>
                </w:placeholder>
                <w:dropDownList>
                  <w:listItem w:displayText="yes" w:value="yes"/>
                  <w:listItem w:displayText="no" w:value="no"/>
                </w:dropDownList>
              </w:sdtPr>
              <w:sdtEndPr/>
              <w:sdtContent>
                <w:r w:rsidR="00692061" w:rsidRPr="000F5905">
                  <w:rPr>
                    <w:color w:val="auto"/>
                    <w:shd w:val="clear" w:color="auto" w:fill="FFED69"/>
                  </w:rPr>
                  <w:t>Select yes/no</w:t>
                </w:r>
              </w:sdtContent>
            </w:sdt>
          </w:p>
        </w:tc>
      </w:tr>
      <w:tr w:rsidR="00692061" w:rsidRPr="00367DC6" w14:paraId="449943E4" w14:textId="77777777" w:rsidTr="00CC2A47">
        <w:trPr>
          <w:trHeight w:val="300"/>
        </w:trPr>
        <w:sdt>
          <w:sdtPr>
            <w:id w:val="527769255"/>
            <w:placeholder>
              <w:docPart w:val="6CBC99278C6F4D2EADD44EF919F55341"/>
            </w:placeholder>
            <w:showingPlcHdr/>
          </w:sdtPr>
          <w:sdtContent>
            <w:tc>
              <w:tcPr>
                <w:tcW w:w="824" w:type="pct"/>
                <w:noWrap/>
              </w:tcPr>
              <w:p w14:paraId="38204FCD" w14:textId="1E2B4983" w:rsidR="00692061" w:rsidRPr="00E44685" w:rsidRDefault="00692061" w:rsidP="00692061">
                <w:pPr>
                  <w:jc w:val="center"/>
                  <w:rPr>
                    <w:rStyle w:val="FillableControlChar"/>
                    <w:color w:val="auto"/>
                  </w:rPr>
                </w:pPr>
                <w:r w:rsidRPr="0055736B">
                  <w:rPr>
                    <w:color w:val="auto"/>
                    <w:shd w:val="clear" w:color="auto" w:fill="FFED69"/>
                  </w:rPr>
                  <w:t xml:space="preserve">Click or tap to </w:t>
                </w:r>
                <w:r>
                  <w:rPr>
                    <w:color w:val="auto"/>
                    <w:shd w:val="clear" w:color="auto" w:fill="FFED69"/>
                  </w:rPr>
                  <w:t>enter sample #.</w:t>
                </w:r>
              </w:p>
            </w:tc>
          </w:sdtContent>
        </w:sdt>
        <w:sdt>
          <w:sdtPr>
            <w:id w:val="-1340915945"/>
            <w:placeholder>
              <w:docPart w:val="F6BC3D6A22834645B72DD545197EAAA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20" w:type="pct"/>
                <w:noWrap/>
              </w:tcPr>
              <w:p w14:paraId="4AA24B61" w14:textId="53AF8538" w:rsidR="00692061" w:rsidRPr="00E44685" w:rsidRDefault="00692061" w:rsidP="00692061">
                <w:pPr>
                  <w:jc w:val="center"/>
                  <w:rPr>
                    <w:rStyle w:val="FillableControlChar"/>
                    <w:color w:val="auto"/>
                  </w:rPr>
                </w:pPr>
                <w:r w:rsidRPr="000337DD">
                  <w:rPr>
                    <w:color w:val="auto"/>
                    <w:shd w:val="clear" w:color="auto" w:fill="FFED69"/>
                  </w:rPr>
                  <w:t>Select substrate</w:t>
                </w:r>
              </w:p>
            </w:tc>
          </w:sdtContent>
        </w:sdt>
        <w:tc>
          <w:tcPr>
            <w:tcW w:w="826" w:type="pct"/>
            <w:noWrap/>
          </w:tcPr>
          <w:p w14:paraId="4F32B542" w14:textId="5B1643F8" w:rsidR="00692061" w:rsidRPr="00E44685" w:rsidRDefault="00000000" w:rsidP="00692061">
            <w:pPr>
              <w:jc w:val="center"/>
              <w:rPr>
                <w:rStyle w:val="FillableControlChar"/>
                <w:color w:val="auto"/>
              </w:rPr>
            </w:pPr>
            <w:sdt>
              <w:sdtPr>
                <w:rPr>
                  <w:rStyle w:val="FillableControlChar"/>
                  <w:shd w:val="clear" w:color="auto" w:fill="auto"/>
                </w:rPr>
                <w:id w:val="-1664540527"/>
                <w:placeholder>
                  <w:docPart w:val="B0C5C71B735642F3BACA86E7C84D8B45"/>
                </w:placeholder>
                <w:showingPlcHdr/>
              </w:sdtPr>
              <w:sdtContent>
                <w:r w:rsidR="00692061" w:rsidRPr="009C202D">
                  <w:rPr>
                    <w:rStyle w:val="FillableControlChar"/>
                    <w:color w:val="auto"/>
                  </w:rPr>
                  <w:t>Click or tap to add component</w:t>
                </w:r>
              </w:sdtContent>
            </w:sdt>
          </w:p>
        </w:tc>
        <w:sdt>
          <w:sdtPr>
            <w:rPr>
              <w:rStyle w:val="FillableControlChar"/>
              <w:shd w:val="clear" w:color="auto" w:fill="auto"/>
            </w:rPr>
            <w:id w:val="-510444058"/>
            <w:placeholder>
              <w:docPart w:val="24869D7A8E8A457AA8ADC68FFAD914D1"/>
            </w:placeholder>
            <w:showingPlcHdr/>
          </w:sdtPr>
          <w:sdtContent>
            <w:tc>
              <w:tcPr>
                <w:tcW w:w="744" w:type="pct"/>
                <w:noWrap/>
              </w:tcPr>
              <w:p w14:paraId="676089D4" w14:textId="718EA8DE" w:rsidR="00692061" w:rsidRPr="00E44685" w:rsidRDefault="00692061" w:rsidP="00692061">
                <w:pPr>
                  <w:jc w:val="center"/>
                  <w:rPr>
                    <w:rStyle w:val="FillableControlChar"/>
                    <w:color w:val="auto"/>
                  </w:rPr>
                </w:pPr>
                <w:r w:rsidRPr="008B4BE0">
                  <w:rPr>
                    <w:rStyle w:val="FillableControlChar"/>
                    <w:color w:val="auto"/>
                  </w:rPr>
                  <w:t>Click or tap to add location</w:t>
                </w:r>
              </w:p>
            </w:tc>
          </w:sdtContent>
        </w:sdt>
        <w:sdt>
          <w:sdtPr>
            <w:id w:val="1202052116"/>
            <w:placeholder>
              <w:docPart w:val="03C4944F503843AE8CD9988540ED0894"/>
            </w:placeholder>
            <w:showingPlcHdr/>
            <w:dropDownList>
              <w:listItem w:value="Choose an item."/>
              <w:listItem w:displayText="A" w:value="A"/>
              <w:listItem w:displayText="B" w:value="B"/>
              <w:listItem w:displayText="C" w:value="C"/>
              <w:listItem w:displayText="D" w:value="D"/>
            </w:dropDownList>
          </w:sdtPr>
          <w:sdtContent>
            <w:tc>
              <w:tcPr>
                <w:tcW w:w="496" w:type="pct"/>
                <w:noWrap/>
              </w:tcPr>
              <w:p w14:paraId="7D947695" w14:textId="325BDA05" w:rsidR="00692061" w:rsidRPr="00E44685" w:rsidRDefault="00692061" w:rsidP="00692061">
                <w:pPr>
                  <w:jc w:val="center"/>
                  <w:rPr>
                    <w:rStyle w:val="FillableControlChar"/>
                    <w:color w:val="auto"/>
                  </w:rPr>
                </w:pPr>
                <w:r w:rsidRPr="001C49C1">
                  <w:rPr>
                    <w:color w:val="auto"/>
                    <w:shd w:val="clear" w:color="auto" w:fill="FFED69"/>
                  </w:rPr>
                  <w:t>Select side</w:t>
                </w:r>
              </w:p>
            </w:tc>
          </w:sdtContent>
        </w:sdt>
        <w:sdt>
          <w:sdtPr>
            <w:id w:val="-1057545464"/>
            <w:placeholder>
              <w:docPart w:val="24B1DFC7CD7D4ACE85C82C7E8D8FB018"/>
            </w:placeholder>
            <w:showingPlcHdr/>
          </w:sdtPr>
          <w:sdtContent>
            <w:tc>
              <w:tcPr>
                <w:tcW w:w="912" w:type="pct"/>
                <w:noWrap/>
              </w:tcPr>
              <w:p w14:paraId="439639E6" w14:textId="170A8290" w:rsidR="00692061" w:rsidRPr="00E44685" w:rsidRDefault="00692061" w:rsidP="00692061">
                <w:pPr>
                  <w:jc w:val="center"/>
                  <w:rPr>
                    <w:rStyle w:val="FillableControlChar"/>
                    <w:color w:val="auto"/>
                  </w:rPr>
                </w:pPr>
                <w:r w:rsidRPr="006D169B">
                  <w:rPr>
                    <w:color w:val="auto"/>
                    <w:shd w:val="clear" w:color="auto" w:fill="FFED69"/>
                  </w:rPr>
                  <w:t>Enter value</w:t>
                </w:r>
              </w:p>
            </w:tc>
          </w:sdtContent>
        </w:sdt>
        <w:tc>
          <w:tcPr>
            <w:tcW w:w="578" w:type="pct"/>
          </w:tcPr>
          <w:p w14:paraId="75380B7C" w14:textId="73307127" w:rsidR="00692061" w:rsidRPr="00E44685" w:rsidRDefault="00000000" w:rsidP="00692061">
            <w:pPr>
              <w:jc w:val="center"/>
              <w:rPr>
                <w:rStyle w:val="FillableControlChar"/>
                <w:color w:val="auto"/>
              </w:rPr>
            </w:pPr>
            <w:sdt>
              <w:sdtPr>
                <w:id w:val="-1361894036"/>
                <w:placeholder>
                  <w:docPart w:val="E537E48E8B5D4EC1A32B2DC0028CF424"/>
                </w:placeholder>
                <w:dropDownList>
                  <w:listItem w:displayText="yes" w:value="yes"/>
                  <w:listItem w:displayText="no" w:value="no"/>
                </w:dropDownList>
              </w:sdtPr>
              <w:sdtEndPr/>
              <w:sdtContent>
                <w:r w:rsidR="00692061" w:rsidRPr="000F5905">
                  <w:rPr>
                    <w:color w:val="auto"/>
                    <w:shd w:val="clear" w:color="auto" w:fill="FFED69"/>
                  </w:rPr>
                  <w:t>Select yes/no</w:t>
                </w:r>
              </w:sdtContent>
            </w:sdt>
          </w:p>
        </w:tc>
      </w:tr>
      <w:tr w:rsidR="00692061" w:rsidRPr="00367DC6" w14:paraId="0A9602F8" w14:textId="77777777" w:rsidTr="00CC2A47">
        <w:trPr>
          <w:cnfStyle w:val="000000100000" w:firstRow="0" w:lastRow="0" w:firstColumn="0" w:lastColumn="0" w:oddVBand="0" w:evenVBand="0" w:oddHBand="1" w:evenHBand="0" w:firstRowFirstColumn="0" w:firstRowLastColumn="0" w:lastRowFirstColumn="0" w:lastRowLastColumn="0"/>
          <w:trHeight w:val="300"/>
        </w:trPr>
        <w:sdt>
          <w:sdtPr>
            <w:id w:val="-1391720641"/>
            <w:placeholder>
              <w:docPart w:val="1709A60EAB474CF8B9B7DB4F2AC910ED"/>
            </w:placeholder>
            <w:showingPlcHdr/>
          </w:sdtPr>
          <w:sdtContent>
            <w:tc>
              <w:tcPr>
                <w:tcW w:w="824" w:type="pct"/>
                <w:noWrap/>
              </w:tcPr>
              <w:p w14:paraId="740A4A07" w14:textId="23F9C732" w:rsidR="00692061" w:rsidRPr="00E44685" w:rsidRDefault="00692061" w:rsidP="00692061">
                <w:pPr>
                  <w:jc w:val="center"/>
                  <w:rPr>
                    <w:rStyle w:val="FillableControlChar"/>
                    <w:color w:val="auto"/>
                  </w:rPr>
                </w:pPr>
                <w:r w:rsidRPr="0055736B">
                  <w:rPr>
                    <w:color w:val="auto"/>
                    <w:shd w:val="clear" w:color="auto" w:fill="FFED69"/>
                  </w:rPr>
                  <w:t xml:space="preserve">Click or tap to </w:t>
                </w:r>
                <w:r>
                  <w:rPr>
                    <w:color w:val="auto"/>
                    <w:shd w:val="clear" w:color="auto" w:fill="FFED69"/>
                  </w:rPr>
                  <w:t>enter sample #.</w:t>
                </w:r>
              </w:p>
            </w:tc>
          </w:sdtContent>
        </w:sdt>
        <w:sdt>
          <w:sdtPr>
            <w:id w:val="287627558"/>
            <w:placeholder>
              <w:docPart w:val="F9806FC953EF4C01820B375C5CCAF06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20" w:type="pct"/>
                <w:noWrap/>
              </w:tcPr>
              <w:p w14:paraId="49C6EAD9" w14:textId="72C0367E" w:rsidR="00692061" w:rsidRPr="00E44685" w:rsidRDefault="00692061" w:rsidP="00692061">
                <w:pPr>
                  <w:jc w:val="center"/>
                  <w:rPr>
                    <w:rStyle w:val="FillableControlChar"/>
                    <w:color w:val="auto"/>
                  </w:rPr>
                </w:pPr>
                <w:r w:rsidRPr="000337DD">
                  <w:rPr>
                    <w:color w:val="auto"/>
                    <w:shd w:val="clear" w:color="auto" w:fill="FFED69"/>
                  </w:rPr>
                  <w:t>Select substrate</w:t>
                </w:r>
              </w:p>
            </w:tc>
          </w:sdtContent>
        </w:sdt>
        <w:tc>
          <w:tcPr>
            <w:tcW w:w="826" w:type="pct"/>
            <w:noWrap/>
          </w:tcPr>
          <w:p w14:paraId="6F2C6DDB" w14:textId="1A2CFC96" w:rsidR="00692061" w:rsidRPr="00E44685" w:rsidRDefault="00000000" w:rsidP="00692061">
            <w:pPr>
              <w:jc w:val="center"/>
              <w:rPr>
                <w:rStyle w:val="FillableControlChar"/>
                <w:color w:val="auto"/>
              </w:rPr>
            </w:pPr>
            <w:sdt>
              <w:sdtPr>
                <w:rPr>
                  <w:rStyle w:val="FillableControlChar"/>
                  <w:shd w:val="clear" w:color="auto" w:fill="auto"/>
                </w:rPr>
                <w:id w:val="398785531"/>
                <w:placeholder>
                  <w:docPart w:val="CE5CF2044C7C413BB5704BA9D81B9BA4"/>
                </w:placeholder>
                <w:showingPlcHdr/>
              </w:sdtPr>
              <w:sdtContent>
                <w:r w:rsidR="00692061" w:rsidRPr="009C202D">
                  <w:rPr>
                    <w:rStyle w:val="FillableControlChar"/>
                    <w:color w:val="auto"/>
                  </w:rPr>
                  <w:t>Click or tap to add component</w:t>
                </w:r>
              </w:sdtContent>
            </w:sdt>
          </w:p>
        </w:tc>
        <w:sdt>
          <w:sdtPr>
            <w:rPr>
              <w:rStyle w:val="FillableControlChar"/>
              <w:shd w:val="clear" w:color="auto" w:fill="auto"/>
            </w:rPr>
            <w:id w:val="2131742525"/>
            <w:placeholder>
              <w:docPart w:val="DB1932BAB83247C8AA81F895A919F190"/>
            </w:placeholder>
            <w:showingPlcHdr/>
          </w:sdtPr>
          <w:sdtContent>
            <w:tc>
              <w:tcPr>
                <w:tcW w:w="744" w:type="pct"/>
                <w:noWrap/>
              </w:tcPr>
              <w:p w14:paraId="167F6166" w14:textId="659440D8" w:rsidR="00692061" w:rsidRPr="00E44685" w:rsidRDefault="00692061" w:rsidP="00692061">
                <w:pPr>
                  <w:jc w:val="center"/>
                  <w:rPr>
                    <w:rStyle w:val="FillableControlChar"/>
                    <w:color w:val="auto"/>
                  </w:rPr>
                </w:pPr>
                <w:r w:rsidRPr="008B4BE0">
                  <w:rPr>
                    <w:rStyle w:val="FillableControlChar"/>
                    <w:color w:val="auto"/>
                  </w:rPr>
                  <w:t>Click or tap to add location</w:t>
                </w:r>
              </w:p>
            </w:tc>
          </w:sdtContent>
        </w:sdt>
        <w:sdt>
          <w:sdtPr>
            <w:id w:val="-2042971439"/>
            <w:placeholder>
              <w:docPart w:val="051EC7E4B42B4CE2AC4AD86A51A3233B"/>
            </w:placeholder>
            <w:showingPlcHdr/>
            <w:dropDownList>
              <w:listItem w:value="Choose an item."/>
              <w:listItem w:displayText="A" w:value="A"/>
              <w:listItem w:displayText="B" w:value="B"/>
              <w:listItem w:displayText="C" w:value="C"/>
              <w:listItem w:displayText="D" w:value="D"/>
            </w:dropDownList>
          </w:sdtPr>
          <w:sdtContent>
            <w:tc>
              <w:tcPr>
                <w:tcW w:w="496" w:type="pct"/>
                <w:noWrap/>
              </w:tcPr>
              <w:p w14:paraId="2FC83CD4" w14:textId="2A9972CA" w:rsidR="00692061" w:rsidRPr="00E44685" w:rsidRDefault="00692061" w:rsidP="00692061">
                <w:pPr>
                  <w:jc w:val="center"/>
                  <w:rPr>
                    <w:rStyle w:val="FillableControlChar"/>
                    <w:color w:val="auto"/>
                  </w:rPr>
                </w:pPr>
                <w:r w:rsidRPr="001C49C1">
                  <w:rPr>
                    <w:color w:val="auto"/>
                    <w:shd w:val="clear" w:color="auto" w:fill="FFED69"/>
                  </w:rPr>
                  <w:t>Select side</w:t>
                </w:r>
              </w:p>
            </w:tc>
          </w:sdtContent>
        </w:sdt>
        <w:sdt>
          <w:sdtPr>
            <w:id w:val="-966116637"/>
            <w:placeholder>
              <w:docPart w:val="3F8C4CF9C7E549599A04F3FF6C073D69"/>
            </w:placeholder>
            <w:showingPlcHdr/>
          </w:sdtPr>
          <w:sdtContent>
            <w:tc>
              <w:tcPr>
                <w:tcW w:w="912" w:type="pct"/>
                <w:noWrap/>
              </w:tcPr>
              <w:p w14:paraId="2FD26264" w14:textId="3996FF23" w:rsidR="00692061" w:rsidRPr="00E44685" w:rsidRDefault="00692061" w:rsidP="00692061">
                <w:pPr>
                  <w:jc w:val="center"/>
                  <w:rPr>
                    <w:rStyle w:val="FillableControlChar"/>
                    <w:color w:val="auto"/>
                  </w:rPr>
                </w:pPr>
                <w:r w:rsidRPr="006D169B">
                  <w:rPr>
                    <w:color w:val="auto"/>
                    <w:shd w:val="clear" w:color="auto" w:fill="FFED69"/>
                  </w:rPr>
                  <w:t>Enter value</w:t>
                </w:r>
              </w:p>
            </w:tc>
          </w:sdtContent>
        </w:sdt>
        <w:tc>
          <w:tcPr>
            <w:tcW w:w="578" w:type="pct"/>
          </w:tcPr>
          <w:p w14:paraId="351553D8" w14:textId="7F06068D" w:rsidR="00692061" w:rsidRPr="00E44685" w:rsidRDefault="00000000" w:rsidP="00692061">
            <w:pPr>
              <w:jc w:val="center"/>
              <w:rPr>
                <w:rStyle w:val="FillableControlChar"/>
                <w:color w:val="auto"/>
              </w:rPr>
            </w:pPr>
            <w:sdt>
              <w:sdtPr>
                <w:id w:val="-318494839"/>
                <w:placeholder>
                  <w:docPart w:val="7F51953F37EF41B18C2785D86508DCC1"/>
                </w:placeholder>
                <w:dropDownList>
                  <w:listItem w:displayText="yes" w:value="yes"/>
                  <w:listItem w:displayText="no" w:value="no"/>
                </w:dropDownList>
              </w:sdtPr>
              <w:sdtEndPr/>
              <w:sdtContent>
                <w:r w:rsidR="00692061" w:rsidRPr="000F5905">
                  <w:rPr>
                    <w:color w:val="auto"/>
                    <w:shd w:val="clear" w:color="auto" w:fill="FFED69"/>
                  </w:rPr>
                  <w:t>Select yes/no</w:t>
                </w:r>
              </w:sdtContent>
            </w:sdt>
          </w:p>
        </w:tc>
      </w:tr>
      <w:tr w:rsidR="00692061" w:rsidRPr="00367DC6" w14:paraId="0FAEB2AD" w14:textId="77777777" w:rsidTr="00CC2A47">
        <w:trPr>
          <w:trHeight w:val="300"/>
        </w:trPr>
        <w:sdt>
          <w:sdtPr>
            <w:id w:val="-1789808259"/>
            <w:placeholder>
              <w:docPart w:val="750C9044DA4A4A5BB58773C2796B9BF4"/>
            </w:placeholder>
            <w:showingPlcHdr/>
          </w:sdtPr>
          <w:sdtContent>
            <w:tc>
              <w:tcPr>
                <w:tcW w:w="824" w:type="pct"/>
                <w:noWrap/>
              </w:tcPr>
              <w:p w14:paraId="70582D52" w14:textId="3089F552" w:rsidR="00692061" w:rsidRPr="00E44685" w:rsidRDefault="00692061" w:rsidP="00692061">
                <w:pPr>
                  <w:jc w:val="center"/>
                  <w:rPr>
                    <w:rStyle w:val="FillableControlChar"/>
                    <w:color w:val="auto"/>
                  </w:rPr>
                </w:pPr>
                <w:r w:rsidRPr="0055736B">
                  <w:rPr>
                    <w:color w:val="auto"/>
                    <w:shd w:val="clear" w:color="auto" w:fill="FFED69"/>
                  </w:rPr>
                  <w:t xml:space="preserve">Click or tap to </w:t>
                </w:r>
                <w:r>
                  <w:rPr>
                    <w:color w:val="auto"/>
                    <w:shd w:val="clear" w:color="auto" w:fill="FFED69"/>
                  </w:rPr>
                  <w:t>enter sample #.</w:t>
                </w:r>
              </w:p>
            </w:tc>
          </w:sdtContent>
        </w:sdt>
        <w:sdt>
          <w:sdtPr>
            <w:id w:val="-925489808"/>
            <w:placeholder>
              <w:docPart w:val="3A5BF5595C194B91AC5265E25CE66FF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20" w:type="pct"/>
                <w:noWrap/>
              </w:tcPr>
              <w:p w14:paraId="01CF962F" w14:textId="4AAED093" w:rsidR="00692061" w:rsidRPr="00E44685" w:rsidRDefault="00692061" w:rsidP="00692061">
                <w:pPr>
                  <w:jc w:val="center"/>
                  <w:rPr>
                    <w:rStyle w:val="FillableControlChar"/>
                    <w:color w:val="auto"/>
                  </w:rPr>
                </w:pPr>
                <w:r w:rsidRPr="000337DD">
                  <w:rPr>
                    <w:color w:val="auto"/>
                    <w:shd w:val="clear" w:color="auto" w:fill="FFED69"/>
                  </w:rPr>
                  <w:t>Select substrate</w:t>
                </w:r>
              </w:p>
            </w:tc>
          </w:sdtContent>
        </w:sdt>
        <w:tc>
          <w:tcPr>
            <w:tcW w:w="826" w:type="pct"/>
            <w:noWrap/>
          </w:tcPr>
          <w:p w14:paraId="13C13210" w14:textId="56A09BDC" w:rsidR="00692061" w:rsidRPr="00E44685" w:rsidRDefault="00000000" w:rsidP="00692061">
            <w:pPr>
              <w:jc w:val="center"/>
              <w:rPr>
                <w:rStyle w:val="FillableControlChar"/>
                <w:color w:val="auto"/>
              </w:rPr>
            </w:pPr>
            <w:sdt>
              <w:sdtPr>
                <w:rPr>
                  <w:rStyle w:val="FillableControlChar"/>
                  <w:shd w:val="clear" w:color="auto" w:fill="auto"/>
                </w:rPr>
                <w:id w:val="-1386247752"/>
                <w:placeholder>
                  <w:docPart w:val="279EEEAD851849648619EC5497EBCC02"/>
                </w:placeholder>
                <w:showingPlcHdr/>
              </w:sdtPr>
              <w:sdtContent>
                <w:r w:rsidR="00692061" w:rsidRPr="009C202D">
                  <w:rPr>
                    <w:rStyle w:val="FillableControlChar"/>
                    <w:color w:val="auto"/>
                  </w:rPr>
                  <w:t>Click or tap to add component</w:t>
                </w:r>
              </w:sdtContent>
            </w:sdt>
          </w:p>
        </w:tc>
        <w:sdt>
          <w:sdtPr>
            <w:rPr>
              <w:rStyle w:val="FillableControlChar"/>
              <w:shd w:val="clear" w:color="auto" w:fill="auto"/>
            </w:rPr>
            <w:id w:val="708002685"/>
            <w:placeholder>
              <w:docPart w:val="B56F6701E6C544DAB6DBADB8C9285D86"/>
            </w:placeholder>
            <w:showingPlcHdr/>
          </w:sdtPr>
          <w:sdtContent>
            <w:tc>
              <w:tcPr>
                <w:tcW w:w="744" w:type="pct"/>
                <w:noWrap/>
              </w:tcPr>
              <w:p w14:paraId="75AA5100" w14:textId="2D8F17FA" w:rsidR="00692061" w:rsidRPr="00E44685" w:rsidRDefault="00692061" w:rsidP="00692061">
                <w:pPr>
                  <w:jc w:val="center"/>
                  <w:rPr>
                    <w:rStyle w:val="FillableControlChar"/>
                    <w:color w:val="auto"/>
                  </w:rPr>
                </w:pPr>
                <w:r w:rsidRPr="008B4BE0">
                  <w:rPr>
                    <w:rStyle w:val="FillableControlChar"/>
                    <w:color w:val="auto"/>
                  </w:rPr>
                  <w:t>Click or tap to add location</w:t>
                </w:r>
              </w:p>
            </w:tc>
          </w:sdtContent>
        </w:sdt>
        <w:sdt>
          <w:sdtPr>
            <w:id w:val="1402710293"/>
            <w:placeholder>
              <w:docPart w:val="BB8B9F05FBF9482682B8B31AA7A1C426"/>
            </w:placeholder>
            <w:showingPlcHdr/>
            <w:dropDownList>
              <w:listItem w:value="Choose an item."/>
              <w:listItem w:displayText="A" w:value="A"/>
              <w:listItem w:displayText="B" w:value="B"/>
              <w:listItem w:displayText="C" w:value="C"/>
              <w:listItem w:displayText="D" w:value="D"/>
            </w:dropDownList>
          </w:sdtPr>
          <w:sdtContent>
            <w:tc>
              <w:tcPr>
                <w:tcW w:w="496" w:type="pct"/>
                <w:noWrap/>
              </w:tcPr>
              <w:p w14:paraId="21F25EE5" w14:textId="71960300" w:rsidR="00692061" w:rsidRPr="00E44685" w:rsidRDefault="00692061" w:rsidP="00692061">
                <w:pPr>
                  <w:jc w:val="center"/>
                  <w:rPr>
                    <w:rStyle w:val="FillableControlChar"/>
                    <w:color w:val="auto"/>
                  </w:rPr>
                </w:pPr>
                <w:r w:rsidRPr="001C49C1">
                  <w:rPr>
                    <w:color w:val="auto"/>
                    <w:shd w:val="clear" w:color="auto" w:fill="FFED69"/>
                  </w:rPr>
                  <w:t>Select side</w:t>
                </w:r>
              </w:p>
            </w:tc>
          </w:sdtContent>
        </w:sdt>
        <w:sdt>
          <w:sdtPr>
            <w:id w:val="474334082"/>
            <w:placeholder>
              <w:docPart w:val="54C2BB666D9146B78B20CBDE627C358D"/>
            </w:placeholder>
            <w:showingPlcHdr/>
          </w:sdtPr>
          <w:sdtContent>
            <w:tc>
              <w:tcPr>
                <w:tcW w:w="912" w:type="pct"/>
                <w:noWrap/>
              </w:tcPr>
              <w:p w14:paraId="6A2F2E43" w14:textId="560A742D" w:rsidR="00692061" w:rsidRPr="00E44685" w:rsidRDefault="00692061" w:rsidP="00692061">
                <w:pPr>
                  <w:jc w:val="center"/>
                  <w:rPr>
                    <w:rStyle w:val="FillableControlChar"/>
                    <w:color w:val="auto"/>
                  </w:rPr>
                </w:pPr>
                <w:r w:rsidRPr="006D169B">
                  <w:rPr>
                    <w:color w:val="auto"/>
                    <w:shd w:val="clear" w:color="auto" w:fill="FFED69"/>
                  </w:rPr>
                  <w:t>Enter value</w:t>
                </w:r>
              </w:p>
            </w:tc>
          </w:sdtContent>
        </w:sdt>
        <w:tc>
          <w:tcPr>
            <w:tcW w:w="578" w:type="pct"/>
          </w:tcPr>
          <w:p w14:paraId="2F0EAD96" w14:textId="65BA4544" w:rsidR="00692061" w:rsidRPr="00E44685" w:rsidRDefault="00000000" w:rsidP="00692061">
            <w:pPr>
              <w:jc w:val="center"/>
              <w:rPr>
                <w:rStyle w:val="FillableControlChar"/>
                <w:color w:val="auto"/>
              </w:rPr>
            </w:pPr>
            <w:sdt>
              <w:sdtPr>
                <w:id w:val="-1254814853"/>
                <w:placeholder>
                  <w:docPart w:val="54E831D7B1C04B31A9DE9F32636925EE"/>
                </w:placeholder>
                <w:dropDownList>
                  <w:listItem w:displayText="yes" w:value="yes"/>
                  <w:listItem w:displayText="no" w:value="no"/>
                </w:dropDownList>
              </w:sdtPr>
              <w:sdtEndPr/>
              <w:sdtContent>
                <w:r w:rsidR="00692061" w:rsidRPr="000F5905">
                  <w:rPr>
                    <w:color w:val="auto"/>
                    <w:shd w:val="clear" w:color="auto" w:fill="FFED69"/>
                  </w:rPr>
                  <w:t>Select yes/no</w:t>
                </w:r>
              </w:sdtContent>
            </w:sdt>
          </w:p>
        </w:tc>
      </w:tr>
      <w:tr w:rsidR="00692061" w:rsidRPr="00367DC6" w14:paraId="2D328E5A" w14:textId="77777777" w:rsidTr="00CC2A47">
        <w:trPr>
          <w:cnfStyle w:val="000000100000" w:firstRow="0" w:lastRow="0" w:firstColumn="0" w:lastColumn="0" w:oddVBand="0" w:evenVBand="0" w:oddHBand="1" w:evenHBand="0" w:firstRowFirstColumn="0" w:firstRowLastColumn="0" w:lastRowFirstColumn="0" w:lastRowLastColumn="0"/>
          <w:trHeight w:val="315"/>
        </w:trPr>
        <w:sdt>
          <w:sdtPr>
            <w:id w:val="1035011343"/>
            <w:placeholder>
              <w:docPart w:val="7CE12E8238674DF49B5592C0636CD5B6"/>
            </w:placeholder>
            <w:showingPlcHdr/>
          </w:sdtPr>
          <w:sdtContent>
            <w:tc>
              <w:tcPr>
                <w:tcW w:w="824" w:type="pct"/>
                <w:noWrap/>
              </w:tcPr>
              <w:p w14:paraId="4CC294D2" w14:textId="29065F08" w:rsidR="00692061" w:rsidRPr="00E44685" w:rsidRDefault="00692061" w:rsidP="00692061">
                <w:pPr>
                  <w:jc w:val="center"/>
                  <w:rPr>
                    <w:rStyle w:val="FillableControlChar"/>
                    <w:color w:val="auto"/>
                  </w:rPr>
                </w:pPr>
                <w:r w:rsidRPr="0055736B">
                  <w:rPr>
                    <w:color w:val="auto"/>
                    <w:shd w:val="clear" w:color="auto" w:fill="FFED69"/>
                  </w:rPr>
                  <w:t xml:space="preserve">Click or tap to </w:t>
                </w:r>
                <w:r>
                  <w:rPr>
                    <w:color w:val="auto"/>
                    <w:shd w:val="clear" w:color="auto" w:fill="FFED69"/>
                  </w:rPr>
                  <w:t>enter sample #.</w:t>
                </w:r>
              </w:p>
            </w:tc>
          </w:sdtContent>
        </w:sdt>
        <w:sdt>
          <w:sdtPr>
            <w:id w:val="-1746173478"/>
            <w:placeholder>
              <w:docPart w:val="A1FB893087E846DC86BA9A8E9EC35DD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20" w:type="pct"/>
                <w:noWrap/>
              </w:tcPr>
              <w:p w14:paraId="5FD42A5B" w14:textId="76E3D8DE" w:rsidR="00692061" w:rsidRPr="00E44685" w:rsidRDefault="00692061" w:rsidP="00692061">
                <w:pPr>
                  <w:jc w:val="center"/>
                  <w:rPr>
                    <w:rStyle w:val="FillableControlChar"/>
                    <w:color w:val="auto"/>
                  </w:rPr>
                </w:pPr>
                <w:r w:rsidRPr="000337DD">
                  <w:rPr>
                    <w:color w:val="auto"/>
                    <w:shd w:val="clear" w:color="auto" w:fill="FFED69"/>
                  </w:rPr>
                  <w:t>Select substrate</w:t>
                </w:r>
              </w:p>
            </w:tc>
          </w:sdtContent>
        </w:sdt>
        <w:tc>
          <w:tcPr>
            <w:tcW w:w="826" w:type="pct"/>
            <w:noWrap/>
          </w:tcPr>
          <w:p w14:paraId="6969DEBD" w14:textId="0F5FC3BB" w:rsidR="00692061" w:rsidRPr="00E44685" w:rsidRDefault="00000000" w:rsidP="00692061">
            <w:pPr>
              <w:jc w:val="center"/>
              <w:rPr>
                <w:rStyle w:val="FillableControlChar"/>
                <w:color w:val="auto"/>
              </w:rPr>
            </w:pPr>
            <w:sdt>
              <w:sdtPr>
                <w:rPr>
                  <w:rStyle w:val="FillableControlChar"/>
                  <w:shd w:val="clear" w:color="auto" w:fill="auto"/>
                </w:rPr>
                <w:id w:val="-1783876428"/>
                <w:placeholder>
                  <w:docPart w:val="6F60A5467CC44C07AD8EFDDC4D7F12A6"/>
                </w:placeholder>
                <w:showingPlcHdr/>
              </w:sdtPr>
              <w:sdtContent>
                <w:r w:rsidR="00692061" w:rsidRPr="009C202D">
                  <w:rPr>
                    <w:rStyle w:val="FillableControlChar"/>
                    <w:color w:val="auto"/>
                  </w:rPr>
                  <w:t>Click or tap to add component</w:t>
                </w:r>
              </w:sdtContent>
            </w:sdt>
          </w:p>
        </w:tc>
        <w:sdt>
          <w:sdtPr>
            <w:rPr>
              <w:rStyle w:val="FillableControlChar"/>
              <w:shd w:val="clear" w:color="auto" w:fill="auto"/>
            </w:rPr>
            <w:id w:val="389165820"/>
            <w:placeholder>
              <w:docPart w:val="F0E915933ECD4E6386216E946477F46C"/>
            </w:placeholder>
            <w:showingPlcHdr/>
          </w:sdtPr>
          <w:sdtContent>
            <w:tc>
              <w:tcPr>
                <w:tcW w:w="744" w:type="pct"/>
                <w:noWrap/>
              </w:tcPr>
              <w:p w14:paraId="1D92F844" w14:textId="203A96DA" w:rsidR="00692061" w:rsidRPr="00E44685" w:rsidRDefault="00692061" w:rsidP="00692061">
                <w:pPr>
                  <w:jc w:val="center"/>
                  <w:rPr>
                    <w:rStyle w:val="FillableControlChar"/>
                    <w:color w:val="auto"/>
                  </w:rPr>
                </w:pPr>
                <w:r w:rsidRPr="008B4BE0">
                  <w:rPr>
                    <w:rStyle w:val="FillableControlChar"/>
                    <w:color w:val="auto"/>
                  </w:rPr>
                  <w:t>Click or tap to add location</w:t>
                </w:r>
              </w:p>
            </w:tc>
          </w:sdtContent>
        </w:sdt>
        <w:sdt>
          <w:sdtPr>
            <w:id w:val="1889765339"/>
            <w:placeholder>
              <w:docPart w:val="1C72CF2D03AC4647B30F1FB48AD8A911"/>
            </w:placeholder>
            <w:showingPlcHdr/>
            <w:dropDownList>
              <w:listItem w:value="Choose an item."/>
              <w:listItem w:displayText="A" w:value="A"/>
              <w:listItem w:displayText="B" w:value="B"/>
              <w:listItem w:displayText="C" w:value="C"/>
              <w:listItem w:displayText="D" w:value="D"/>
            </w:dropDownList>
          </w:sdtPr>
          <w:sdtContent>
            <w:tc>
              <w:tcPr>
                <w:tcW w:w="496" w:type="pct"/>
                <w:noWrap/>
              </w:tcPr>
              <w:p w14:paraId="2A4B08FE" w14:textId="25002CAC" w:rsidR="00692061" w:rsidRPr="00E44685" w:rsidRDefault="00692061" w:rsidP="00692061">
                <w:pPr>
                  <w:jc w:val="center"/>
                  <w:rPr>
                    <w:rStyle w:val="FillableControlChar"/>
                    <w:color w:val="auto"/>
                  </w:rPr>
                </w:pPr>
                <w:r w:rsidRPr="001C49C1">
                  <w:rPr>
                    <w:color w:val="auto"/>
                    <w:shd w:val="clear" w:color="auto" w:fill="FFED69"/>
                  </w:rPr>
                  <w:t>Select side</w:t>
                </w:r>
              </w:p>
            </w:tc>
          </w:sdtContent>
        </w:sdt>
        <w:sdt>
          <w:sdtPr>
            <w:id w:val="-911465485"/>
            <w:placeholder>
              <w:docPart w:val="7C803A78986F4B7F865553FD518E4BDA"/>
            </w:placeholder>
            <w:showingPlcHdr/>
          </w:sdtPr>
          <w:sdtContent>
            <w:tc>
              <w:tcPr>
                <w:tcW w:w="912" w:type="pct"/>
                <w:noWrap/>
              </w:tcPr>
              <w:p w14:paraId="1BA4CC45" w14:textId="408D6246" w:rsidR="00692061" w:rsidRPr="00E44685" w:rsidRDefault="00692061" w:rsidP="00692061">
                <w:pPr>
                  <w:jc w:val="center"/>
                  <w:rPr>
                    <w:rStyle w:val="FillableControlChar"/>
                    <w:color w:val="auto"/>
                  </w:rPr>
                </w:pPr>
                <w:r w:rsidRPr="006D169B">
                  <w:rPr>
                    <w:color w:val="auto"/>
                    <w:shd w:val="clear" w:color="auto" w:fill="FFED69"/>
                  </w:rPr>
                  <w:t>Enter value</w:t>
                </w:r>
              </w:p>
            </w:tc>
          </w:sdtContent>
        </w:sdt>
        <w:tc>
          <w:tcPr>
            <w:tcW w:w="578" w:type="pct"/>
          </w:tcPr>
          <w:p w14:paraId="1C3D3E4C" w14:textId="111A65B5" w:rsidR="00692061" w:rsidRPr="00E44685" w:rsidRDefault="00000000" w:rsidP="00692061">
            <w:pPr>
              <w:jc w:val="center"/>
              <w:rPr>
                <w:rStyle w:val="FillableControlChar"/>
                <w:color w:val="auto"/>
              </w:rPr>
            </w:pPr>
            <w:sdt>
              <w:sdtPr>
                <w:id w:val="-151460992"/>
                <w:placeholder>
                  <w:docPart w:val="53847C42E9D94CEB93B561806F55C4AD"/>
                </w:placeholder>
                <w:dropDownList>
                  <w:listItem w:displayText="yes" w:value="yes"/>
                  <w:listItem w:displayText="no" w:value="no"/>
                </w:dropDownList>
              </w:sdtPr>
              <w:sdtEndPr/>
              <w:sdtContent>
                <w:r w:rsidR="00692061" w:rsidRPr="000F5905">
                  <w:rPr>
                    <w:color w:val="auto"/>
                    <w:shd w:val="clear" w:color="auto" w:fill="FFED69"/>
                  </w:rPr>
                  <w:t>Select yes/no</w:t>
                </w:r>
              </w:sdtContent>
            </w:sdt>
          </w:p>
        </w:tc>
      </w:tr>
      <w:tr w:rsidR="00692061" w:rsidRPr="00367DC6" w14:paraId="2981C39D" w14:textId="77777777" w:rsidTr="00CC2A47">
        <w:trPr>
          <w:trHeight w:val="215"/>
        </w:trPr>
        <w:sdt>
          <w:sdtPr>
            <w:id w:val="441884335"/>
            <w:placeholder>
              <w:docPart w:val="7D35C354F74844C5B283FE50F42727F3"/>
            </w:placeholder>
            <w:showingPlcHdr/>
          </w:sdtPr>
          <w:sdtContent>
            <w:tc>
              <w:tcPr>
                <w:tcW w:w="824" w:type="pct"/>
                <w:noWrap/>
              </w:tcPr>
              <w:p w14:paraId="078BE4BF" w14:textId="098AC7B5" w:rsidR="00692061" w:rsidRPr="00B54DAC" w:rsidRDefault="00692061" w:rsidP="00692061">
                <w:pPr>
                  <w:jc w:val="center"/>
                  <w:rPr>
                    <w:rStyle w:val="FillableControlChar"/>
                    <w:color w:val="437C83" w:themeColor="accent1" w:themeShade="80"/>
                  </w:rPr>
                </w:pPr>
                <w:r w:rsidRPr="0055736B">
                  <w:rPr>
                    <w:color w:val="auto"/>
                    <w:shd w:val="clear" w:color="auto" w:fill="FFED69"/>
                  </w:rPr>
                  <w:t xml:space="preserve">Click or tap to </w:t>
                </w:r>
                <w:r>
                  <w:rPr>
                    <w:color w:val="auto"/>
                    <w:shd w:val="clear" w:color="auto" w:fill="FFED69"/>
                  </w:rPr>
                  <w:t>enter sample #.</w:t>
                </w:r>
              </w:p>
            </w:tc>
          </w:sdtContent>
        </w:sdt>
        <w:sdt>
          <w:sdtPr>
            <w:id w:val="-1380007986"/>
            <w:placeholder>
              <w:docPart w:val="200FB72D9DCD4EF1B3A4721B4CAA278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20" w:type="pct"/>
                <w:noWrap/>
              </w:tcPr>
              <w:p w14:paraId="1CD322E5" w14:textId="5D3FF26B" w:rsidR="00692061" w:rsidRPr="00B54DAC" w:rsidRDefault="00692061" w:rsidP="00692061">
                <w:pPr>
                  <w:jc w:val="center"/>
                  <w:rPr>
                    <w:rStyle w:val="FillableControlChar"/>
                    <w:color w:val="437C83" w:themeColor="accent1" w:themeShade="80"/>
                  </w:rPr>
                </w:pPr>
                <w:r w:rsidRPr="000337DD">
                  <w:rPr>
                    <w:color w:val="auto"/>
                    <w:shd w:val="clear" w:color="auto" w:fill="FFED69"/>
                  </w:rPr>
                  <w:t>Select substrate</w:t>
                </w:r>
              </w:p>
            </w:tc>
          </w:sdtContent>
        </w:sdt>
        <w:tc>
          <w:tcPr>
            <w:tcW w:w="826" w:type="pct"/>
            <w:noWrap/>
          </w:tcPr>
          <w:p w14:paraId="6AEE64CF" w14:textId="765D79F1" w:rsidR="00692061" w:rsidRPr="00B54DAC" w:rsidRDefault="00000000" w:rsidP="00692061">
            <w:pPr>
              <w:jc w:val="center"/>
              <w:rPr>
                <w:rStyle w:val="FillableControlChar"/>
                <w:color w:val="437C83" w:themeColor="accent1" w:themeShade="80"/>
              </w:rPr>
            </w:pPr>
            <w:sdt>
              <w:sdtPr>
                <w:rPr>
                  <w:rStyle w:val="FillableControlChar"/>
                  <w:shd w:val="clear" w:color="auto" w:fill="auto"/>
                </w:rPr>
                <w:id w:val="976185730"/>
                <w:placeholder>
                  <w:docPart w:val="4D4767AEE649477F87A92E740AD2D831"/>
                </w:placeholder>
                <w:showingPlcHdr/>
              </w:sdtPr>
              <w:sdtContent>
                <w:r w:rsidR="00692061" w:rsidRPr="009C202D">
                  <w:rPr>
                    <w:rStyle w:val="FillableControlChar"/>
                    <w:color w:val="auto"/>
                  </w:rPr>
                  <w:t>Click or tap to add component</w:t>
                </w:r>
              </w:sdtContent>
            </w:sdt>
          </w:p>
        </w:tc>
        <w:sdt>
          <w:sdtPr>
            <w:rPr>
              <w:rStyle w:val="FillableControlChar"/>
              <w:shd w:val="clear" w:color="auto" w:fill="auto"/>
            </w:rPr>
            <w:id w:val="-1541822902"/>
            <w:placeholder>
              <w:docPart w:val="6F2C1590DC354105B7DB4B8CC65CF579"/>
            </w:placeholder>
            <w:showingPlcHdr/>
          </w:sdtPr>
          <w:sdtContent>
            <w:tc>
              <w:tcPr>
                <w:tcW w:w="744" w:type="pct"/>
                <w:noWrap/>
              </w:tcPr>
              <w:p w14:paraId="569E4D30" w14:textId="69E6A3A4" w:rsidR="00692061" w:rsidRPr="00B54DAC" w:rsidRDefault="00692061" w:rsidP="00692061">
                <w:pPr>
                  <w:jc w:val="center"/>
                  <w:rPr>
                    <w:rStyle w:val="FillableControlChar"/>
                    <w:color w:val="437C83" w:themeColor="accent1" w:themeShade="80"/>
                  </w:rPr>
                </w:pPr>
                <w:r w:rsidRPr="008B4BE0">
                  <w:rPr>
                    <w:rStyle w:val="FillableControlChar"/>
                    <w:color w:val="auto"/>
                  </w:rPr>
                  <w:t>Click or tap to add location</w:t>
                </w:r>
              </w:p>
            </w:tc>
          </w:sdtContent>
        </w:sdt>
        <w:sdt>
          <w:sdtPr>
            <w:id w:val="-419797136"/>
            <w:placeholder>
              <w:docPart w:val="F883BFE314F5493FA8B2EB4880DF4329"/>
            </w:placeholder>
            <w:showingPlcHdr/>
            <w:dropDownList>
              <w:listItem w:value="Choose an item."/>
              <w:listItem w:displayText="A" w:value="A"/>
              <w:listItem w:displayText="B" w:value="B"/>
              <w:listItem w:displayText="C" w:value="C"/>
              <w:listItem w:displayText="D" w:value="D"/>
            </w:dropDownList>
          </w:sdtPr>
          <w:sdtContent>
            <w:tc>
              <w:tcPr>
                <w:tcW w:w="496" w:type="pct"/>
                <w:noWrap/>
              </w:tcPr>
              <w:p w14:paraId="12040B2C" w14:textId="3CB84134" w:rsidR="00692061" w:rsidRPr="00B54DAC" w:rsidRDefault="00692061" w:rsidP="00692061">
                <w:pPr>
                  <w:jc w:val="center"/>
                  <w:rPr>
                    <w:rStyle w:val="FillableControlChar"/>
                    <w:color w:val="437C83" w:themeColor="accent1" w:themeShade="80"/>
                  </w:rPr>
                </w:pPr>
                <w:r w:rsidRPr="001C49C1">
                  <w:rPr>
                    <w:color w:val="auto"/>
                    <w:shd w:val="clear" w:color="auto" w:fill="FFED69"/>
                  </w:rPr>
                  <w:t>Select side</w:t>
                </w:r>
              </w:p>
            </w:tc>
          </w:sdtContent>
        </w:sdt>
        <w:sdt>
          <w:sdtPr>
            <w:id w:val="-339168377"/>
            <w:placeholder>
              <w:docPart w:val="EA52252F4A914606ABE66C0CFACC9517"/>
            </w:placeholder>
            <w:showingPlcHdr/>
          </w:sdtPr>
          <w:sdtContent>
            <w:tc>
              <w:tcPr>
                <w:tcW w:w="912" w:type="pct"/>
                <w:noWrap/>
              </w:tcPr>
              <w:p w14:paraId="402D5D91" w14:textId="4B0DDD63" w:rsidR="00692061" w:rsidRPr="00B54DAC" w:rsidRDefault="00692061" w:rsidP="00692061">
                <w:pPr>
                  <w:jc w:val="center"/>
                  <w:rPr>
                    <w:rStyle w:val="FillableControlChar"/>
                    <w:color w:val="437C83" w:themeColor="accent1" w:themeShade="80"/>
                  </w:rPr>
                </w:pPr>
                <w:r w:rsidRPr="006D169B">
                  <w:rPr>
                    <w:color w:val="auto"/>
                    <w:shd w:val="clear" w:color="auto" w:fill="FFED69"/>
                  </w:rPr>
                  <w:t>Enter value</w:t>
                </w:r>
              </w:p>
            </w:tc>
          </w:sdtContent>
        </w:sdt>
        <w:tc>
          <w:tcPr>
            <w:tcW w:w="578" w:type="pct"/>
          </w:tcPr>
          <w:p w14:paraId="276B6190" w14:textId="0DCFFB42" w:rsidR="00692061" w:rsidRPr="00B54DAC" w:rsidRDefault="00000000" w:rsidP="00692061">
            <w:pPr>
              <w:jc w:val="center"/>
              <w:rPr>
                <w:rStyle w:val="FillableControlChar"/>
                <w:color w:val="437C83" w:themeColor="accent1" w:themeShade="80"/>
              </w:rPr>
            </w:pPr>
            <w:sdt>
              <w:sdtPr>
                <w:id w:val="1098054457"/>
                <w:placeholder>
                  <w:docPart w:val="782FE598B5214D3798E399C5E503327C"/>
                </w:placeholder>
                <w:dropDownList>
                  <w:listItem w:displayText="yes" w:value="yes"/>
                  <w:listItem w:displayText="no" w:value="no"/>
                </w:dropDownList>
              </w:sdtPr>
              <w:sdtEndPr/>
              <w:sdtContent>
                <w:r w:rsidR="00692061" w:rsidRPr="000F5905">
                  <w:rPr>
                    <w:color w:val="auto"/>
                    <w:shd w:val="clear" w:color="auto" w:fill="FFED69"/>
                  </w:rPr>
                  <w:t>Select yes/no</w:t>
                </w:r>
              </w:sdtContent>
            </w:sdt>
          </w:p>
        </w:tc>
      </w:tr>
    </w:tbl>
    <w:p w14:paraId="69B74754" w14:textId="7C72EA0E" w:rsidR="00463DD7" w:rsidRDefault="00463DD7" w:rsidP="00511846"/>
    <w:p w14:paraId="5F8A0675" w14:textId="77777777" w:rsidR="00463DD7" w:rsidRDefault="00463DD7">
      <w:pPr>
        <w:spacing w:after="200"/>
      </w:pPr>
      <w:r>
        <w:br w:type="page"/>
      </w:r>
    </w:p>
    <w:p w14:paraId="0535CFD6" w14:textId="77777777" w:rsidR="00511846" w:rsidRPr="00F96CA0" w:rsidRDefault="00511846" w:rsidP="00511846"/>
    <w:p w14:paraId="564C27E1" w14:textId="02FC83DB" w:rsidR="00582F4D" w:rsidRPr="0064157E" w:rsidRDefault="4FF1AD31" w:rsidP="0064157E">
      <w:pPr>
        <w:pStyle w:val="AppendixHeader"/>
      </w:pPr>
      <w:bookmarkStart w:id="42" w:name="_Ref85642288"/>
      <w:bookmarkStart w:id="43" w:name="_Ref85642357"/>
      <w:bookmarkStart w:id="44" w:name="_Toc85712173"/>
      <w:bookmarkStart w:id="45" w:name="_Toc86230812"/>
      <w:bookmarkStart w:id="46" w:name="_Toc146175474"/>
      <w:bookmarkEnd w:id="40"/>
      <w:bookmarkEnd w:id="41"/>
      <w:r>
        <w:t>A</w:t>
      </w:r>
      <w:r w:rsidR="00B72BB9">
        <w:t>ppendix</w:t>
      </w:r>
      <w:r>
        <w:t xml:space="preserve"> A:  XRF </w:t>
      </w:r>
      <w:r w:rsidR="288377B5">
        <w:t>and</w:t>
      </w:r>
      <w:r>
        <w:t xml:space="preserve"> </w:t>
      </w:r>
      <w:r w:rsidR="00971AAC">
        <w:t>C</w:t>
      </w:r>
      <w:r>
        <w:t>alibration</w:t>
      </w:r>
      <w:bookmarkEnd w:id="42"/>
      <w:bookmarkEnd w:id="43"/>
      <w:r w:rsidR="00971AAC">
        <w:t xml:space="preserve"> I</w:t>
      </w:r>
      <w:r w:rsidR="288377B5">
        <w:t>nformation</w:t>
      </w:r>
      <w:bookmarkEnd w:id="44"/>
      <w:bookmarkEnd w:id="45"/>
      <w:bookmarkEnd w:id="46"/>
    </w:p>
    <w:p w14:paraId="42A2D408" w14:textId="77777777" w:rsidR="00582F4D" w:rsidRPr="00667E65" w:rsidRDefault="00582F4D" w:rsidP="00582F4D"/>
    <w:p w14:paraId="7BAD02F5" w14:textId="49AADEDD" w:rsidR="00582F4D" w:rsidRPr="00667E65" w:rsidRDefault="00582F4D" w:rsidP="00582F4D">
      <w:r w:rsidRPr="00667E65">
        <w:t xml:space="preserve">The risk assessor followed manufacturer’s guidelines for </w:t>
      </w:r>
      <w:r w:rsidR="00FC6104">
        <w:t xml:space="preserve">calibration and </w:t>
      </w:r>
      <w:r w:rsidRPr="00667E65">
        <w:t xml:space="preserve">operation of the </w:t>
      </w:r>
      <w:r w:rsidR="00FC6104">
        <w:t>XRF used to conduct this investigation</w:t>
      </w:r>
      <w:r w:rsidRPr="00667E65">
        <w:t xml:space="preserve">. The instrument’s calibration was checked before and after the assessment using a known quantity of lead on test films supplied by the National Institute for Standards and Technology (NIST) and </w:t>
      </w:r>
      <w:r w:rsidR="00FB5B3E">
        <w:t xml:space="preserve">was found to </w:t>
      </w:r>
      <w:r w:rsidR="0028019E">
        <w:t>be calibrated</w:t>
      </w:r>
      <w:r w:rsidRPr="00667E65">
        <w:t xml:space="preserve"> within the manufacturer’s specifications. </w:t>
      </w:r>
    </w:p>
    <w:p w14:paraId="375758DB" w14:textId="14D94CFD" w:rsidR="00582F4D" w:rsidRPr="00582F4D" w:rsidRDefault="004D5C78" w:rsidP="00582F4D">
      <w:pPr>
        <w:jc w:val="center"/>
      </w:pPr>
      <w:commentRangeStart w:id="47"/>
      <w:commentRangeEnd w:id="47"/>
      <w:r>
        <w:rPr>
          <w:rStyle w:val="CommentReference"/>
        </w:rPr>
        <w:commentReference w:id="47"/>
      </w:r>
      <w:r w:rsidR="00125ED6" w:rsidRPr="00EA6F3C">
        <w:rPr>
          <w:noProof/>
        </w:rPr>
        <w:drawing>
          <wp:inline distT="0" distB="0" distL="0" distR="0" wp14:anchorId="6F6B491E" wp14:editId="01E1017B">
            <wp:extent cx="4997215" cy="7315200"/>
            <wp:effectExtent l="0" t="0" r="0" b="0"/>
            <wp:docPr id="121143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43271" name=""/>
                    <pic:cNvPicPr/>
                  </pic:nvPicPr>
                  <pic:blipFill>
                    <a:blip r:embed="rId24"/>
                    <a:stretch>
                      <a:fillRect/>
                    </a:stretch>
                  </pic:blipFill>
                  <pic:spPr>
                    <a:xfrm>
                      <a:off x="0" y="0"/>
                      <a:ext cx="4997215" cy="7315200"/>
                    </a:xfrm>
                    <a:prstGeom prst="rect">
                      <a:avLst/>
                    </a:prstGeom>
                  </pic:spPr>
                </pic:pic>
              </a:graphicData>
            </a:graphic>
          </wp:inline>
        </w:drawing>
      </w:r>
    </w:p>
    <w:p w14:paraId="2CF89A1C" w14:textId="77777777" w:rsidR="00582F4D" w:rsidRPr="00582F4D" w:rsidRDefault="00582F4D" w:rsidP="00582F4D">
      <w:pPr>
        <w:jc w:val="center"/>
      </w:pPr>
    </w:p>
    <w:p w14:paraId="583CE1C3" w14:textId="77777777" w:rsidR="00582F4D" w:rsidRDefault="00582F4D" w:rsidP="00582F4D">
      <w:pPr>
        <w:jc w:val="center"/>
        <w:rPr>
          <w:noProof/>
        </w:rPr>
      </w:pPr>
    </w:p>
    <w:p w14:paraId="4997560C" w14:textId="77777777" w:rsidR="00125ED6" w:rsidRDefault="00125ED6" w:rsidP="00582F4D">
      <w:pPr>
        <w:jc w:val="center"/>
        <w:rPr>
          <w:noProof/>
        </w:rPr>
      </w:pPr>
    </w:p>
    <w:p w14:paraId="3BFE3E0E" w14:textId="77777777" w:rsidR="00125ED6" w:rsidRPr="00582F4D" w:rsidRDefault="00125ED6" w:rsidP="00582F4D">
      <w:pPr>
        <w:jc w:val="center"/>
        <w:rPr>
          <w:noProof/>
        </w:rPr>
      </w:pPr>
    </w:p>
    <w:p w14:paraId="32ADDB85" w14:textId="54A988D5" w:rsidR="00582F4D" w:rsidRPr="00582F4D" w:rsidRDefault="00125ED6" w:rsidP="00582F4D">
      <w:pPr>
        <w:jc w:val="center"/>
      </w:pPr>
      <w:r w:rsidRPr="00EA6F3C">
        <w:rPr>
          <w:noProof/>
        </w:rPr>
        <w:drawing>
          <wp:inline distT="0" distB="0" distL="0" distR="0" wp14:anchorId="06F342F3" wp14:editId="3D5C2983">
            <wp:extent cx="5505215" cy="7543800"/>
            <wp:effectExtent l="0" t="0" r="635" b="0"/>
            <wp:docPr id="55007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7560" name=""/>
                    <pic:cNvPicPr/>
                  </pic:nvPicPr>
                  <pic:blipFill>
                    <a:blip r:embed="rId25"/>
                    <a:stretch>
                      <a:fillRect/>
                    </a:stretch>
                  </pic:blipFill>
                  <pic:spPr>
                    <a:xfrm>
                      <a:off x="0" y="0"/>
                      <a:ext cx="5505215" cy="7543800"/>
                    </a:xfrm>
                    <a:prstGeom prst="rect">
                      <a:avLst/>
                    </a:prstGeom>
                  </pic:spPr>
                </pic:pic>
              </a:graphicData>
            </a:graphic>
          </wp:inline>
        </w:drawing>
      </w:r>
    </w:p>
    <w:p w14:paraId="52CB4373" w14:textId="77777777" w:rsidR="00582F4D" w:rsidRPr="00582F4D" w:rsidRDefault="00582F4D" w:rsidP="00582F4D">
      <w:pPr>
        <w:jc w:val="center"/>
      </w:pPr>
    </w:p>
    <w:p w14:paraId="5AE76D37" w14:textId="77777777" w:rsidR="00582F4D" w:rsidRPr="00582F4D" w:rsidRDefault="00582F4D" w:rsidP="00582F4D">
      <w:pPr>
        <w:jc w:val="center"/>
      </w:pPr>
    </w:p>
    <w:p w14:paraId="7B55BA08" w14:textId="77777777" w:rsidR="00582F4D" w:rsidRPr="00582F4D" w:rsidRDefault="00582F4D" w:rsidP="00582F4D">
      <w:pPr>
        <w:jc w:val="center"/>
      </w:pPr>
    </w:p>
    <w:p w14:paraId="22CECA0E" w14:textId="77777777" w:rsidR="00582F4D" w:rsidRPr="00582F4D" w:rsidRDefault="00582F4D" w:rsidP="00582F4D">
      <w:pPr>
        <w:jc w:val="center"/>
      </w:pPr>
    </w:p>
    <w:p w14:paraId="722A4C61" w14:textId="77777777" w:rsidR="00582F4D" w:rsidRPr="00582F4D" w:rsidRDefault="00582F4D" w:rsidP="00582F4D">
      <w:pPr>
        <w:jc w:val="center"/>
      </w:pPr>
    </w:p>
    <w:p w14:paraId="5BC12883" w14:textId="77777777" w:rsidR="00582F4D" w:rsidRPr="00582F4D" w:rsidRDefault="00582F4D" w:rsidP="00582F4D">
      <w:pPr>
        <w:jc w:val="center"/>
      </w:pPr>
    </w:p>
    <w:p w14:paraId="1C3C0C6C" w14:textId="77777777" w:rsidR="00582F4D" w:rsidRPr="00582F4D" w:rsidRDefault="00582F4D" w:rsidP="00582F4D">
      <w:pPr>
        <w:jc w:val="center"/>
      </w:pPr>
    </w:p>
    <w:p w14:paraId="46B5551D" w14:textId="77777777" w:rsidR="00582F4D" w:rsidRPr="00582F4D" w:rsidRDefault="00582F4D" w:rsidP="00582F4D">
      <w:pPr>
        <w:jc w:val="center"/>
      </w:pPr>
    </w:p>
    <w:p w14:paraId="358F171F" w14:textId="193516F0" w:rsidR="00582F4D" w:rsidRPr="00582F4D" w:rsidRDefault="00125ED6" w:rsidP="00582F4D">
      <w:pPr>
        <w:jc w:val="center"/>
      </w:pPr>
      <w:r w:rsidRPr="00EA6F3C">
        <w:rPr>
          <w:noProof/>
        </w:rPr>
        <w:drawing>
          <wp:inline distT="0" distB="0" distL="0" distR="0" wp14:anchorId="24BDAB5D" wp14:editId="1B63CEC7">
            <wp:extent cx="5486400" cy="4120221"/>
            <wp:effectExtent l="0" t="0" r="0" b="0"/>
            <wp:docPr id="778675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75272" name=""/>
                    <pic:cNvPicPr/>
                  </pic:nvPicPr>
                  <pic:blipFill>
                    <a:blip r:embed="rId26"/>
                    <a:stretch>
                      <a:fillRect/>
                    </a:stretch>
                  </pic:blipFill>
                  <pic:spPr>
                    <a:xfrm>
                      <a:off x="0" y="0"/>
                      <a:ext cx="5486400" cy="4120221"/>
                    </a:xfrm>
                    <a:prstGeom prst="rect">
                      <a:avLst/>
                    </a:prstGeom>
                  </pic:spPr>
                </pic:pic>
              </a:graphicData>
            </a:graphic>
          </wp:inline>
        </w:drawing>
      </w:r>
    </w:p>
    <w:p w14:paraId="7C7B0650" w14:textId="77777777" w:rsidR="00582F4D" w:rsidRPr="00582F4D" w:rsidRDefault="00582F4D" w:rsidP="00582F4D">
      <w:pPr>
        <w:jc w:val="center"/>
      </w:pPr>
    </w:p>
    <w:p w14:paraId="3E051EDA" w14:textId="77777777" w:rsidR="00582F4D" w:rsidRPr="00582F4D" w:rsidRDefault="00582F4D" w:rsidP="00582F4D">
      <w:pPr>
        <w:jc w:val="center"/>
      </w:pPr>
    </w:p>
    <w:tbl>
      <w:tblPr>
        <w:tblStyle w:val="TableGrid"/>
        <w:tblW w:w="0" w:type="auto"/>
        <w:tblBorders>
          <w:top w:val="single" w:sz="4" w:space="0" w:color="D7E8EA" w:themeColor="background1"/>
          <w:left w:val="single" w:sz="4" w:space="0" w:color="D7E8EA" w:themeColor="background1"/>
          <w:bottom w:val="single" w:sz="4" w:space="0" w:color="D7E8EA" w:themeColor="background1"/>
          <w:right w:val="single" w:sz="4" w:space="0" w:color="D7E8EA" w:themeColor="background1"/>
          <w:insideH w:val="single" w:sz="4" w:space="0" w:color="D7E8EA" w:themeColor="background1"/>
          <w:insideV w:val="single" w:sz="4" w:space="0" w:color="D7E8EA" w:themeColor="background1"/>
        </w:tblBorders>
        <w:tblLook w:val="04A0" w:firstRow="1" w:lastRow="0" w:firstColumn="1" w:lastColumn="0" w:noHBand="0" w:noVBand="1"/>
      </w:tblPr>
      <w:tblGrid>
        <w:gridCol w:w="1435"/>
        <w:gridCol w:w="2520"/>
        <w:gridCol w:w="2520"/>
        <w:gridCol w:w="2700"/>
        <w:gridCol w:w="2191"/>
      </w:tblGrid>
      <w:tr w:rsidR="00125ED6" w:rsidRPr="005E6479" w14:paraId="71EC8E5D" w14:textId="77777777" w:rsidTr="0072010A">
        <w:tc>
          <w:tcPr>
            <w:tcW w:w="11366" w:type="dxa"/>
            <w:gridSpan w:val="5"/>
            <w:shd w:val="clear" w:color="auto" w:fill="B9D7DA" w:themeFill="background1" w:themeFillShade="E6"/>
          </w:tcPr>
          <w:p w14:paraId="5B5BF5AB" w14:textId="31A61C99" w:rsidR="00125ED6" w:rsidRPr="005E6479" w:rsidRDefault="00125ED6" w:rsidP="0072010A">
            <w:pPr>
              <w:rPr>
                <w:b/>
                <w:bCs/>
                <w:color w:val="437C83" w:themeColor="accent1" w:themeShade="80"/>
                <w:sz w:val="24"/>
                <w:szCs w:val="24"/>
              </w:rPr>
            </w:pPr>
            <w:commentRangeStart w:id="48"/>
            <w:r w:rsidRPr="005E6479">
              <w:rPr>
                <w:b/>
                <w:bCs/>
                <w:sz w:val="24"/>
                <w:szCs w:val="24"/>
              </w:rPr>
              <w:t>Pre-</w:t>
            </w:r>
            <w:r>
              <w:rPr>
                <w:b/>
                <w:bCs/>
                <w:sz w:val="24"/>
                <w:szCs w:val="24"/>
              </w:rPr>
              <w:t>lead inspection</w:t>
            </w:r>
            <w:r w:rsidRPr="005E6479">
              <w:rPr>
                <w:b/>
                <w:bCs/>
                <w:sz w:val="24"/>
                <w:szCs w:val="24"/>
              </w:rPr>
              <w:t xml:space="preserve"> calibration readings</w:t>
            </w:r>
            <w:commentRangeEnd w:id="48"/>
            <w:r w:rsidRPr="005E6479">
              <w:rPr>
                <w:rStyle w:val="CommentReference"/>
                <w:b/>
                <w:bCs/>
                <w:sz w:val="24"/>
                <w:szCs w:val="24"/>
              </w:rPr>
              <w:commentReference w:id="48"/>
            </w:r>
          </w:p>
        </w:tc>
      </w:tr>
      <w:tr w:rsidR="00125ED6" w:rsidRPr="005E6479" w14:paraId="468A6393" w14:textId="77777777" w:rsidTr="0072010A">
        <w:tc>
          <w:tcPr>
            <w:tcW w:w="1435" w:type="dxa"/>
          </w:tcPr>
          <w:p w14:paraId="1B1E7F8C" w14:textId="77777777" w:rsidR="00125ED6" w:rsidRPr="005E6479" w:rsidRDefault="00125ED6" w:rsidP="0072010A">
            <w:pPr>
              <w:rPr>
                <w:b/>
                <w:bCs/>
                <w:color w:val="437C83" w:themeColor="accent1" w:themeShade="80"/>
              </w:rPr>
            </w:pPr>
            <w:r w:rsidRPr="005E6479">
              <w:rPr>
                <w:b/>
                <w:bCs/>
                <w:color w:val="437C83" w:themeColor="accent1" w:themeShade="80"/>
              </w:rPr>
              <w:t>NIST Lead Paint Film Standard</w:t>
            </w:r>
          </w:p>
        </w:tc>
        <w:tc>
          <w:tcPr>
            <w:tcW w:w="2520" w:type="dxa"/>
          </w:tcPr>
          <w:p w14:paraId="7C0FD7C7" w14:textId="77777777" w:rsidR="00125ED6" w:rsidRPr="005E6479" w:rsidRDefault="00125ED6" w:rsidP="0072010A">
            <w:pPr>
              <w:rPr>
                <w:b/>
                <w:bCs/>
                <w:color w:val="437C83" w:themeColor="accent1" w:themeShade="80"/>
              </w:rPr>
            </w:pPr>
            <w:r w:rsidRPr="005E6479">
              <w:rPr>
                <w:b/>
                <w:bCs/>
                <w:color w:val="437C83" w:themeColor="accent1" w:themeShade="80"/>
              </w:rPr>
              <w:t>1st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520" w:type="dxa"/>
          </w:tcPr>
          <w:p w14:paraId="06D5D6CC" w14:textId="77777777" w:rsidR="00125ED6" w:rsidRPr="005E6479" w:rsidRDefault="00125ED6" w:rsidP="0072010A">
            <w:pPr>
              <w:rPr>
                <w:b/>
                <w:bCs/>
                <w:color w:val="437C83" w:themeColor="accent1" w:themeShade="80"/>
              </w:rPr>
            </w:pPr>
            <w:r w:rsidRPr="005E6479">
              <w:rPr>
                <w:b/>
                <w:bCs/>
                <w:color w:val="437C83" w:themeColor="accent1" w:themeShade="80"/>
              </w:rPr>
              <w:t>2n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700" w:type="dxa"/>
          </w:tcPr>
          <w:p w14:paraId="549DF9FE" w14:textId="77777777" w:rsidR="00125ED6" w:rsidRPr="005E6479" w:rsidRDefault="00125ED6" w:rsidP="0072010A">
            <w:pPr>
              <w:rPr>
                <w:b/>
                <w:bCs/>
                <w:color w:val="437C83" w:themeColor="accent1" w:themeShade="80"/>
              </w:rPr>
            </w:pPr>
            <w:r w:rsidRPr="005E6479">
              <w:rPr>
                <w:b/>
                <w:bCs/>
                <w:color w:val="437C83" w:themeColor="accent1" w:themeShade="80"/>
              </w:rPr>
              <w:t>3r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191" w:type="dxa"/>
          </w:tcPr>
          <w:p w14:paraId="4B8C73B8" w14:textId="77777777" w:rsidR="00125ED6" w:rsidRPr="005E6479" w:rsidRDefault="00125ED6" w:rsidP="0072010A">
            <w:pPr>
              <w:rPr>
                <w:b/>
                <w:bCs/>
                <w:color w:val="437C83" w:themeColor="accent1" w:themeShade="80"/>
              </w:rPr>
            </w:pPr>
            <w:r w:rsidRPr="005E6479">
              <w:rPr>
                <w:b/>
                <w:bCs/>
                <w:color w:val="437C83" w:themeColor="accent1" w:themeShade="80"/>
              </w:rPr>
              <w:t xml:space="preserve">AVERAGE </w:t>
            </w:r>
          </w:p>
          <w:p w14:paraId="664029A4" w14:textId="77777777" w:rsidR="00125ED6" w:rsidRPr="005E6479" w:rsidRDefault="00125ED6" w:rsidP="0072010A">
            <w:pPr>
              <w:rPr>
                <w:b/>
                <w:bCs/>
                <w:color w:val="437C83" w:themeColor="accent1" w:themeShade="80"/>
              </w:rPr>
            </w:pPr>
            <w:r w:rsidRPr="005E6479">
              <w:rPr>
                <w:b/>
                <w:bCs/>
                <w:color w:val="437C83" w:themeColor="accent1" w:themeShade="80"/>
              </w:rPr>
              <w:t>(mg/cm</w:t>
            </w:r>
            <w:r w:rsidRPr="005E6479">
              <w:rPr>
                <w:b/>
                <w:bCs/>
                <w:color w:val="437C83" w:themeColor="accent1" w:themeShade="80"/>
                <w:vertAlign w:val="superscript"/>
              </w:rPr>
              <w:t>2</w:t>
            </w:r>
            <w:r w:rsidRPr="005E6479">
              <w:rPr>
                <w:b/>
                <w:bCs/>
                <w:color w:val="437C83" w:themeColor="accent1" w:themeShade="80"/>
              </w:rPr>
              <w:t>)</w:t>
            </w:r>
          </w:p>
        </w:tc>
      </w:tr>
      <w:tr w:rsidR="00125ED6" w:rsidRPr="005E6479" w14:paraId="020F03CC" w14:textId="77777777" w:rsidTr="0072010A">
        <w:tc>
          <w:tcPr>
            <w:tcW w:w="1435" w:type="dxa"/>
          </w:tcPr>
          <w:p w14:paraId="461AE6ED" w14:textId="77777777" w:rsidR="00125ED6" w:rsidRPr="005E6479" w:rsidRDefault="00125ED6" w:rsidP="0072010A">
            <w:pPr>
              <w:rPr>
                <w:b/>
                <w:bCs/>
                <w:color w:val="437C83" w:themeColor="accent1" w:themeShade="80"/>
              </w:rPr>
            </w:pPr>
            <w:r w:rsidRPr="005E6479">
              <w:rPr>
                <w:b/>
                <w:bCs/>
                <w:color w:val="437C83" w:themeColor="accent1" w:themeShade="80"/>
              </w:rPr>
              <w:t>1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219292961"/>
              <w:placeholder>
                <w:docPart w:val="5695A6C756BF4A0D89BAE71FCD3E10AF"/>
              </w:placeholder>
              <w:showingPlcHdr/>
              <w:text/>
            </w:sdtPr>
            <w:sdtContent>
              <w:p w14:paraId="1119FADA"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tc>
        <w:tc>
          <w:tcPr>
            <w:tcW w:w="2520" w:type="dxa"/>
          </w:tcPr>
          <w:sdt>
            <w:sdtPr>
              <w:rPr>
                <w:rFonts w:cs="Arial"/>
                <w:color w:val="437C83" w:themeColor="accent1" w:themeShade="80"/>
              </w:rPr>
              <w:id w:val="820933681"/>
              <w:placeholder>
                <w:docPart w:val="BB48A4987ACD4BEC8B2CA526840925CB"/>
              </w:placeholder>
              <w:showingPlcHdr/>
              <w:text/>
            </w:sdtPr>
            <w:sdtContent>
              <w:p w14:paraId="2CB92E20"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572B4C8D" w14:textId="77777777" w:rsidR="00125ED6" w:rsidRPr="005E6479" w:rsidRDefault="00125ED6" w:rsidP="0072010A">
            <w:pPr>
              <w:rPr>
                <w:color w:val="437C83" w:themeColor="accent1" w:themeShade="80"/>
              </w:rPr>
            </w:pPr>
          </w:p>
        </w:tc>
        <w:tc>
          <w:tcPr>
            <w:tcW w:w="2700" w:type="dxa"/>
          </w:tcPr>
          <w:sdt>
            <w:sdtPr>
              <w:rPr>
                <w:rFonts w:cs="Arial"/>
                <w:color w:val="437C83" w:themeColor="accent1" w:themeShade="80"/>
              </w:rPr>
              <w:id w:val="-1328750926"/>
              <w:placeholder>
                <w:docPart w:val="C2B44B02B667480F8A937687FD36112F"/>
              </w:placeholder>
              <w:showingPlcHdr/>
              <w:text/>
            </w:sdtPr>
            <w:sdtContent>
              <w:p w14:paraId="3324AFA4"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2172E811" w14:textId="77777777" w:rsidR="00125ED6" w:rsidRPr="005E6479" w:rsidRDefault="00125ED6" w:rsidP="0072010A">
            <w:pPr>
              <w:rPr>
                <w:color w:val="437C83" w:themeColor="accent1" w:themeShade="80"/>
              </w:rPr>
            </w:pPr>
          </w:p>
        </w:tc>
        <w:tc>
          <w:tcPr>
            <w:tcW w:w="2191" w:type="dxa"/>
          </w:tcPr>
          <w:sdt>
            <w:sdtPr>
              <w:rPr>
                <w:rFonts w:cs="Arial"/>
                <w:color w:val="437C83" w:themeColor="accent1" w:themeShade="80"/>
              </w:rPr>
              <w:id w:val="-218204907"/>
              <w:placeholder>
                <w:docPart w:val="D863717633E547B1B231B65107BB365E"/>
              </w:placeholder>
              <w:showingPlcHdr/>
              <w:text/>
            </w:sdtPr>
            <w:sdtContent>
              <w:p w14:paraId="503DA493"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average</w:t>
                </w:r>
              </w:p>
            </w:sdtContent>
          </w:sdt>
          <w:p w14:paraId="67DF716B" w14:textId="77777777" w:rsidR="00125ED6" w:rsidRPr="005E6479" w:rsidRDefault="00125ED6" w:rsidP="0072010A">
            <w:pPr>
              <w:rPr>
                <w:color w:val="437C83" w:themeColor="accent1" w:themeShade="80"/>
              </w:rPr>
            </w:pPr>
          </w:p>
        </w:tc>
      </w:tr>
      <w:tr w:rsidR="00125ED6" w:rsidRPr="005E6479" w14:paraId="5DEAEB86" w14:textId="77777777" w:rsidTr="0072010A">
        <w:tc>
          <w:tcPr>
            <w:tcW w:w="1435" w:type="dxa"/>
          </w:tcPr>
          <w:p w14:paraId="15114822" w14:textId="77777777" w:rsidR="00125ED6" w:rsidRPr="005E6479" w:rsidRDefault="00125ED6" w:rsidP="0072010A">
            <w:pPr>
              <w:rPr>
                <w:b/>
                <w:bCs/>
                <w:color w:val="437C83" w:themeColor="accent1" w:themeShade="80"/>
              </w:rPr>
            </w:pPr>
            <w:r w:rsidRPr="005E6479">
              <w:rPr>
                <w:b/>
                <w:bCs/>
                <w:color w:val="437C83" w:themeColor="accent1" w:themeShade="80"/>
              </w:rPr>
              <w:t>0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1759508972"/>
              <w:placeholder>
                <w:docPart w:val="EA483B1787DF497B902314AAC0D61697"/>
              </w:placeholder>
              <w:showingPlcHdr/>
              <w:text/>
            </w:sdtPr>
            <w:sdtContent>
              <w:p w14:paraId="5308FB79"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1AA42780" w14:textId="77777777" w:rsidR="00125ED6" w:rsidRPr="005E6479" w:rsidRDefault="00125ED6" w:rsidP="0072010A">
            <w:pPr>
              <w:rPr>
                <w:color w:val="437C83" w:themeColor="accent1" w:themeShade="80"/>
              </w:rPr>
            </w:pPr>
          </w:p>
        </w:tc>
        <w:tc>
          <w:tcPr>
            <w:tcW w:w="2520" w:type="dxa"/>
          </w:tcPr>
          <w:sdt>
            <w:sdtPr>
              <w:rPr>
                <w:rFonts w:cs="Arial"/>
                <w:color w:val="437C83" w:themeColor="accent1" w:themeShade="80"/>
              </w:rPr>
              <w:id w:val="160353293"/>
              <w:placeholder>
                <w:docPart w:val="94C78B5942DF4AD9832F78AC096135A9"/>
              </w:placeholder>
              <w:showingPlcHdr/>
              <w:text/>
            </w:sdtPr>
            <w:sdtContent>
              <w:p w14:paraId="268C2B79"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6A6C8FDB" w14:textId="77777777" w:rsidR="00125ED6" w:rsidRPr="005E6479" w:rsidRDefault="00125ED6" w:rsidP="0072010A">
            <w:pPr>
              <w:rPr>
                <w:color w:val="437C83" w:themeColor="accent1" w:themeShade="80"/>
              </w:rPr>
            </w:pPr>
          </w:p>
        </w:tc>
        <w:tc>
          <w:tcPr>
            <w:tcW w:w="2700" w:type="dxa"/>
          </w:tcPr>
          <w:sdt>
            <w:sdtPr>
              <w:rPr>
                <w:rFonts w:cs="Arial"/>
                <w:color w:val="437C83" w:themeColor="accent1" w:themeShade="80"/>
              </w:rPr>
              <w:id w:val="-2103183448"/>
              <w:placeholder>
                <w:docPart w:val="FD9B0EA8BEB24249807E2F44C007AAFF"/>
              </w:placeholder>
              <w:showingPlcHdr/>
              <w:text/>
            </w:sdtPr>
            <w:sdtContent>
              <w:p w14:paraId="61D7A8A9"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296E4F03" w14:textId="77777777" w:rsidR="00125ED6" w:rsidRPr="005E6479" w:rsidRDefault="00125ED6" w:rsidP="0072010A">
            <w:pPr>
              <w:rPr>
                <w:color w:val="437C83" w:themeColor="accent1" w:themeShade="80"/>
              </w:rPr>
            </w:pPr>
          </w:p>
        </w:tc>
        <w:tc>
          <w:tcPr>
            <w:tcW w:w="2191" w:type="dxa"/>
          </w:tcPr>
          <w:sdt>
            <w:sdtPr>
              <w:rPr>
                <w:rFonts w:cs="Arial"/>
                <w:color w:val="437C83" w:themeColor="accent1" w:themeShade="80"/>
              </w:rPr>
              <w:id w:val="-1210641454"/>
              <w:placeholder>
                <w:docPart w:val="C008CD5B46AC44BCB51744B40E52917E"/>
              </w:placeholder>
              <w:showingPlcHdr/>
              <w:text/>
            </w:sdtPr>
            <w:sdtContent>
              <w:p w14:paraId="07D9E3FC"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average</w:t>
                </w:r>
              </w:p>
            </w:sdtContent>
          </w:sdt>
          <w:p w14:paraId="4D0BEF5F" w14:textId="77777777" w:rsidR="00125ED6" w:rsidRPr="005E6479" w:rsidRDefault="00125ED6" w:rsidP="0072010A">
            <w:pPr>
              <w:rPr>
                <w:color w:val="437C83" w:themeColor="accent1" w:themeShade="80"/>
              </w:rPr>
            </w:pPr>
          </w:p>
        </w:tc>
      </w:tr>
    </w:tbl>
    <w:p w14:paraId="157AA139" w14:textId="77777777" w:rsidR="00582F4D" w:rsidRPr="00582F4D" w:rsidRDefault="00582F4D" w:rsidP="00582F4D">
      <w:pPr>
        <w:jc w:val="center"/>
      </w:pPr>
    </w:p>
    <w:p w14:paraId="5258D086" w14:textId="19CA43AA" w:rsidR="00582F4D" w:rsidRDefault="00582F4D" w:rsidP="00582F4D">
      <w:pPr>
        <w:jc w:val="center"/>
      </w:pPr>
    </w:p>
    <w:tbl>
      <w:tblPr>
        <w:tblStyle w:val="TableGrid"/>
        <w:tblW w:w="0" w:type="auto"/>
        <w:tblBorders>
          <w:top w:val="single" w:sz="4" w:space="0" w:color="D7E8EA" w:themeColor="background1"/>
          <w:left w:val="single" w:sz="4" w:space="0" w:color="D7E8EA" w:themeColor="background1"/>
          <w:bottom w:val="single" w:sz="4" w:space="0" w:color="D7E8EA" w:themeColor="background1"/>
          <w:right w:val="single" w:sz="4" w:space="0" w:color="D7E8EA" w:themeColor="background1"/>
          <w:insideH w:val="single" w:sz="4" w:space="0" w:color="D7E8EA" w:themeColor="background1"/>
          <w:insideV w:val="single" w:sz="4" w:space="0" w:color="D7E8EA" w:themeColor="background1"/>
        </w:tblBorders>
        <w:tblLook w:val="04A0" w:firstRow="1" w:lastRow="0" w:firstColumn="1" w:lastColumn="0" w:noHBand="0" w:noVBand="1"/>
      </w:tblPr>
      <w:tblGrid>
        <w:gridCol w:w="1435"/>
        <w:gridCol w:w="2520"/>
        <w:gridCol w:w="2520"/>
        <w:gridCol w:w="2700"/>
        <w:gridCol w:w="2191"/>
      </w:tblGrid>
      <w:tr w:rsidR="00125ED6" w:rsidRPr="005E6479" w14:paraId="4ED5FCBC" w14:textId="77777777" w:rsidTr="0072010A">
        <w:tc>
          <w:tcPr>
            <w:tcW w:w="11366" w:type="dxa"/>
            <w:gridSpan w:val="5"/>
            <w:shd w:val="clear" w:color="auto" w:fill="B9D7DA" w:themeFill="background1" w:themeFillShade="E6"/>
          </w:tcPr>
          <w:p w14:paraId="3E6BF655" w14:textId="190BD7BE" w:rsidR="00125ED6" w:rsidRPr="005E6479" w:rsidRDefault="00125ED6" w:rsidP="0072010A">
            <w:pPr>
              <w:rPr>
                <w:b/>
                <w:bCs/>
                <w:color w:val="437C83" w:themeColor="accent1" w:themeShade="80"/>
                <w:sz w:val="24"/>
                <w:szCs w:val="24"/>
              </w:rPr>
            </w:pPr>
            <w:r>
              <w:rPr>
                <w:b/>
                <w:bCs/>
                <w:sz w:val="24"/>
                <w:szCs w:val="24"/>
              </w:rPr>
              <w:t>Post-lead inspection</w:t>
            </w:r>
            <w:r w:rsidRPr="005E6479">
              <w:rPr>
                <w:b/>
                <w:bCs/>
                <w:sz w:val="24"/>
                <w:szCs w:val="24"/>
              </w:rPr>
              <w:t xml:space="preserve"> calibration readings</w:t>
            </w:r>
          </w:p>
        </w:tc>
      </w:tr>
      <w:tr w:rsidR="00125ED6" w:rsidRPr="005E6479" w14:paraId="00137D86" w14:textId="77777777" w:rsidTr="0072010A">
        <w:tc>
          <w:tcPr>
            <w:tcW w:w="1435" w:type="dxa"/>
          </w:tcPr>
          <w:p w14:paraId="024D9AAF" w14:textId="77777777" w:rsidR="00125ED6" w:rsidRPr="005E6479" w:rsidRDefault="00125ED6" w:rsidP="0072010A">
            <w:pPr>
              <w:rPr>
                <w:b/>
                <w:bCs/>
                <w:color w:val="437C83" w:themeColor="accent1" w:themeShade="80"/>
              </w:rPr>
            </w:pPr>
            <w:r w:rsidRPr="005E6479">
              <w:rPr>
                <w:b/>
                <w:bCs/>
                <w:color w:val="437C83" w:themeColor="accent1" w:themeShade="80"/>
              </w:rPr>
              <w:t>NIST Lead Paint Film Standard</w:t>
            </w:r>
          </w:p>
        </w:tc>
        <w:tc>
          <w:tcPr>
            <w:tcW w:w="2520" w:type="dxa"/>
          </w:tcPr>
          <w:p w14:paraId="7633CBA4" w14:textId="77777777" w:rsidR="00125ED6" w:rsidRPr="005E6479" w:rsidRDefault="00125ED6" w:rsidP="0072010A">
            <w:pPr>
              <w:rPr>
                <w:b/>
                <w:bCs/>
                <w:color w:val="437C83" w:themeColor="accent1" w:themeShade="80"/>
              </w:rPr>
            </w:pPr>
            <w:r w:rsidRPr="005E6479">
              <w:rPr>
                <w:b/>
                <w:bCs/>
                <w:color w:val="437C83" w:themeColor="accent1" w:themeShade="80"/>
              </w:rPr>
              <w:t>1st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520" w:type="dxa"/>
          </w:tcPr>
          <w:p w14:paraId="3C1848E5" w14:textId="77777777" w:rsidR="00125ED6" w:rsidRPr="005E6479" w:rsidRDefault="00125ED6" w:rsidP="0072010A">
            <w:pPr>
              <w:rPr>
                <w:b/>
                <w:bCs/>
                <w:color w:val="437C83" w:themeColor="accent1" w:themeShade="80"/>
              </w:rPr>
            </w:pPr>
            <w:r w:rsidRPr="005E6479">
              <w:rPr>
                <w:b/>
                <w:bCs/>
                <w:color w:val="437C83" w:themeColor="accent1" w:themeShade="80"/>
              </w:rPr>
              <w:t>2n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700" w:type="dxa"/>
          </w:tcPr>
          <w:p w14:paraId="0AB13C68" w14:textId="77777777" w:rsidR="00125ED6" w:rsidRPr="005E6479" w:rsidRDefault="00125ED6" w:rsidP="0072010A">
            <w:pPr>
              <w:rPr>
                <w:b/>
                <w:bCs/>
                <w:color w:val="437C83" w:themeColor="accent1" w:themeShade="80"/>
              </w:rPr>
            </w:pPr>
            <w:r w:rsidRPr="005E6479">
              <w:rPr>
                <w:b/>
                <w:bCs/>
                <w:color w:val="437C83" w:themeColor="accent1" w:themeShade="80"/>
              </w:rPr>
              <w:t>3r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191" w:type="dxa"/>
          </w:tcPr>
          <w:p w14:paraId="4C6712A2" w14:textId="77777777" w:rsidR="00125ED6" w:rsidRPr="005E6479" w:rsidRDefault="00125ED6" w:rsidP="0072010A">
            <w:pPr>
              <w:rPr>
                <w:b/>
                <w:bCs/>
                <w:color w:val="437C83" w:themeColor="accent1" w:themeShade="80"/>
              </w:rPr>
            </w:pPr>
            <w:r w:rsidRPr="005E6479">
              <w:rPr>
                <w:b/>
                <w:bCs/>
                <w:color w:val="437C83" w:themeColor="accent1" w:themeShade="80"/>
              </w:rPr>
              <w:t xml:space="preserve">AVERAGE </w:t>
            </w:r>
          </w:p>
          <w:p w14:paraId="2942BB2D" w14:textId="77777777" w:rsidR="00125ED6" w:rsidRPr="005E6479" w:rsidRDefault="00125ED6" w:rsidP="0072010A">
            <w:pPr>
              <w:rPr>
                <w:b/>
                <w:bCs/>
                <w:color w:val="437C83" w:themeColor="accent1" w:themeShade="80"/>
              </w:rPr>
            </w:pPr>
            <w:r w:rsidRPr="005E6479">
              <w:rPr>
                <w:b/>
                <w:bCs/>
                <w:color w:val="437C83" w:themeColor="accent1" w:themeShade="80"/>
              </w:rPr>
              <w:t>(mg/cm</w:t>
            </w:r>
            <w:r w:rsidRPr="005E6479">
              <w:rPr>
                <w:b/>
                <w:bCs/>
                <w:color w:val="437C83" w:themeColor="accent1" w:themeShade="80"/>
                <w:vertAlign w:val="superscript"/>
              </w:rPr>
              <w:t>2</w:t>
            </w:r>
            <w:r w:rsidRPr="005E6479">
              <w:rPr>
                <w:b/>
                <w:bCs/>
                <w:color w:val="437C83" w:themeColor="accent1" w:themeShade="80"/>
              </w:rPr>
              <w:t>)</w:t>
            </w:r>
          </w:p>
        </w:tc>
      </w:tr>
      <w:tr w:rsidR="00125ED6" w:rsidRPr="005E6479" w14:paraId="7F1A43F6" w14:textId="77777777" w:rsidTr="0072010A">
        <w:tc>
          <w:tcPr>
            <w:tcW w:w="1435" w:type="dxa"/>
          </w:tcPr>
          <w:p w14:paraId="06C33ECC" w14:textId="77777777" w:rsidR="00125ED6" w:rsidRPr="005E6479" w:rsidRDefault="00125ED6" w:rsidP="0072010A">
            <w:pPr>
              <w:rPr>
                <w:b/>
                <w:bCs/>
                <w:color w:val="437C83" w:themeColor="accent1" w:themeShade="80"/>
              </w:rPr>
            </w:pPr>
            <w:r w:rsidRPr="005E6479">
              <w:rPr>
                <w:b/>
                <w:bCs/>
                <w:color w:val="437C83" w:themeColor="accent1" w:themeShade="80"/>
              </w:rPr>
              <w:t>1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800150298"/>
              <w:placeholder>
                <w:docPart w:val="D9B9CC3FC8B84BBDB20B32CEC62D743D"/>
              </w:placeholder>
              <w:showingPlcHdr/>
              <w:text/>
            </w:sdtPr>
            <w:sdtContent>
              <w:p w14:paraId="0B4CC5AC"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tc>
        <w:tc>
          <w:tcPr>
            <w:tcW w:w="2520" w:type="dxa"/>
          </w:tcPr>
          <w:sdt>
            <w:sdtPr>
              <w:rPr>
                <w:rFonts w:cs="Arial"/>
                <w:color w:val="437C83" w:themeColor="accent1" w:themeShade="80"/>
              </w:rPr>
              <w:id w:val="1311362564"/>
              <w:placeholder>
                <w:docPart w:val="805E6A40C5D34965A71E0F23B7CE65B9"/>
              </w:placeholder>
              <w:showingPlcHdr/>
              <w:text/>
            </w:sdtPr>
            <w:sdtContent>
              <w:p w14:paraId="1B48030A"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34A956B7" w14:textId="77777777" w:rsidR="00125ED6" w:rsidRPr="005E6479" w:rsidRDefault="00125ED6" w:rsidP="0072010A">
            <w:pPr>
              <w:rPr>
                <w:color w:val="437C83" w:themeColor="accent1" w:themeShade="80"/>
              </w:rPr>
            </w:pPr>
          </w:p>
        </w:tc>
        <w:tc>
          <w:tcPr>
            <w:tcW w:w="2700" w:type="dxa"/>
          </w:tcPr>
          <w:sdt>
            <w:sdtPr>
              <w:rPr>
                <w:rFonts w:cs="Arial"/>
                <w:color w:val="437C83" w:themeColor="accent1" w:themeShade="80"/>
              </w:rPr>
              <w:id w:val="-395206936"/>
              <w:placeholder>
                <w:docPart w:val="AA8BF980DE464819AD225C0DDB44854B"/>
              </w:placeholder>
              <w:showingPlcHdr/>
              <w:text/>
            </w:sdtPr>
            <w:sdtContent>
              <w:p w14:paraId="5F708810"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7B20C8FE" w14:textId="77777777" w:rsidR="00125ED6" w:rsidRPr="005E6479" w:rsidRDefault="00125ED6" w:rsidP="0072010A">
            <w:pPr>
              <w:rPr>
                <w:color w:val="437C83" w:themeColor="accent1" w:themeShade="80"/>
              </w:rPr>
            </w:pPr>
          </w:p>
        </w:tc>
        <w:tc>
          <w:tcPr>
            <w:tcW w:w="2191" w:type="dxa"/>
          </w:tcPr>
          <w:sdt>
            <w:sdtPr>
              <w:rPr>
                <w:rFonts w:cs="Arial"/>
                <w:color w:val="437C83" w:themeColor="accent1" w:themeShade="80"/>
              </w:rPr>
              <w:id w:val="-1700153103"/>
              <w:placeholder>
                <w:docPart w:val="D689D9C8FD294C37B0BD395480F91653"/>
              </w:placeholder>
              <w:showingPlcHdr/>
              <w:text/>
            </w:sdtPr>
            <w:sdtContent>
              <w:p w14:paraId="33CBA9CA"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average</w:t>
                </w:r>
              </w:p>
            </w:sdtContent>
          </w:sdt>
          <w:p w14:paraId="273D8B6B" w14:textId="77777777" w:rsidR="00125ED6" w:rsidRPr="005E6479" w:rsidRDefault="00125ED6" w:rsidP="0072010A">
            <w:pPr>
              <w:rPr>
                <w:color w:val="437C83" w:themeColor="accent1" w:themeShade="80"/>
              </w:rPr>
            </w:pPr>
          </w:p>
        </w:tc>
      </w:tr>
      <w:tr w:rsidR="00125ED6" w:rsidRPr="005E6479" w14:paraId="7500FED7" w14:textId="77777777" w:rsidTr="0072010A">
        <w:tc>
          <w:tcPr>
            <w:tcW w:w="1435" w:type="dxa"/>
          </w:tcPr>
          <w:p w14:paraId="2DAE2822" w14:textId="77777777" w:rsidR="00125ED6" w:rsidRPr="005E6479" w:rsidRDefault="00125ED6" w:rsidP="0072010A">
            <w:pPr>
              <w:rPr>
                <w:b/>
                <w:bCs/>
                <w:color w:val="437C83" w:themeColor="accent1" w:themeShade="80"/>
              </w:rPr>
            </w:pPr>
            <w:r w:rsidRPr="005E6479">
              <w:rPr>
                <w:b/>
                <w:bCs/>
                <w:color w:val="437C83" w:themeColor="accent1" w:themeShade="80"/>
              </w:rPr>
              <w:t>0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1592820658"/>
              <w:placeholder>
                <w:docPart w:val="566406D2AA7B407FB772B1558E671F66"/>
              </w:placeholder>
              <w:showingPlcHdr/>
              <w:text/>
            </w:sdtPr>
            <w:sdtContent>
              <w:p w14:paraId="0D466C42"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61B3D387" w14:textId="77777777" w:rsidR="00125ED6" w:rsidRPr="005E6479" w:rsidRDefault="00125ED6" w:rsidP="0072010A">
            <w:pPr>
              <w:rPr>
                <w:color w:val="437C83" w:themeColor="accent1" w:themeShade="80"/>
              </w:rPr>
            </w:pPr>
          </w:p>
        </w:tc>
        <w:tc>
          <w:tcPr>
            <w:tcW w:w="2520" w:type="dxa"/>
          </w:tcPr>
          <w:sdt>
            <w:sdtPr>
              <w:rPr>
                <w:rFonts w:cs="Arial"/>
                <w:color w:val="437C83" w:themeColor="accent1" w:themeShade="80"/>
              </w:rPr>
              <w:id w:val="-1637255510"/>
              <w:placeholder>
                <w:docPart w:val="4B0AD1CB40D348E1A83EB32F465BCB32"/>
              </w:placeholder>
              <w:showingPlcHdr/>
              <w:text/>
            </w:sdtPr>
            <w:sdtContent>
              <w:p w14:paraId="4AC6BAAF"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44F4A0D8" w14:textId="77777777" w:rsidR="00125ED6" w:rsidRPr="005E6479" w:rsidRDefault="00125ED6" w:rsidP="0072010A">
            <w:pPr>
              <w:rPr>
                <w:color w:val="437C83" w:themeColor="accent1" w:themeShade="80"/>
              </w:rPr>
            </w:pPr>
          </w:p>
        </w:tc>
        <w:tc>
          <w:tcPr>
            <w:tcW w:w="2700" w:type="dxa"/>
          </w:tcPr>
          <w:sdt>
            <w:sdtPr>
              <w:rPr>
                <w:rFonts w:cs="Arial"/>
                <w:color w:val="437C83" w:themeColor="accent1" w:themeShade="80"/>
              </w:rPr>
              <w:id w:val="-1081523206"/>
              <w:placeholder>
                <w:docPart w:val="97D5F190DE744CB283E77B173E51AF8B"/>
              </w:placeholder>
              <w:showingPlcHdr/>
              <w:text/>
            </w:sdtPr>
            <w:sdtContent>
              <w:p w14:paraId="77CB4D11"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concentration</w:t>
                </w:r>
              </w:p>
            </w:sdtContent>
          </w:sdt>
          <w:p w14:paraId="4D5873C5" w14:textId="77777777" w:rsidR="00125ED6" w:rsidRPr="005E6479" w:rsidRDefault="00125ED6" w:rsidP="0072010A">
            <w:pPr>
              <w:rPr>
                <w:color w:val="437C83" w:themeColor="accent1" w:themeShade="80"/>
              </w:rPr>
            </w:pPr>
          </w:p>
        </w:tc>
        <w:tc>
          <w:tcPr>
            <w:tcW w:w="2191" w:type="dxa"/>
          </w:tcPr>
          <w:sdt>
            <w:sdtPr>
              <w:rPr>
                <w:rFonts w:cs="Arial"/>
                <w:color w:val="437C83" w:themeColor="accent1" w:themeShade="80"/>
              </w:rPr>
              <w:id w:val="493068534"/>
              <w:placeholder>
                <w:docPart w:val="A23A8FC16223482D9489590D49470F93"/>
              </w:placeholder>
              <w:showingPlcHdr/>
              <w:text/>
            </w:sdtPr>
            <w:sdtContent>
              <w:p w14:paraId="555E2A4D" w14:textId="77777777" w:rsidR="00125ED6" w:rsidRPr="005E6479" w:rsidRDefault="00125ED6" w:rsidP="0072010A">
                <w:pPr>
                  <w:rPr>
                    <w:rFonts w:cs="Arial"/>
                    <w:color w:val="437C83" w:themeColor="accent1" w:themeShade="80"/>
                  </w:rPr>
                </w:pPr>
                <w:r w:rsidRPr="005E6479">
                  <w:rPr>
                    <w:rStyle w:val="FillableControlChar"/>
                    <w:color w:val="437C83" w:themeColor="accent1" w:themeShade="80"/>
                  </w:rPr>
                  <w:t>Click or tap to enter average</w:t>
                </w:r>
              </w:p>
            </w:sdtContent>
          </w:sdt>
          <w:p w14:paraId="1889AEBB" w14:textId="77777777" w:rsidR="00125ED6" w:rsidRPr="005E6479" w:rsidRDefault="00125ED6" w:rsidP="0072010A">
            <w:pPr>
              <w:rPr>
                <w:color w:val="437C83" w:themeColor="accent1" w:themeShade="80"/>
              </w:rPr>
            </w:pPr>
          </w:p>
        </w:tc>
      </w:tr>
    </w:tbl>
    <w:p w14:paraId="28156AEE" w14:textId="77777777" w:rsidR="0064157E" w:rsidRDefault="0064157E" w:rsidP="00FB5527"/>
    <w:p w14:paraId="66F10AE1" w14:textId="44854DBB" w:rsidR="007626AF" w:rsidRPr="00686366" w:rsidRDefault="4FE6D39C" w:rsidP="0064157E">
      <w:pPr>
        <w:pStyle w:val="AppendixHeader"/>
        <w:rPr>
          <w:szCs w:val="32"/>
        </w:rPr>
      </w:pPr>
      <w:bookmarkStart w:id="49" w:name="_Toc146175475"/>
      <w:bookmarkStart w:id="50" w:name="_Toc85712175"/>
      <w:bookmarkStart w:id="51" w:name="_Toc86230814"/>
      <w:r>
        <w:lastRenderedPageBreak/>
        <w:t>A</w:t>
      </w:r>
      <w:r w:rsidR="00B72BB9">
        <w:t>ppendix</w:t>
      </w:r>
      <w:r>
        <w:t xml:space="preserve"> B</w:t>
      </w:r>
      <w:r w:rsidRPr="00686366">
        <w:t xml:space="preserve">: </w:t>
      </w:r>
      <w:r w:rsidRPr="00686366">
        <w:rPr>
          <w:szCs w:val="32"/>
        </w:rPr>
        <w:t xml:space="preserve">Laboratory </w:t>
      </w:r>
      <w:r w:rsidR="00971AAC">
        <w:rPr>
          <w:szCs w:val="32"/>
        </w:rPr>
        <w:t>A</w:t>
      </w:r>
      <w:r w:rsidRPr="00686366">
        <w:rPr>
          <w:szCs w:val="32"/>
        </w:rPr>
        <w:t xml:space="preserve">nalysis </w:t>
      </w:r>
      <w:r w:rsidR="00971AAC">
        <w:rPr>
          <w:szCs w:val="32"/>
        </w:rPr>
        <w:t>R</w:t>
      </w:r>
      <w:commentRangeStart w:id="52"/>
      <w:r w:rsidRPr="00686366">
        <w:rPr>
          <w:szCs w:val="32"/>
        </w:rPr>
        <w:t>eport(s)</w:t>
      </w:r>
      <w:commentRangeEnd w:id="52"/>
      <w:r w:rsidR="007626AF" w:rsidRPr="00686366">
        <w:rPr>
          <w:rStyle w:val="CommentReference"/>
          <w:sz w:val="32"/>
          <w:szCs w:val="32"/>
        </w:rPr>
        <w:commentReference w:id="52"/>
      </w:r>
      <w:bookmarkEnd w:id="49"/>
    </w:p>
    <w:bookmarkEnd w:id="50"/>
    <w:bookmarkEnd w:id="51"/>
    <w:p w14:paraId="272A50E1" w14:textId="77777777" w:rsidR="00582F4D" w:rsidRPr="00C93BD0" w:rsidRDefault="00582F4D" w:rsidP="00582F4D">
      <w:pPr>
        <w:sectPr w:rsidR="00582F4D" w:rsidRPr="00C93BD0" w:rsidSect="003279C9">
          <w:footnotePr>
            <w:numFmt w:val="lowerRoman"/>
          </w:footnotePr>
          <w:pgSz w:w="12240" w:h="15840" w:code="1"/>
          <w:pgMar w:top="432" w:right="432" w:bottom="432" w:left="432" w:header="360" w:footer="360" w:gutter="0"/>
          <w:cols w:space="720"/>
          <w:noEndnote/>
          <w:docGrid w:linePitch="326"/>
        </w:sectPr>
      </w:pPr>
    </w:p>
    <w:p w14:paraId="5BD40BFB" w14:textId="0A66004C" w:rsidR="00EC3FAA" w:rsidRPr="00582F4D" w:rsidRDefault="00EC3FAA" w:rsidP="00EC3FAA">
      <w:pPr>
        <w:pStyle w:val="AppendixHeader"/>
      </w:pPr>
      <w:bookmarkStart w:id="53" w:name="_Toc146175476"/>
      <w:r>
        <w:lastRenderedPageBreak/>
        <w:t>A</w:t>
      </w:r>
      <w:r w:rsidR="00B72BB9">
        <w:t>ppendix</w:t>
      </w:r>
      <w:r>
        <w:t xml:space="preserve"> C: Floor </w:t>
      </w:r>
      <w:r w:rsidR="00971AAC">
        <w:t>P</w:t>
      </w:r>
      <w:r>
        <w:t xml:space="preserve">lan(s) and </w:t>
      </w:r>
      <w:r w:rsidR="00971AAC">
        <w:t>S</w:t>
      </w:r>
      <w:r>
        <w:t xml:space="preserve">ite </w:t>
      </w:r>
      <w:r w:rsidR="00971AAC">
        <w:t>S</w:t>
      </w:r>
      <w:commentRangeStart w:id="54"/>
      <w:r>
        <w:t>ketch</w:t>
      </w:r>
      <w:commentRangeEnd w:id="54"/>
      <w:r>
        <w:rPr>
          <w:rStyle w:val="CommentReference"/>
          <w:rFonts w:ascii="Tahoma" w:hAnsi="Tahoma" w:cstheme="minorBidi"/>
          <w:b w:val="0"/>
          <w:color w:val="auto"/>
        </w:rPr>
        <w:commentReference w:id="54"/>
      </w:r>
      <w:bookmarkEnd w:id="53"/>
    </w:p>
    <w:p w14:paraId="60257314" w14:textId="77777777" w:rsidR="00EC3FAA" w:rsidRDefault="00EC3FAA" w:rsidP="00031E7D">
      <w:pPr>
        <w:ind w:left="-270"/>
        <w:jc w:val="center"/>
      </w:pPr>
    </w:p>
    <w:p w14:paraId="3CE43C52" w14:textId="77777777" w:rsidR="00EC3FAA" w:rsidRDefault="00EC3FAA" w:rsidP="00031E7D">
      <w:pPr>
        <w:ind w:left="-270"/>
        <w:jc w:val="center"/>
      </w:pPr>
    </w:p>
    <w:commentRangeStart w:id="55"/>
    <w:p w14:paraId="1D6D9E35" w14:textId="108FEF2F" w:rsidR="00582F4D" w:rsidRPr="00C97892" w:rsidRDefault="00612A56" w:rsidP="00AD3E3D">
      <w:pPr>
        <w:ind w:left="-270"/>
        <w:jc w:val="center"/>
      </w:pPr>
      <w:r w:rsidRPr="00582F4D">
        <w:object w:dxaOrig="11955" w:dyaOrig="15465" w14:anchorId="735BD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or plan example." style="width:446.4pt;height:8in" o:ole="">
            <v:imagedata r:id="rId27" o:title=""/>
          </v:shape>
          <o:OLEObject Type="Embed" ProgID="Visio.Drawing.15" ShapeID="_x0000_i1025" DrawAspect="Content" ObjectID="_1826961519" r:id="rId28"/>
        </w:object>
      </w:r>
      <w:commentRangeEnd w:id="55"/>
      <w:r w:rsidR="00192503">
        <w:rPr>
          <w:rStyle w:val="CommentReference"/>
        </w:rPr>
        <w:commentReference w:id="55"/>
      </w:r>
    </w:p>
    <w:p w14:paraId="39C0BDAF" w14:textId="77777777" w:rsidR="00031E7D" w:rsidRDefault="00031E7D">
      <w:pPr>
        <w:spacing w:after="200"/>
        <w:rPr>
          <w:rFonts w:ascii="Calibri" w:hAnsi="Calibri" w:cs="Calibri"/>
          <w:b/>
          <w:color w:val="003D78" w:themeColor="text1"/>
          <w:sz w:val="32"/>
        </w:rPr>
      </w:pPr>
      <w:bookmarkStart w:id="56" w:name="_Toc85712176"/>
      <w:bookmarkStart w:id="57" w:name="_Toc86230815"/>
      <w:r>
        <w:br w:type="page"/>
      </w:r>
    </w:p>
    <w:p w14:paraId="1C87C251" w14:textId="6B664628" w:rsidR="000020EE" w:rsidRDefault="000020EE" w:rsidP="000020EE"/>
    <w:p w14:paraId="115B2243" w14:textId="1706AAA3" w:rsidR="00582F4D" w:rsidRPr="00582F4D" w:rsidRDefault="4FF1AD31" w:rsidP="0064157E">
      <w:pPr>
        <w:pStyle w:val="AppendixHeader"/>
      </w:pPr>
      <w:bookmarkStart w:id="58" w:name="_Toc146175477"/>
      <w:r>
        <w:t>A</w:t>
      </w:r>
      <w:r w:rsidR="00B72BB9">
        <w:t>ppendix</w:t>
      </w:r>
      <w:r>
        <w:t xml:space="preserve"> D: </w:t>
      </w:r>
      <w:commentRangeStart w:id="59"/>
      <w:r>
        <w:t>Pictures</w:t>
      </w:r>
      <w:bookmarkEnd w:id="56"/>
      <w:bookmarkEnd w:id="57"/>
      <w:commentRangeEnd w:id="59"/>
      <w:r w:rsidR="00094C8C">
        <w:rPr>
          <w:rStyle w:val="CommentReference"/>
          <w:rFonts w:ascii="Tahoma" w:hAnsi="Tahoma" w:cstheme="minorBidi"/>
          <w:b w:val="0"/>
          <w:color w:val="auto"/>
        </w:rPr>
        <w:commentReference w:id="59"/>
      </w:r>
      <w:bookmarkEnd w:id="58"/>
    </w:p>
    <w:p w14:paraId="18FF806E" w14:textId="116BE0AA" w:rsidR="008E7269" w:rsidRDefault="008E7269" w:rsidP="004A0128"/>
    <w:p w14:paraId="703E10FF" w14:textId="59A37142" w:rsidR="00582F4D" w:rsidRPr="00C93BD0" w:rsidRDefault="00582F4D" w:rsidP="00582F4D">
      <w:pPr>
        <w:sectPr w:rsidR="00582F4D" w:rsidRPr="00C93BD0" w:rsidSect="006310A2">
          <w:footnotePr>
            <w:numFmt w:val="lowerRoman"/>
          </w:footnotePr>
          <w:pgSz w:w="12240" w:h="15840" w:code="1"/>
          <w:pgMar w:top="432" w:right="432" w:bottom="432" w:left="432" w:header="360" w:footer="360" w:gutter="0"/>
          <w:cols w:space="720"/>
          <w:noEndnote/>
          <w:docGrid w:linePitch="326"/>
        </w:sectPr>
      </w:pPr>
    </w:p>
    <w:p w14:paraId="54265FD6" w14:textId="2F6B1E9C" w:rsidR="004A0128" w:rsidRDefault="004A0128">
      <w:pPr>
        <w:spacing w:after="200"/>
      </w:pPr>
      <w:r>
        <w:br w:type="page"/>
      </w:r>
    </w:p>
    <w:p w14:paraId="3B82259B" w14:textId="77777777" w:rsidR="00E20424" w:rsidRPr="00E56FC0" w:rsidRDefault="00E20424" w:rsidP="00397013"/>
    <w:sectPr w:rsidR="00E20424" w:rsidRPr="00E56FC0" w:rsidSect="006310A2">
      <w:footnotePr>
        <w:numFmt w:val="lowerRoman"/>
      </w:footnotePr>
      <w:type w:val="continuous"/>
      <w:pgSz w:w="12240" w:h="15840" w:code="1"/>
      <w:pgMar w:top="432" w:right="1080" w:bottom="576" w:left="1080" w:header="360" w:footer="360" w:gutter="0"/>
      <w:cols w:space="720"/>
      <w:noEndnote/>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Author" w:date="2025-12-11T09:22:00Z" w:initials="SAK">
    <w:p w14:paraId="5AFAAC8A" w14:textId="77777777" w:rsidR="00D014BA" w:rsidRDefault="00D014BA" w:rsidP="00D014BA">
      <w:pPr>
        <w:pStyle w:val="CommentText"/>
      </w:pPr>
      <w:r>
        <w:rPr>
          <w:rStyle w:val="CommentReference"/>
        </w:rPr>
        <w:annotationRef/>
      </w:r>
      <w:r>
        <w:t xml:space="preserve">Open this template in the Microsoft Word application rather than in your browser. </w:t>
      </w:r>
    </w:p>
    <w:p w14:paraId="5DBA0FE2" w14:textId="77777777" w:rsidR="00D014BA" w:rsidRDefault="00D014BA" w:rsidP="00D014BA">
      <w:pPr>
        <w:pStyle w:val="CommentText"/>
      </w:pPr>
    </w:p>
    <w:p w14:paraId="46004491" w14:textId="77777777" w:rsidR="00D014BA" w:rsidRDefault="00D014BA" w:rsidP="00D014BA">
      <w:pPr>
        <w:pStyle w:val="CommentText"/>
      </w:pPr>
      <w:r>
        <w:t>You can delete, add, or modify anything in this report. Highlighted fields are either fillable with text or a dropdown menu.</w:t>
      </w:r>
    </w:p>
    <w:p w14:paraId="135344FF" w14:textId="77777777" w:rsidR="00D014BA" w:rsidRDefault="00D014BA" w:rsidP="00D014BA">
      <w:pPr>
        <w:pStyle w:val="CommentText"/>
      </w:pPr>
    </w:p>
    <w:p w14:paraId="7C8AA7B3" w14:textId="77777777" w:rsidR="00D014BA" w:rsidRDefault="00D014BA" w:rsidP="00D014BA">
      <w:pPr>
        <w:pStyle w:val="CommentText"/>
      </w:pPr>
      <w:r>
        <w:t xml:space="preserve">Before finalizing your report: </w:t>
      </w:r>
    </w:p>
    <w:p w14:paraId="6E507FA7" w14:textId="77777777" w:rsidR="00D014BA" w:rsidRDefault="00D014BA" w:rsidP="00D014BA">
      <w:pPr>
        <w:pStyle w:val="CommentText"/>
        <w:numPr>
          <w:ilvl w:val="0"/>
          <w:numId w:val="40"/>
        </w:numPr>
      </w:pPr>
      <w:r>
        <w:t xml:space="preserve"> Review and change report text to accurately describe your findings.   </w:t>
      </w:r>
    </w:p>
    <w:p w14:paraId="213E0CCD" w14:textId="77777777" w:rsidR="00D014BA" w:rsidRDefault="00D014BA" w:rsidP="00D014BA">
      <w:pPr>
        <w:pStyle w:val="CommentText"/>
        <w:numPr>
          <w:ilvl w:val="0"/>
          <w:numId w:val="40"/>
        </w:numPr>
      </w:pPr>
      <w:r>
        <w:t xml:space="preserve"> Adjust page breaks.</w:t>
      </w:r>
    </w:p>
    <w:p w14:paraId="647DD3EF" w14:textId="77777777" w:rsidR="00D014BA" w:rsidRDefault="00D014BA" w:rsidP="00D014BA">
      <w:pPr>
        <w:pStyle w:val="CommentText"/>
        <w:numPr>
          <w:ilvl w:val="0"/>
          <w:numId w:val="40"/>
        </w:numPr>
      </w:pPr>
      <w:r>
        <w:t xml:space="preserve"> Update the table of contents by clicking on it, selecting “Update Table,” and selecting “Update entire table.” </w:t>
      </w:r>
    </w:p>
    <w:p w14:paraId="0992C21C" w14:textId="77777777" w:rsidR="00D014BA" w:rsidRDefault="00D014BA" w:rsidP="00D014BA">
      <w:pPr>
        <w:pStyle w:val="CommentText"/>
        <w:numPr>
          <w:ilvl w:val="0"/>
          <w:numId w:val="40"/>
        </w:numPr>
      </w:pPr>
      <w:r>
        <w:t xml:space="preserve"> Delete all comments.</w:t>
      </w:r>
    </w:p>
  </w:comment>
  <w:comment w:id="1" w:author="Author" w:initials="A">
    <w:p w14:paraId="58B4C26F" w14:textId="7284202C" w:rsidR="00EB1531" w:rsidRDefault="00EB1531" w:rsidP="00EB1531">
      <w:pPr>
        <w:pStyle w:val="CommentText"/>
      </w:pPr>
      <w:r>
        <w:rPr>
          <w:rStyle w:val="CommentReference"/>
        </w:rPr>
        <w:annotationRef/>
      </w:r>
      <w:r>
        <w:t>If the owner’s phone number is unavailable, note that it is not available and try to list the best way to contact them.</w:t>
      </w:r>
    </w:p>
  </w:comment>
  <w:comment w:id="2" w:author="Author" w:initials="A">
    <w:p w14:paraId="4EF10B33" w14:textId="72EB53CA" w:rsidR="00C81FBA" w:rsidRDefault="004B774C">
      <w:pPr>
        <w:pStyle w:val="CommentText"/>
      </w:pPr>
      <w:r>
        <w:rPr>
          <w:rStyle w:val="CommentReference"/>
        </w:rPr>
        <w:annotationRef/>
      </w:r>
      <w:r w:rsidR="005B67CE">
        <w:t xml:space="preserve">Remember to update the Table of Contents </w:t>
      </w:r>
      <w:r w:rsidR="00D61F85">
        <w:t>before finalizing the report</w:t>
      </w:r>
      <w:r w:rsidR="005B67CE">
        <w:t>.</w:t>
      </w:r>
      <w:r w:rsidR="00DE2AB6">
        <w:t xml:space="preserve"> </w:t>
      </w:r>
    </w:p>
    <w:p w14:paraId="0DF72DA2" w14:textId="06B7A992" w:rsidR="004B774C" w:rsidRDefault="00DE2AB6" w:rsidP="00C81FBA">
      <w:pPr>
        <w:pStyle w:val="CommentText"/>
        <w:numPr>
          <w:ilvl w:val="0"/>
          <w:numId w:val="37"/>
        </w:numPr>
      </w:pPr>
      <w:r w:rsidRPr="00A218BB">
        <w:t>Update the table of contents by clicking on it, selecting “Update Table,” and selecting “Update entire table.”</w:t>
      </w:r>
    </w:p>
  </w:comment>
  <w:comment w:id="5" w:author="Author" w:initials="A">
    <w:p w14:paraId="02162AAD" w14:textId="27A14BC4" w:rsidR="00295E83" w:rsidRDefault="00295E83">
      <w:pPr>
        <w:pStyle w:val="CommentText"/>
      </w:pPr>
      <w:r>
        <w:rPr>
          <w:rStyle w:val="CommentReference"/>
        </w:rPr>
        <w:annotationRef/>
      </w:r>
      <w:r>
        <w:t xml:space="preserve">If none applies, delete </w:t>
      </w:r>
      <w:r w:rsidR="00467012">
        <w:t xml:space="preserve">the yellow highlighted text and insert an explanation of the reason for the lead-based paint inspection. </w:t>
      </w:r>
    </w:p>
  </w:comment>
  <w:comment w:id="10" w:author="Author" w:initials="A">
    <w:p w14:paraId="5FF0512F" w14:textId="41FA1D6D" w:rsidR="00605E80" w:rsidRPr="00167E4D" w:rsidRDefault="00605E80" w:rsidP="00605E80">
      <w:pPr>
        <w:pStyle w:val="CommentText"/>
      </w:pPr>
      <w:r>
        <w:rPr>
          <w:rStyle w:val="CommentReference"/>
        </w:rPr>
        <w:annotationRef/>
      </w:r>
      <w:r>
        <w:t xml:space="preserve">Identify all surfaces classified as lead-based paint based, both intact and deteriorated. Include surfaces that are assumed to contain lead-based paint because they were unable to be tested or because they are part of a component system that you determine shares a common paint history (e.g., if you determine the upper and lower interior wood window sashes have the same paint history, be sure to classify both sashes based on the reading of the lower sash). If there are multiple instances of a testing combination (unique combination of room equivalent, substrate and component type), indicate the number of instances you inventoried. </w:t>
      </w:r>
    </w:p>
    <w:p w14:paraId="21676852" w14:textId="77777777" w:rsidR="00605E80" w:rsidRPr="00167E4D" w:rsidRDefault="00605E80" w:rsidP="00605E80">
      <w:pPr>
        <w:pStyle w:val="CommentText"/>
      </w:pPr>
    </w:p>
    <w:p w14:paraId="0B3051CD" w14:textId="7CA274B0" w:rsidR="00605E80" w:rsidRPr="007468C2" w:rsidRDefault="00605E80" w:rsidP="00605E80">
      <w:r>
        <w:t>To add additional rows, click anywhere on bottom row and then click on the plus “+” sign that appears at the bottom right corner.</w:t>
      </w:r>
    </w:p>
  </w:comment>
  <w:comment w:id="15" w:author="Author" w:initials="A">
    <w:p w14:paraId="05CB0965" w14:textId="21121F8C" w:rsidR="00EF3EFE" w:rsidRDefault="00EF3EFE">
      <w:pPr>
        <w:pStyle w:val="CommentText"/>
      </w:pPr>
      <w:r>
        <w:rPr>
          <w:rStyle w:val="CommentReference"/>
        </w:rPr>
        <w:annotationRef/>
      </w:r>
      <w:r>
        <w:t>Delete if owner-occupied.</w:t>
      </w:r>
    </w:p>
  </w:comment>
  <w:comment w:id="19" w:author="Author" w:initials="A">
    <w:p w14:paraId="760F940B" w14:textId="031B4BAC" w:rsidR="00824F8C" w:rsidRPr="00DE40A3" w:rsidRDefault="00824F8C">
      <w:pPr>
        <w:rPr>
          <w:rFonts w:cs="Arial"/>
          <w:sz w:val="20"/>
          <w:szCs w:val="20"/>
        </w:rPr>
      </w:pPr>
      <w:r w:rsidRPr="00DE40A3">
        <w:rPr>
          <w:rStyle w:val="CommentReference"/>
          <w:rFonts w:cs="Arial"/>
          <w:sz w:val="20"/>
          <w:szCs w:val="20"/>
        </w:rPr>
        <w:annotationRef/>
      </w:r>
      <w:r w:rsidRPr="00DE40A3">
        <w:rPr>
          <w:rFonts w:cs="Arial"/>
          <w:sz w:val="20"/>
          <w:szCs w:val="20"/>
        </w:rPr>
        <w:t>Be sure to read the sample text and modify as needed based on the results of your investigation. This text assumes you found lead-based paint during your investigation.</w:t>
      </w:r>
    </w:p>
  </w:comment>
  <w:comment w:id="27" w:author="Author" w:initials="A">
    <w:p w14:paraId="2D504EC9" w14:textId="4B366313" w:rsidR="008A6A15" w:rsidRDefault="008A6A15" w:rsidP="008A6A15">
      <w:pPr>
        <w:pStyle w:val="CommentText"/>
      </w:pPr>
      <w:r>
        <w:rPr>
          <w:rStyle w:val="CommentReference"/>
        </w:rPr>
        <w:annotationRef/>
      </w:r>
      <w:r>
        <w:t xml:space="preserve">If any paint chip samples were collected for analysis (due to inconclusive readings or for other reasons), indicate the methods used. </w:t>
      </w:r>
    </w:p>
  </w:comment>
  <w:comment w:id="32" w:author="Author" w:initials="A">
    <w:p w14:paraId="6FB04D1C" w14:textId="4B548142" w:rsidR="78B9A372" w:rsidRDefault="78B9A372">
      <w:pPr>
        <w:pStyle w:val="CommentText"/>
      </w:pPr>
      <w:r>
        <w:t>Be sure to include any limitations for partial inspections.</w:t>
      </w:r>
      <w:r>
        <w:rPr>
          <w:rStyle w:val="CommentReference"/>
        </w:rPr>
        <w:annotationRef/>
      </w:r>
    </w:p>
  </w:comment>
  <w:comment w:id="37" w:author="Author" w:initials="A">
    <w:p w14:paraId="362E2940" w14:textId="07A00D33" w:rsidR="00F66811" w:rsidRDefault="00F66811">
      <w:r>
        <w:rPr>
          <w:rStyle w:val="CommentReference"/>
        </w:rPr>
        <w:annotationRef/>
      </w:r>
      <w:r>
        <w:t xml:space="preserve">Remember to insert the calibration check readings into the appendix. </w:t>
      </w:r>
    </w:p>
  </w:comment>
  <w:comment w:id="39" w:author="Author" w:initials="A">
    <w:p w14:paraId="310A15CE" w14:textId="3F2D0EB9" w:rsidR="00F06E1B" w:rsidRDefault="00F06E1B">
      <w:pPr>
        <w:pStyle w:val="CommentText"/>
      </w:pPr>
      <w:r>
        <w:rPr>
          <w:rStyle w:val="CommentReference"/>
        </w:rPr>
        <w:annotationRef/>
      </w:r>
      <w:r w:rsidR="00660FF2">
        <w:t>Delete if paint chip samples were not taken.</w:t>
      </w:r>
    </w:p>
  </w:comment>
  <w:comment w:id="47" w:author="Author" w:initials="A">
    <w:p w14:paraId="3478020C" w14:textId="31A4E4EA" w:rsidR="004D5C78" w:rsidRDefault="004D5C78">
      <w:pPr>
        <w:pStyle w:val="CommentText"/>
      </w:pPr>
      <w:r>
        <w:rPr>
          <w:rStyle w:val="CommentReference"/>
        </w:rPr>
        <w:annotationRef/>
      </w:r>
      <w:r>
        <w:t>Replace with your XRF model</w:t>
      </w:r>
      <w:r w:rsidR="00F93B81">
        <w:t>’s</w:t>
      </w:r>
      <w:r>
        <w:t xml:space="preserve"> Performance Characteristic Sheet</w:t>
      </w:r>
      <w:r w:rsidR="007D6161">
        <w:t xml:space="preserve"> (can be downloaded from </w:t>
      </w:r>
      <w:r w:rsidR="007D6161" w:rsidRPr="007D6161">
        <w:t>https://www.hud.gov/program_offices/healthy_homes/lbp/hudguidelines</w:t>
      </w:r>
      <w:r w:rsidR="007D6161">
        <w:t>).</w:t>
      </w:r>
    </w:p>
  </w:comment>
  <w:comment w:id="48" w:author="Author" w:initials="A">
    <w:p w14:paraId="185A4F9F" w14:textId="77777777" w:rsidR="00125ED6" w:rsidRDefault="00125ED6" w:rsidP="00125ED6">
      <w:pPr>
        <w:pStyle w:val="CommentText"/>
      </w:pPr>
      <w:r>
        <w:rPr>
          <w:rStyle w:val="CommentReference"/>
        </w:rPr>
        <w:annotationRef/>
      </w:r>
      <w:r>
        <w:t>For example, 1-0.96 | 2-1.04 | 3-1.01 | Avg 1.003</w:t>
      </w:r>
      <w:r>
        <w:br/>
        <w:t>4-0 | 5-0 | 6-0 | Avg 0</w:t>
      </w:r>
    </w:p>
  </w:comment>
  <w:comment w:id="52" w:author="Author" w:initials="A">
    <w:p w14:paraId="76AF8ECF" w14:textId="77777777" w:rsidR="007626AF" w:rsidRPr="00031E7D" w:rsidRDefault="007626AF" w:rsidP="007626AF">
      <w:pPr>
        <w:rPr>
          <w:rFonts w:cs="Tahoma"/>
        </w:rPr>
      </w:pPr>
      <w:r>
        <w:rPr>
          <w:rStyle w:val="CommentReference"/>
        </w:rPr>
        <w:annotationRef/>
      </w:r>
      <w:r w:rsidRPr="00031E7D">
        <w:rPr>
          <w:rFonts w:cs="Tahoma"/>
        </w:rPr>
        <w:t xml:space="preserve">Paste a screenshot of each page of the laboratory analysis report right into the Word document here.  </w:t>
      </w:r>
    </w:p>
  </w:comment>
  <w:comment w:id="54" w:author="Author" w:initials="A">
    <w:p w14:paraId="56FB18A2" w14:textId="77777777" w:rsidR="00EC3FAA" w:rsidRDefault="00EC3FAA" w:rsidP="00EC3FAA">
      <w:pPr>
        <w:pStyle w:val="CommentText"/>
      </w:pPr>
      <w:r>
        <w:rPr>
          <w:rStyle w:val="CommentReference"/>
        </w:rPr>
        <w:annotationRef/>
      </w:r>
      <w:r>
        <w:t>Optional, delete if not including floor plan</w:t>
      </w:r>
    </w:p>
    <w:p w14:paraId="722DC8A6" w14:textId="77777777" w:rsidR="003465F8" w:rsidRDefault="003465F8" w:rsidP="00EC3FAA">
      <w:pPr>
        <w:pStyle w:val="CommentText"/>
      </w:pPr>
    </w:p>
    <w:p w14:paraId="70DC8A2D" w14:textId="015399DB" w:rsidR="003465F8" w:rsidRDefault="003465F8" w:rsidP="00EC3FAA">
      <w:pPr>
        <w:pStyle w:val="CommentText"/>
      </w:pPr>
      <w:r>
        <w:t>Note: Required for LSHP reports, as well as property plan (showing locations of soil samples and outbuildings/property line)</w:t>
      </w:r>
      <w:r>
        <w:rPr>
          <w:rStyle w:val="CommentReference"/>
        </w:rPr>
        <w:annotationRef/>
      </w:r>
    </w:p>
  </w:comment>
  <w:comment w:id="55" w:author="Author" w:initials="A">
    <w:p w14:paraId="4AA8570E" w14:textId="2D1A0FE2" w:rsidR="00192503" w:rsidRDefault="00192503">
      <w:r>
        <w:rPr>
          <w:rStyle w:val="CommentReference"/>
        </w:rPr>
        <w:annotationRef/>
      </w:r>
      <w:r>
        <w:t>This sample floor plan was created in Microsoft Visio.</w:t>
      </w:r>
    </w:p>
  </w:comment>
  <w:comment w:id="59" w:author="Author" w:initials="A">
    <w:p w14:paraId="4F15412B" w14:textId="77777777" w:rsidR="00094C8C" w:rsidRDefault="00094C8C">
      <w:pPr>
        <w:pStyle w:val="CommentText"/>
      </w:pPr>
      <w:r>
        <w:rPr>
          <w:rStyle w:val="CommentReference"/>
        </w:rPr>
        <w:annotationRef/>
      </w:r>
      <w:r>
        <w:t>Optional, delete if not including pictures</w:t>
      </w:r>
    </w:p>
    <w:p w14:paraId="17184D97" w14:textId="77777777" w:rsidR="003465F8" w:rsidRDefault="003465F8">
      <w:pPr>
        <w:pStyle w:val="CommentText"/>
      </w:pPr>
    </w:p>
    <w:p w14:paraId="4B8C5624" w14:textId="2FD61061" w:rsidR="003465F8" w:rsidRDefault="003465F8">
      <w:pPr>
        <w:pStyle w:val="CommentText"/>
      </w:pPr>
      <w:r>
        <w:t>Note: Required for LSHP repor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992C21C" w15:done="0"/>
  <w15:commentEx w15:paraId="58B4C26F" w15:done="0"/>
  <w15:commentEx w15:paraId="0DF72DA2" w15:done="0"/>
  <w15:commentEx w15:paraId="02162AAD" w15:done="0"/>
  <w15:commentEx w15:paraId="0B3051CD" w15:done="0"/>
  <w15:commentEx w15:paraId="05CB0965" w15:done="0"/>
  <w15:commentEx w15:paraId="760F940B" w15:done="0"/>
  <w15:commentEx w15:paraId="2D504EC9" w15:done="0"/>
  <w15:commentEx w15:paraId="6FB04D1C" w15:done="0"/>
  <w15:commentEx w15:paraId="362E2940" w15:done="0"/>
  <w15:commentEx w15:paraId="310A15CE" w15:done="0"/>
  <w15:commentEx w15:paraId="3478020C" w15:done="0"/>
  <w15:commentEx w15:paraId="185A4F9F" w15:done="0"/>
  <w15:commentEx w15:paraId="76AF8ECF" w15:done="0"/>
  <w15:commentEx w15:paraId="70DC8A2D" w15:done="0"/>
  <w15:commentEx w15:paraId="4AA8570E" w15:done="0"/>
  <w15:commentEx w15:paraId="4B8C56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698CF94" w16cex:dateUtc="2025-12-11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992C21C" w16cid:durableId="5698CF94"/>
  <w16cid:commentId w16cid:paraId="58B4C26F" w16cid:durableId="27A72753"/>
  <w16cid:commentId w16cid:paraId="0DF72DA2" w16cid:durableId="2847C480"/>
  <w16cid:commentId w16cid:paraId="02162AAD" w16cid:durableId="268D21C3"/>
  <w16cid:commentId w16cid:paraId="0B3051CD" w16cid:durableId="26116112"/>
  <w16cid:commentId w16cid:paraId="05CB0965" w16cid:durableId="26116452"/>
  <w16cid:commentId w16cid:paraId="760F940B" w16cid:durableId="2603EDD3"/>
  <w16cid:commentId w16cid:paraId="2D504EC9" w16cid:durableId="27EA5515"/>
  <w16cid:commentId w16cid:paraId="6FB04D1C" w16cid:durableId="25B6DCDF"/>
  <w16cid:commentId w16cid:paraId="362E2940" w16cid:durableId="2603EE65"/>
  <w16cid:commentId w16cid:paraId="310A15CE" w16cid:durableId="281758CC"/>
  <w16cid:commentId w16cid:paraId="3478020C" w16cid:durableId="261268A1"/>
  <w16cid:commentId w16cid:paraId="185A4F9F" w16cid:durableId="2AE98675"/>
  <w16cid:commentId w16cid:paraId="76AF8ECF" w16cid:durableId="2612302D"/>
  <w16cid:commentId w16cid:paraId="70DC8A2D" w16cid:durableId="27E8E359"/>
  <w16cid:commentId w16cid:paraId="4AA8570E" w16cid:durableId="2603EECA"/>
  <w16cid:commentId w16cid:paraId="4B8C5624" w16cid:durableId="27D12D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908CA9" w14:textId="77777777" w:rsidR="00EC0FF8" w:rsidRDefault="00EC0FF8" w:rsidP="00AE16BE">
      <w:r>
        <w:separator/>
      </w:r>
    </w:p>
  </w:endnote>
  <w:endnote w:type="continuationSeparator" w:id="0">
    <w:p w14:paraId="6CEB55DF" w14:textId="77777777" w:rsidR="00EC0FF8" w:rsidRDefault="00EC0FF8" w:rsidP="00AE16BE">
      <w:r>
        <w:continuationSeparator/>
      </w:r>
    </w:p>
  </w:endnote>
  <w:endnote w:type="continuationNotice" w:id="1">
    <w:p w14:paraId="0C54EBFD" w14:textId="77777777" w:rsidR="00EC0FF8" w:rsidRDefault="00EC0FF8"/>
  </w:endnote>
  <w:endnote w:id="2">
    <w:p w14:paraId="535A1252" w14:textId="44352B13" w:rsidR="00574B69" w:rsidRDefault="003502FE">
      <w:pPr>
        <w:pStyle w:val="EndnoteText"/>
      </w:pPr>
      <w:r>
        <w:rPr>
          <w:rStyle w:val="EndnoteReference"/>
        </w:rPr>
        <w:endnoteRef/>
      </w:r>
      <w:r>
        <w:t xml:space="preserve"> </w:t>
      </w:r>
      <w:hyperlink r:id="rId1" w:history="1">
        <w:r w:rsidR="00574B69" w:rsidRPr="001D2FB5">
          <w:rPr>
            <w:rStyle w:val="Hyperlink"/>
            <w:rFonts w:ascii="Tahoma" w:hAnsi="Tahoma"/>
            <w:sz w:val="20"/>
          </w:rPr>
          <w:t>www.dhs.wisconsin.gov/lead/index.htm</w:t>
        </w:r>
      </w:hyperlink>
    </w:p>
  </w:endnote>
  <w:endnote w:id="3">
    <w:p w14:paraId="5EFBAA11" w14:textId="1130AC14" w:rsidR="000559DA" w:rsidRPr="00C53828" w:rsidRDefault="00936285">
      <w:pPr>
        <w:pStyle w:val="EndnoteText"/>
      </w:pPr>
      <w:r>
        <w:rPr>
          <w:rStyle w:val="EndnoteReference"/>
        </w:rPr>
        <w:endnoteRef/>
      </w:r>
      <w:r>
        <w:t xml:space="preserve"> </w:t>
      </w:r>
      <w:r w:rsidR="003E7B2E">
        <w:t>Wis</w:t>
      </w:r>
      <w:r w:rsidR="000559DA">
        <w:t xml:space="preserve">. </w:t>
      </w:r>
      <w:r w:rsidR="003E7B2E">
        <w:t>Admin Code DHS Chapter 163</w:t>
      </w:r>
      <w:r w:rsidR="000559DA">
        <w:t xml:space="preserve"> </w:t>
      </w:r>
      <w:hyperlink r:id="rId2" w:history="1">
        <w:r w:rsidR="000559DA" w:rsidRPr="001D2FB5">
          <w:rPr>
            <w:rStyle w:val="Hyperlink"/>
            <w:rFonts w:ascii="Tahoma" w:hAnsi="Tahoma"/>
            <w:sz w:val="20"/>
          </w:rPr>
          <w:t>https://docs.legis.wisconsin.gov/code/admin_code/dhs/110/163/Title</w:t>
        </w:r>
      </w:hyperlink>
    </w:p>
  </w:endnote>
  <w:endnote w:id="4">
    <w:p w14:paraId="21B542AF" w14:textId="1F26F816" w:rsidR="009F6177" w:rsidRPr="00C53828" w:rsidRDefault="009F6177">
      <w:pPr>
        <w:pStyle w:val="EndnoteText"/>
        <w:rPr>
          <w:rFonts w:cs="Tahoma"/>
          <w:color w:val="0000FF"/>
          <w:u w:val="single"/>
        </w:rPr>
      </w:pPr>
      <w:r w:rsidRPr="00C414D7">
        <w:rPr>
          <w:rStyle w:val="EndnoteReference"/>
          <w:rFonts w:cs="Tahoma"/>
        </w:rPr>
        <w:endnoteRef/>
      </w:r>
      <w:r w:rsidRPr="00C414D7">
        <w:rPr>
          <w:rFonts w:cs="Tahoma"/>
        </w:rPr>
        <w:t xml:space="preserve"> </w:t>
      </w:r>
      <w:hyperlink r:id="rId3" w:history="1">
        <w:r w:rsidRPr="00C414D7">
          <w:rPr>
            <w:rStyle w:val="Hyperlink"/>
            <w:rFonts w:ascii="Tahoma" w:hAnsi="Tahoma" w:cs="Tahoma"/>
            <w:sz w:val="20"/>
          </w:rPr>
          <w:t>www.epa.gov/lead/protect-your-family-lead-your-home-real-estate-disclosure</w:t>
        </w:r>
      </w:hyperlink>
    </w:p>
  </w:endnote>
  <w:endnote w:id="5">
    <w:p w14:paraId="34A1EB47" w14:textId="2B3EED16" w:rsidR="00230D55" w:rsidRDefault="00230D55">
      <w:pPr>
        <w:pStyle w:val="EndnoteText"/>
      </w:pPr>
      <w:r>
        <w:rPr>
          <w:rStyle w:val="EndnoteReference"/>
        </w:rPr>
        <w:endnoteRef/>
      </w:r>
      <w:r>
        <w:t xml:space="preserve"> </w:t>
      </w:r>
      <w:hyperlink r:id="rId4" w:anchor="745.63" w:history="1">
        <w:r w:rsidRPr="00230D55">
          <w:rPr>
            <w:rStyle w:val="Hyperlink"/>
            <w:rFonts w:ascii="Tahoma" w:hAnsi="Tahoma"/>
            <w:sz w:val="20"/>
          </w:rPr>
          <w:t>eCFR :: 40 CFR Part 745 -- Lead-Based Paint Poisoning Prevention in Certain Residential Structures</w:t>
        </w:r>
      </w:hyperlink>
      <w:r>
        <w:t xml:space="preserve"> </w:t>
      </w:r>
      <w:hyperlink r:id="rId5" w:anchor="745.63" w:history="1">
        <w:r w:rsidRPr="00D86950">
          <w:rPr>
            <w:rStyle w:val="Hyperlink"/>
            <w:rFonts w:ascii="Tahoma" w:hAnsi="Tahoma"/>
            <w:sz w:val="20"/>
          </w:rPr>
          <w:t>https://www.ecfr.gov/current/title-40/chapter-I/subchapter-R/part-745#745.63</w:t>
        </w:r>
      </w:hyperlink>
    </w:p>
    <w:p w14:paraId="1DFE9C58" w14:textId="77777777" w:rsidR="00230D55" w:rsidRDefault="00230D55">
      <w:pPr>
        <w:pStyle w:val="EndnoteText"/>
      </w:pPr>
    </w:p>
  </w:endnote>
  <w:endnote w:id="6">
    <w:p w14:paraId="2C24E9CA" w14:textId="77777777" w:rsidR="00F06E1B" w:rsidRDefault="00F06E1B" w:rsidP="00F06E1B">
      <w:pPr>
        <w:pStyle w:val="EndnoteText"/>
      </w:pPr>
      <w:r>
        <w:rPr>
          <w:rStyle w:val="EndnoteReference"/>
        </w:rPr>
        <w:endnoteRef/>
      </w:r>
      <w:r>
        <w:t xml:space="preserve"> </w:t>
      </w:r>
      <w:hyperlink r:id="rId6" w:anchor="745.63" w:history="1">
        <w:r w:rsidRPr="00230D55">
          <w:rPr>
            <w:rStyle w:val="Hyperlink"/>
            <w:rFonts w:ascii="Tahoma" w:hAnsi="Tahoma"/>
            <w:sz w:val="20"/>
          </w:rPr>
          <w:t>eCFR :: 40 CFR Part 745 -- Lead-Based Paint Poisoning Prevention in Certain Residential Structures</w:t>
        </w:r>
      </w:hyperlink>
      <w:r>
        <w:t xml:space="preserve"> </w:t>
      </w:r>
      <w:hyperlink r:id="rId7" w:anchor="745.63" w:history="1">
        <w:r w:rsidRPr="00D86950">
          <w:rPr>
            <w:rStyle w:val="Hyperlink"/>
            <w:rFonts w:ascii="Tahoma" w:hAnsi="Tahoma"/>
            <w:sz w:val="20"/>
          </w:rPr>
          <w:t>https://www.ecfr.gov/current/title-40/chapter-I/subchapter-R/part-745#745.63</w:t>
        </w:r>
      </w:hyperlink>
    </w:p>
    <w:p w14:paraId="1F29BE28" w14:textId="77777777" w:rsidR="00F06E1B" w:rsidRDefault="00F06E1B" w:rsidP="00F06E1B">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A46048" w14:textId="37E4CA86" w:rsidR="00582F4D" w:rsidRDefault="00582F4D" w:rsidP="00AE16BE">
    <w:pPr>
      <w:pStyle w:val="Footer"/>
    </w:pPr>
    <w:r>
      <w:rPr>
        <w:rStyle w:val="PageNumber"/>
      </w:rPr>
      <w:fldChar w:fldCharType="begin"/>
    </w:r>
    <w:r>
      <w:rPr>
        <w:rStyle w:val="PageNumber"/>
      </w:rPr>
      <w:instrText xml:space="preserve"> PAGE </w:instrText>
    </w:r>
    <w:r>
      <w:rPr>
        <w:rStyle w:val="PageNumber"/>
      </w:rPr>
      <w:fldChar w:fldCharType="separate"/>
    </w:r>
    <w:r w:rsidR="00AA2414">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AA2414">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4B4ED5" w14:textId="77777777" w:rsidR="00EC0FF8" w:rsidRDefault="00EC0FF8" w:rsidP="00AE16BE">
      <w:r>
        <w:separator/>
      </w:r>
    </w:p>
  </w:footnote>
  <w:footnote w:type="continuationSeparator" w:id="0">
    <w:p w14:paraId="52E252C8" w14:textId="77777777" w:rsidR="00EC0FF8" w:rsidRDefault="00EC0FF8" w:rsidP="00AE16BE">
      <w:r>
        <w:continuationSeparator/>
      </w:r>
    </w:p>
  </w:footnote>
  <w:footnote w:type="continuationNotice" w:id="1">
    <w:p w14:paraId="2C2DBEAC" w14:textId="77777777" w:rsidR="00EC0FF8" w:rsidRDefault="00EC0FF8"/>
  </w:footnote>
  <w:footnote w:id="2">
    <w:p w14:paraId="60806110" w14:textId="77777777" w:rsidR="00582F4D" w:rsidRDefault="00582F4D" w:rsidP="00A54B39">
      <w:pPr>
        <w:pStyle w:val="FootnoteText"/>
      </w:pPr>
      <w:r>
        <w:rPr>
          <w:rStyle w:val="FootnoteReference"/>
        </w:rPr>
        <w:footnoteRef/>
      </w:r>
      <w:r>
        <w:t xml:space="preserve"> </w:t>
      </w:r>
      <w:hyperlink r:id="rId1" w:history="1">
        <w:r w:rsidRPr="00EB7E3B">
          <w:t>Wisconsin law</w:t>
        </w:r>
      </w:hyperlink>
      <w:r w:rsidRPr="00052AC4">
        <w:t xml:space="preserve"> </w:t>
      </w:r>
      <w:r>
        <w:t>is less restrictive, defining</w:t>
      </w:r>
      <w:r w:rsidRPr="00052AC4">
        <w:t xml:space="preserve"> any paint or any other surface coating material containing more than 1 milligram of lead per square centimeter in the dried film of applied paint, as lead-based paint. </w:t>
      </w:r>
      <w:r>
        <w:t>The federal definition is used here to assure compliance with both state and federal law.</w:t>
      </w:r>
    </w:p>
  </w:footnote>
  <w:footnote w:id="3">
    <w:p w14:paraId="47F564B2" w14:textId="77777777" w:rsidR="00F06E1B" w:rsidRDefault="00F06E1B" w:rsidP="00F06E1B">
      <w:pPr>
        <w:pStyle w:val="FootnoteText"/>
      </w:pPr>
      <w:r>
        <w:rPr>
          <w:rStyle w:val="FootnoteReference"/>
        </w:rPr>
        <w:footnoteRef/>
      </w:r>
      <w:r>
        <w:t xml:space="preserve"> </w:t>
      </w:r>
      <w:hyperlink r:id="rId2" w:history="1">
        <w:r w:rsidRPr="00EB7E3B">
          <w:t>Wisconsin law</w:t>
        </w:r>
      </w:hyperlink>
      <w:r w:rsidRPr="00052AC4">
        <w:t xml:space="preserve"> </w:t>
      </w:r>
      <w:r>
        <w:t>is less restrictive, defining</w:t>
      </w:r>
      <w:r w:rsidRPr="00052AC4">
        <w:t xml:space="preserve"> any paint or any other surface coating material containing more than 1 milligram of lead per square centimeter in the dried film of applied paint, as lead-based paint. </w:t>
      </w:r>
      <w:r>
        <w:t>The federal definition is used here to assure compliance with both state and federal law.</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01F8CC24"/>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98F6C2E2"/>
    <w:lvl w:ilvl="0">
      <w:start w:val="1"/>
      <w:numFmt w:val="bullet"/>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AC747524"/>
    <w:lvl w:ilvl="0">
      <w:start w:val="1"/>
      <w:numFmt w:val="bullet"/>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CE449F1E"/>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CFC5E7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3725A5B"/>
    <w:multiLevelType w:val="hybridMultilevel"/>
    <w:tmpl w:val="5A341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EB5C85"/>
    <w:multiLevelType w:val="multilevel"/>
    <w:tmpl w:val="C1EE72EA"/>
    <w:lvl w:ilvl="0">
      <w:start w:val="1"/>
      <w:numFmt w:val="bullet"/>
      <w:pStyle w:val="ListBullet"/>
      <w:lvlText w:val=""/>
      <w:lvlJc w:val="left"/>
      <w:pPr>
        <w:ind w:left="547" w:hanging="547"/>
      </w:pPr>
      <w:rPr>
        <w:rFonts w:ascii="Symbol" w:hAnsi="Symbol" w:hint="default"/>
        <w:color w:val="auto"/>
      </w:rPr>
    </w:lvl>
    <w:lvl w:ilvl="1">
      <w:start w:val="1"/>
      <w:numFmt w:val="bullet"/>
      <w:pStyle w:val="ListBullet2"/>
      <w:lvlText w:val=""/>
      <w:lvlJc w:val="left"/>
      <w:pPr>
        <w:ind w:left="1094" w:hanging="547"/>
      </w:pPr>
      <w:rPr>
        <w:rFonts w:ascii="Symbol" w:hAnsi="Symbol" w:hint="default"/>
        <w:color w:val="auto"/>
      </w:rPr>
    </w:lvl>
    <w:lvl w:ilvl="2">
      <w:start w:val="1"/>
      <w:numFmt w:val="bullet"/>
      <w:pStyle w:val="ListBullet3"/>
      <w:lvlText w:val=""/>
      <w:lvlJc w:val="left"/>
      <w:pPr>
        <w:ind w:left="1641" w:hanging="547"/>
      </w:pPr>
      <w:rPr>
        <w:rFonts w:ascii="Symbol" w:hAnsi="Symbol" w:hint="default"/>
        <w:color w:val="auto"/>
      </w:rPr>
    </w:lvl>
    <w:lvl w:ilvl="3">
      <w:start w:val="1"/>
      <w:numFmt w:val="bullet"/>
      <w:pStyle w:val="ListBullet4"/>
      <w:lvlText w:val=""/>
      <w:lvlJc w:val="left"/>
      <w:pPr>
        <w:ind w:left="2188" w:hanging="547"/>
      </w:pPr>
      <w:rPr>
        <w:rFonts w:ascii="Symbol" w:hAnsi="Symbol" w:hint="default"/>
        <w:color w:val="auto"/>
      </w:rPr>
    </w:lvl>
    <w:lvl w:ilvl="4">
      <w:start w:val="1"/>
      <w:numFmt w:val="bullet"/>
      <w:pStyle w:val="ListBullet5"/>
      <w:lvlText w:val=""/>
      <w:lvlJc w:val="left"/>
      <w:pPr>
        <w:ind w:left="2735" w:hanging="547"/>
      </w:pPr>
      <w:rPr>
        <w:rFonts w:ascii="Wingdings" w:hAnsi="Wingdings" w:hint="default"/>
        <w:color w:val="auto"/>
      </w:rPr>
    </w:lvl>
    <w:lvl w:ilvl="5">
      <w:start w:val="1"/>
      <w:numFmt w:val="none"/>
      <w:lvlText w:val=""/>
      <w:lvlJc w:val="left"/>
      <w:pPr>
        <w:ind w:left="3282" w:hanging="547"/>
      </w:pPr>
      <w:rPr>
        <w:rFonts w:hint="default"/>
      </w:rPr>
    </w:lvl>
    <w:lvl w:ilvl="6">
      <w:start w:val="1"/>
      <w:numFmt w:val="none"/>
      <w:lvlText w:val="%7"/>
      <w:lvlJc w:val="left"/>
      <w:pPr>
        <w:ind w:left="3829" w:hanging="547"/>
      </w:pPr>
      <w:rPr>
        <w:rFonts w:hint="default"/>
      </w:rPr>
    </w:lvl>
    <w:lvl w:ilvl="7">
      <w:start w:val="1"/>
      <w:numFmt w:val="none"/>
      <w:lvlText w:val="%8"/>
      <w:lvlJc w:val="left"/>
      <w:pPr>
        <w:ind w:left="4376" w:hanging="547"/>
      </w:pPr>
      <w:rPr>
        <w:rFonts w:hint="default"/>
      </w:rPr>
    </w:lvl>
    <w:lvl w:ilvl="8">
      <w:start w:val="1"/>
      <w:numFmt w:val="none"/>
      <w:lvlText w:val="%9"/>
      <w:lvlJc w:val="left"/>
      <w:pPr>
        <w:ind w:left="4923" w:hanging="547"/>
      </w:pPr>
      <w:rPr>
        <w:rFonts w:hint="default"/>
      </w:rPr>
    </w:lvl>
  </w:abstractNum>
  <w:abstractNum w:abstractNumId="7" w15:restartNumberingAfterBreak="0">
    <w:nsid w:val="14E30AC3"/>
    <w:multiLevelType w:val="hybridMultilevel"/>
    <w:tmpl w:val="311A0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A8535A"/>
    <w:multiLevelType w:val="multilevel"/>
    <w:tmpl w:val="EDB27924"/>
    <w:lvl w:ilvl="0">
      <w:start w:val="1"/>
      <w:numFmt w:val="decimal"/>
      <w:lvlText w:val="%1.0"/>
      <w:lvlJc w:val="left"/>
      <w:pPr>
        <w:ind w:left="360" w:hanging="360"/>
      </w:pPr>
      <w:rPr>
        <w:rFonts w:hint="default"/>
        <w:b/>
        <w:bCs/>
        <w:i w:val="0"/>
        <w:iCs w:val="0"/>
        <w:caps w:val="0"/>
        <w:smallCaps w:val="0"/>
        <w:strike w:val="0"/>
        <w:dstrike w:val="0"/>
        <w:outline w:val="0"/>
        <w:shadow w:val="0"/>
        <w:emboss w:val="0"/>
        <w:imprint w:val="0"/>
        <w:noProof w:val="0"/>
        <w:vanish w:val="0"/>
        <w:color w:val="738A4C" w:themeColor="accent6" w:themeShade="80"/>
        <w:spacing w:val="0"/>
        <w:kern w:val="0"/>
        <w:position w:val="0"/>
        <w:sz w:val="32"/>
        <w:szCs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60" w:hanging="360"/>
      </w:pPr>
      <w:rPr>
        <w:specVanish w:val="0"/>
      </w:rPr>
    </w:lvl>
    <w:lvl w:ilvl="2">
      <w:start w:val="1"/>
      <w:numFmt w:val="decimal"/>
      <w:lvlText w:val="%1.%2.%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9" w15:restartNumberingAfterBreak="0">
    <w:nsid w:val="20674D9E"/>
    <w:multiLevelType w:val="hybridMultilevel"/>
    <w:tmpl w:val="06FAFEB2"/>
    <w:lvl w:ilvl="0" w:tplc="C10EADBC">
      <w:start w:val="1"/>
      <w:numFmt w:val="decimal"/>
      <w:lvlText w:val="%1."/>
      <w:lvlJc w:val="left"/>
      <w:pPr>
        <w:ind w:left="338" w:hanging="360"/>
      </w:pPr>
      <w:rPr>
        <w:rFonts w:hint="default"/>
        <w:b/>
        <w:bCs/>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abstractNum w:abstractNumId="10" w15:restartNumberingAfterBreak="0">
    <w:nsid w:val="222D5AC4"/>
    <w:multiLevelType w:val="hybridMultilevel"/>
    <w:tmpl w:val="AB0A1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C7747"/>
    <w:multiLevelType w:val="hybridMultilevel"/>
    <w:tmpl w:val="358212E0"/>
    <w:lvl w:ilvl="0" w:tplc="7F069C9E">
      <w:start w:val="1"/>
      <w:numFmt w:val="decimal"/>
      <w:lvlText w:val="%1."/>
      <w:lvlJc w:val="left"/>
      <w:pPr>
        <w:ind w:left="720" w:hanging="360"/>
      </w:pPr>
      <w:rPr>
        <w:rFonts w:ascii="Calibri" w:hAnsi="Calibri" w:cs="Calibr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4F41E3"/>
    <w:multiLevelType w:val="hybridMultilevel"/>
    <w:tmpl w:val="04BA90D8"/>
    <w:lvl w:ilvl="0" w:tplc="FFFFFFFF">
      <w:start w:val="1"/>
      <w:numFmt w:val="decimal"/>
      <w:lvlText w:val="%1."/>
      <w:lvlJc w:val="left"/>
      <w:pPr>
        <w:ind w:left="338" w:hanging="360"/>
      </w:pPr>
      <w:rPr>
        <w:rFonts w:hint="default"/>
        <w:b w:val="0"/>
        <w:bCs w:val="0"/>
        <w:color w:val="335D63"/>
      </w:rPr>
    </w:lvl>
    <w:lvl w:ilvl="1" w:tplc="FFFFFFFF" w:tentative="1">
      <w:start w:val="1"/>
      <w:numFmt w:val="lowerLetter"/>
      <w:lvlText w:val="%2."/>
      <w:lvlJc w:val="left"/>
      <w:pPr>
        <w:ind w:left="1058" w:hanging="360"/>
      </w:pPr>
    </w:lvl>
    <w:lvl w:ilvl="2" w:tplc="FFFFFFFF" w:tentative="1">
      <w:start w:val="1"/>
      <w:numFmt w:val="lowerRoman"/>
      <w:lvlText w:val="%3."/>
      <w:lvlJc w:val="right"/>
      <w:pPr>
        <w:ind w:left="1778" w:hanging="180"/>
      </w:pPr>
    </w:lvl>
    <w:lvl w:ilvl="3" w:tplc="FFFFFFFF" w:tentative="1">
      <w:start w:val="1"/>
      <w:numFmt w:val="decimal"/>
      <w:lvlText w:val="%4."/>
      <w:lvlJc w:val="left"/>
      <w:pPr>
        <w:ind w:left="2498" w:hanging="360"/>
      </w:pPr>
    </w:lvl>
    <w:lvl w:ilvl="4" w:tplc="FFFFFFFF" w:tentative="1">
      <w:start w:val="1"/>
      <w:numFmt w:val="lowerLetter"/>
      <w:lvlText w:val="%5."/>
      <w:lvlJc w:val="left"/>
      <w:pPr>
        <w:ind w:left="3218" w:hanging="360"/>
      </w:pPr>
    </w:lvl>
    <w:lvl w:ilvl="5" w:tplc="FFFFFFFF" w:tentative="1">
      <w:start w:val="1"/>
      <w:numFmt w:val="lowerRoman"/>
      <w:lvlText w:val="%6."/>
      <w:lvlJc w:val="right"/>
      <w:pPr>
        <w:ind w:left="3938" w:hanging="180"/>
      </w:pPr>
    </w:lvl>
    <w:lvl w:ilvl="6" w:tplc="FFFFFFFF" w:tentative="1">
      <w:start w:val="1"/>
      <w:numFmt w:val="decimal"/>
      <w:lvlText w:val="%7."/>
      <w:lvlJc w:val="left"/>
      <w:pPr>
        <w:ind w:left="4658" w:hanging="360"/>
      </w:pPr>
    </w:lvl>
    <w:lvl w:ilvl="7" w:tplc="FFFFFFFF" w:tentative="1">
      <w:start w:val="1"/>
      <w:numFmt w:val="lowerLetter"/>
      <w:lvlText w:val="%8."/>
      <w:lvlJc w:val="left"/>
      <w:pPr>
        <w:ind w:left="5378" w:hanging="360"/>
      </w:pPr>
    </w:lvl>
    <w:lvl w:ilvl="8" w:tplc="FFFFFFFF" w:tentative="1">
      <w:start w:val="1"/>
      <w:numFmt w:val="lowerRoman"/>
      <w:lvlText w:val="%9."/>
      <w:lvlJc w:val="right"/>
      <w:pPr>
        <w:ind w:left="6098" w:hanging="180"/>
      </w:pPr>
    </w:lvl>
  </w:abstractNum>
  <w:abstractNum w:abstractNumId="13" w15:restartNumberingAfterBreak="0">
    <w:nsid w:val="2FF87359"/>
    <w:multiLevelType w:val="hybridMultilevel"/>
    <w:tmpl w:val="E15628C4"/>
    <w:lvl w:ilvl="0" w:tplc="61684F20">
      <w:start w:val="1"/>
      <w:numFmt w:val="decimal"/>
      <w:lvlText w:val="%1.0"/>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126D89"/>
    <w:multiLevelType w:val="hybridMultilevel"/>
    <w:tmpl w:val="FDB25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307925"/>
    <w:multiLevelType w:val="hybridMultilevel"/>
    <w:tmpl w:val="8ADA6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AC0A9C"/>
    <w:multiLevelType w:val="hybridMultilevel"/>
    <w:tmpl w:val="4B1AB272"/>
    <w:lvl w:ilvl="0" w:tplc="5E4CFF90">
      <w:start w:val="1"/>
      <w:numFmt w:val="decimal"/>
      <w:lvlText w:val="%1."/>
      <w:lvlJc w:val="left"/>
      <w:pPr>
        <w:ind w:left="720" w:hanging="360"/>
      </w:pPr>
    </w:lvl>
    <w:lvl w:ilvl="1" w:tplc="E0A80CD4">
      <w:start w:val="1"/>
      <w:numFmt w:val="decimal"/>
      <w:lvlText w:val="%2."/>
      <w:lvlJc w:val="left"/>
      <w:pPr>
        <w:ind w:left="720" w:hanging="360"/>
      </w:pPr>
    </w:lvl>
    <w:lvl w:ilvl="2" w:tplc="9DFAEC06">
      <w:start w:val="1"/>
      <w:numFmt w:val="decimal"/>
      <w:lvlText w:val="%3."/>
      <w:lvlJc w:val="left"/>
      <w:pPr>
        <w:ind w:left="720" w:hanging="360"/>
      </w:pPr>
    </w:lvl>
    <w:lvl w:ilvl="3" w:tplc="2E12B4EA">
      <w:start w:val="1"/>
      <w:numFmt w:val="decimal"/>
      <w:lvlText w:val="%4."/>
      <w:lvlJc w:val="left"/>
      <w:pPr>
        <w:ind w:left="720" w:hanging="360"/>
      </w:pPr>
    </w:lvl>
    <w:lvl w:ilvl="4" w:tplc="07BE5DE6">
      <w:start w:val="1"/>
      <w:numFmt w:val="decimal"/>
      <w:lvlText w:val="%5."/>
      <w:lvlJc w:val="left"/>
      <w:pPr>
        <w:ind w:left="720" w:hanging="360"/>
      </w:pPr>
    </w:lvl>
    <w:lvl w:ilvl="5" w:tplc="C7B610A0">
      <w:start w:val="1"/>
      <w:numFmt w:val="decimal"/>
      <w:lvlText w:val="%6."/>
      <w:lvlJc w:val="left"/>
      <w:pPr>
        <w:ind w:left="720" w:hanging="360"/>
      </w:pPr>
    </w:lvl>
    <w:lvl w:ilvl="6" w:tplc="4420F97E">
      <w:start w:val="1"/>
      <w:numFmt w:val="decimal"/>
      <w:lvlText w:val="%7."/>
      <w:lvlJc w:val="left"/>
      <w:pPr>
        <w:ind w:left="720" w:hanging="360"/>
      </w:pPr>
    </w:lvl>
    <w:lvl w:ilvl="7" w:tplc="F386E00C">
      <w:start w:val="1"/>
      <w:numFmt w:val="decimal"/>
      <w:lvlText w:val="%8."/>
      <w:lvlJc w:val="left"/>
      <w:pPr>
        <w:ind w:left="720" w:hanging="360"/>
      </w:pPr>
    </w:lvl>
    <w:lvl w:ilvl="8" w:tplc="DF2400F0">
      <w:start w:val="1"/>
      <w:numFmt w:val="decimal"/>
      <w:lvlText w:val="%9."/>
      <w:lvlJc w:val="left"/>
      <w:pPr>
        <w:ind w:left="720" w:hanging="360"/>
      </w:pPr>
    </w:lvl>
  </w:abstractNum>
  <w:abstractNum w:abstractNumId="17" w15:restartNumberingAfterBreak="0">
    <w:nsid w:val="41F05071"/>
    <w:multiLevelType w:val="hybridMultilevel"/>
    <w:tmpl w:val="68E0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D2FA5"/>
    <w:multiLevelType w:val="hybridMultilevel"/>
    <w:tmpl w:val="F91441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46DB73CB"/>
    <w:multiLevelType w:val="hybridMultilevel"/>
    <w:tmpl w:val="09CA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C36E01"/>
    <w:multiLevelType w:val="hybridMultilevel"/>
    <w:tmpl w:val="04CC4F3E"/>
    <w:lvl w:ilvl="0" w:tplc="61684F20">
      <w:start w:val="1"/>
      <w:numFmt w:val="decimal"/>
      <w:pStyle w:val="Heading1"/>
      <w:lvlText w:val="%1.0"/>
      <w:lvlJc w:val="left"/>
      <w:pPr>
        <w:ind w:left="720" w:hanging="360"/>
      </w:pPr>
      <w:rPr>
        <w:rFonts w:hint="default"/>
      </w:rPr>
    </w:lvl>
    <w:lvl w:ilvl="1" w:tplc="4492FA1E">
      <w:start w:val="1"/>
      <w:numFmt w:val="decimal"/>
      <w:lvlText w:val="6.%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87225"/>
    <w:multiLevelType w:val="hybridMultilevel"/>
    <w:tmpl w:val="4F3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00EF97"/>
    <w:multiLevelType w:val="hybridMultilevel"/>
    <w:tmpl w:val="12F8307E"/>
    <w:lvl w:ilvl="0" w:tplc="B5DAFE2C">
      <w:start w:val="1"/>
      <w:numFmt w:val="bullet"/>
      <w:lvlText w:val=""/>
      <w:lvlJc w:val="left"/>
      <w:pPr>
        <w:ind w:left="720" w:hanging="360"/>
      </w:pPr>
      <w:rPr>
        <w:rFonts w:ascii="Symbol" w:hAnsi="Symbol" w:hint="default"/>
      </w:rPr>
    </w:lvl>
    <w:lvl w:ilvl="1" w:tplc="78DCED9A">
      <w:start w:val="1"/>
      <w:numFmt w:val="bullet"/>
      <w:lvlText w:val=""/>
      <w:lvlJc w:val="left"/>
      <w:pPr>
        <w:ind w:left="1440" w:hanging="360"/>
      </w:pPr>
      <w:rPr>
        <w:rFonts w:ascii="Symbol" w:hAnsi="Symbol" w:hint="default"/>
      </w:rPr>
    </w:lvl>
    <w:lvl w:ilvl="2" w:tplc="B8228AAE">
      <w:start w:val="1"/>
      <w:numFmt w:val="bullet"/>
      <w:lvlText w:val=""/>
      <w:lvlJc w:val="left"/>
      <w:pPr>
        <w:ind w:left="2160" w:hanging="360"/>
      </w:pPr>
      <w:rPr>
        <w:rFonts w:ascii="Wingdings" w:hAnsi="Wingdings" w:hint="default"/>
      </w:rPr>
    </w:lvl>
    <w:lvl w:ilvl="3" w:tplc="9E9E7C7E">
      <w:start w:val="1"/>
      <w:numFmt w:val="bullet"/>
      <w:lvlText w:val=""/>
      <w:lvlJc w:val="left"/>
      <w:pPr>
        <w:ind w:left="2880" w:hanging="360"/>
      </w:pPr>
      <w:rPr>
        <w:rFonts w:ascii="Symbol" w:hAnsi="Symbol" w:hint="default"/>
      </w:rPr>
    </w:lvl>
    <w:lvl w:ilvl="4" w:tplc="955ECC3E">
      <w:start w:val="1"/>
      <w:numFmt w:val="bullet"/>
      <w:lvlText w:val="o"/>
      <w:lvlJc w:val="left"/>
      <w:pPr>
        <w:ind w:left="3600" w:hanging="360"/>
      </w:pPr>
      <w:rPr>
        <w:rFonts w:ascii="Courier New" w:hAnsi="Courier New" w:hint="default"/>
      </w:rPr>
    </w:lvl>
    <w:lvl w:ilvl="5" w:tplc="01A8E3A6">
      <w:start w:val="1"/>
      <w:numFmt w:val="bullet"/>
      <w:lvlText w:val=""/>
      <w:lvlJc w:val="left"/>
      <w:pPr>
        <w:ind w:left="4320" w:hanging="360"/>
      </w:pPr>
      <w:rPr>
        <w:rFonts w:ascii="Wingdings" w:hAnsi="Wingdings" w:hint="default"/>
      </w:rPr>
    </w:lvl>
    <w:lvl w:ilvl="6" w:tplc="F64E9B00">
      <w:start w:val="1"/>
      <w:numFmt w:val="bullet"/>
      <w:lvlText w:val=""/>
      <w:lvlJc w:val="left"/>
      <w:pPr>
        <w:ind w:left="5040" w:hanging="360"/>
      </w:pPr>
      <w:rPr>
        <w:rFonts w:ascii="Symbol" w:hAnsi="Symbol" w:hint="default"/>
      </w:rPr>
    </w:lvl>
    <w:lvl w:ilvl="7" w:tplc="B6B25E4E">
      <w:start w:val="1"/>
      <w:numFmt w:val="bullet"/>
      <w:lvlText w:val="o"/>
      <w:lvlJc w:val="left"/>
      <w:pPr>
        <w:ind w:left="5760" w:hanging="360"/>
      </w:pPr>
      <w:rPr>
        <w:rFonts w:ascii="Courier New" w:hAnsi="Courier New" w:hint="default"/>
      </w:rPr>
    </w:lvl>
    <w:lvl w:ilvl="8" w:tplc="63EA987C">
      <w:start w:val="1"/>
      <w:numFmt w:val="bullet"/>
      <w:lvlText w:val=""/>
      <w:lvlJc w:val="left"/>
      <w:pPr>
        <w:ind w:left="6480" w:hanging="360"/>
      </w:pPr>
      <w:rPr>
        <w:rFonts w:ascii="Wingdings" w:hAnsi="Wingdings" w:hint="default"/>
      </w:rPr>
    </w:lvl>
  </w:abstractNum>
  <w:abstractNum w:abstractNumId="23" w15:restartNumberingAfterBreak="0">
    <w:nsid w:val="50AD3388"/>
    <w:multiLevelType w:val="hybridMultilevel"/>
    <w:tmpl w:val="67E64D50"/>
    <w:lvl w:ilvl="0" w:tplc="05CA8D90">
      <w:start w:val="1"/>
      <w:numFmt w:val="decimal"/>
      <w:lvlText w:val="%1."/>
      <w:lvlJc w:val="left"/>
      <w:pPr>
        <w:ind w:left="720" w:hanging="360"/>
      </w:pPr>
      <w:rPr>
        <w:rFonts w:ascii="Calibri" w:hAnsi="Calibri" w:hint="default"/>
        <w:b/>
        <w:color w:val="738A4C" w:themeColor="accent6"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A26BD3"/>
    <w:multiLevelType w:val="hybridMultilevel"/>
    <w:tmpl w:val="9072E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C4B43"/>
    <w:multiLevelType w:val="hybridMultilevel"/>
    <w:tmpl w:val="630AE47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0B2519C"/>
    <w:multiLevelType w:val="hybridMultilevel"/>
    <w:tmpl w:val="19425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FBF689"/>
    <w:multiLevelType w:val="hybridMultilevel"/>
    <w:tmpl w:val="EF62076C"/>
    <w:lvl w:ilvl="0" w:tplc="3BEACBE8">
      <w:start w:val="1"/>
      <w:numFmt w:val="decimal"/>
      <w:lvlText w:val="%1."/>
      <w:lvlJc w:val="left"/>
      <w:pPr>
        <w:ind w:left="720" w:hanging="360"/>
      </w:pPr>
    </w:lvl>
    <w:lvl w:ilvl="1" w:tplc="FA1C9A88">
      <w:start w:val="1"/>
      <w:numFmt w:val="lowerLetter"/>
      <w:lvlText w:val="%2."/>
      <w:lvlJc w:val="left"/>
      <w:pPr>
        <w:ind w:left="1440" w:hanging="360"/>
      </w:pPr>
    </w:lvl>
    <w:lvl w:ilvl="2" w:tplc="EF3ED6E0">
      <w:start w:val="1"/>
      <w:numFmt w:val="lowerRoman"/>
      <w:lvlText w:val="%3."/>
      <w:lvlJc w:val="right"/>
      <w:pPr>
        <w:ind w:left="2160" w:hanging="180"/>
      </w:pPr>
    </w:lvl>
    <w:lvl w:ilvl="3" w:tplc="E54EA63A">
      <w:start w:val="1"/>
      <w:numFmt w:val="decimal"/>
      <w:lvlText w:val="%4."/>
      <w:lvlJc w:val="left"/>
      <w:pPr>
        <w:ind w:left="2880" w:hanging="360"/>
      </w:pPr>
    </w:lvl>
    <w:lvl w:ilvl="4" w:tplc="9C281C7A">
      <w:start w:val="1"/>
      <w:numFmt w:val="lowerLetter"/>
      <w:lvlText w:val="%5."/>
      <w:lvlJc w:val="left"/>
      <w:pPr>
        <w:ind w:left="3600" w:hanging="360"/>
      </w:pPr>
    </w:lvl>
    <w:lvl w:ilvl="5" w:tplc="B97C3B98">
      <w:start w:val="1"/>
      <w:numFmt w:val="lowerRoman"/>
      <w:lvlText w:val="%6."/>
      <w:lvlJc w:val="right"/>
      <w:pPr>
        <w:ind w:left="4320" w:hanging="180"/>
      </w:pPr>
    </w:lvl>
    <w:lvl w:ilvl="6" w:tplc="83D64736">
      <w:start w:val="1"/>
      <w:numFmt w:val="decimal"/>
      <w:lvlText w:val="%7."/>
      <w:lvlJc w:val="left"/>
      <w:pPr>
        <w:ind w:left="5040" w:hanging="360"/>
      </w:pPr>
    </w:lvl>
    <w:lvl w:ilvl="7" w:tplc="408C85B4">
      <w:start w:val="1"/>
      <w:numFmt w:val="lowerLetter"/>
      <w:lvlText w:val="%8."/>
      <w:lvlJc w:val="left"/>
      <w:pPr>
        <w:ind w:left="5760" w:hanging="360"/>
      </w:pPr>
    </w:lvl>
    <w:lvl w:ilvl="8" w:tplc="E2128AD2">
      <w:start w:val="1"/>
      <w:numFmt w:val="lowerRoman"/>
      <w:lvlText w:val="%9."/>
      <w:lvlJc w:val="right"/>
      <w:pPr>
        <w:ind w:left="6480" w:hanging="180"/>
      </w:pPr>
    </w:lvl>
  </w:abstractNum>
  <w:abstractNum w:abstractNumId="28" w15:restartNumberingAfterBreak="0">
    <w:nsid w:val="6385384F"/>
    <w:multiLevelType w:val="hybridMultilevel"/>
    <w:tmpl w:val="BFE4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F54CD8"/>
    <w:multiLevelType w:val="hybridMultilevel"/>
    <w:tmpl w:val="FFA85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FC3465"/>
    <w:multiLevelType w:val="hybridMultilevel"/>
    <w:tmpl w:val="FC34E08C"/>
    <w:lvl w:ilvl="0" w:tplc="EA2C2D0A">
      <w:start w:val="1"/>
      <w:numFmt w:val="decimal"/>
      <w:lvlText w:val="%1."/>
      <w:lvlJc w:val="left"/>
      <w:pPr>
        <w:ind w:left="720" w:hanging="360"/>
      </w:pPr>
    </w:lvl>
    <w:lvl w:ilvl="1" w:tplc="2C02A9F6">
      <w:start w:val="1"/>
      <w:numFmt w:val="decimal"/>
      <w:lvlText w:val="%2."/>
      <w:lvlJc w:val="left"/>
      <w:pPr>
        <w:ind w:left="1440" w:hanging="360"/>
      </w:pPr>
    </w:lvl>
    <w:lvl w:ilvl="2" w:tplc="DF1CEE5A">
      <w:start w:val="1"/>
      <w:numFmt w:val="lowerRoman"/>
      <w:lvlText w:val="%3."/>
      <w:lvlJc w:val="right"/>
      <w:pPr>
        <w:ind w:left="2160" w:hanging="180"/>
      </w:pPr>
    </w:lvl>
    <w:lvl w:ilvl="3" w:tplc="8B9430D4">
      <w:start w:val="1"/>
      <w:numFmt w:val="decimal"/>
      <w:lvlText w:val="%4."/>
      <w:lvlJc w:val="left"/>
      <w:pPr>
        <w:ind w:left="2880" w:hanging="360"/>
      </w:pPr>
    </w:lvl>
    <w:lvl w:ilvl="4" w:tplc="AE34A21E">
      <w:start w:val="1"/>
      <w:numFmt w:val="lowerLetter"/>
      <w:lvlText w:val="%5."/>
      <w:lvlJc w:val="left"/>
      <w:pPr>
        <w:ind w:left="3600" w:hanging="360"/>
      </w:pPr>
    </w:lvl>
    <w:lvl w:ilvl="5" w:tplc="C52CC288">
      <w:start w:val="1"/>
      <w:numFmt w:val="lowerRoman"/>
      <w:lvlText w:val="%6."/>
      <w:lvlJc w:val="right"/>
      <w:pPr>
        <w:ind w:left="4320" w:hanging="180"/>
      </w:pPr>
    </w:lvl>
    <w:lvl w:ilvl="6" w:tplc="93DCE0AA">
      <w:start w:val="1"/>
      <w:numFmt w:val="decimal"/>
      <w:lvlText w:val="%7."/>
      <w:lvlJc w:val="left"/>
      <w:pPr>
        <w:ind w:left="5040" w:hanging="360"/>
      </w:pPr>
    </w:lvl>
    <w:lvl w:ilvl="7" w:tplc="9A482512">
      <w:start w:val="1"/>
      <w:numFmt w:val="lowerLetter"/>
      <w:lvlText w:val="%8."/>
      <w:lvlJc w:val="left"/>
      <w:pPr>
        <w:ind w:left="5760" w:hanging="360"/>
      </w:pPr>
    </w:lvl>
    <w:lvl w:ilvl="8" w:tplc="65E68236">
      <w:start w:val="1"/>
      <w:numFmt w:val="lowerRoman"/>
      <w:lvlText w:val="%9."/>
      <w:lvlJc w:val="right"/>
      <w:pPr>
        <w:ind w:left="6480" w:hanging="180"/>
      </w:pPr>
    </w:lvl>
  </w:abstractNum>
  <w:abstractNum w:abstractNumId="31" w15:restartNumberingAfterBreak="0">
    <w:nsid w:val="6D744E22"/>
    <w:multiLevelType w:val="hybridMultilevel"/>
    <w:tmpl w:val="809E8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934FE5"/>
    <w:multiLevelType w:val="hybridMultilevel"/>
    <w:tmpl w:val="04BA90D8"/>
    <w:lvl w:ilvl="0" w:tplc="4DB807AA">
      <w:start w:val="1"/>
      <w:numFmt w:val="decimal"/>
      <w:lvlText w:val="%1."/>
      <w:lvlJc w:val="left"/>
      <w:pPr>
        <w:ind w:left="338" w:hanging="360"/>
      </w:pPr>
      <w:rPr>
        <w:rFonts w:hint="default"/>
        <w:b w:val="0"/>
        <w:bCs w:val="0"/>
        <w:color w:val="335D63"/>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abstractNum w:abstractNumId="33" w15:restartNumberingAfterBreak="0">
    <w:nsid w:val="736361B7"/>
    <w:multiLevelType w:val="hybridMultilevel"/>
    <w:tmpl w:val="CC660C2A"/>
    <w:lvl w:ilvl="0" w:tplc="EE00395A">
      <w:start w:val="1"/>
      <w:numFmt w:val="decimal"/>
      <w:lvlText w:val="%1."/>
      <w:lvlJc w:val="left"/>
      <w:pPr>
        <w:ind w:left="720" w:hanging="360"/>
      </w:pPr>
    </w:lvl>
    <w:lvl w:ilvl="1" w:tplc="7FFC6566">
      <w:start w:val="1"/>
      <w:numFmt w:val="decimal"/>
      <w:lvlText w:val="%2."/>
      <w:lvlJc w:val="left"/>
      <w:pPr>
        <w:ind w:left="720" w:hanging="360"/>
      </w:pPr>
    </w:lvl>
    <w:lvl w:ilvl="2" w:tplc="937A5B30">
      <w:start w:val="1"/>
      <w:numFmt w:val="decimal"/>
      <w:lvlText w:val="%3."/>
      <w:lvlJc w:val="left"/>
      <w:pPr>
        <w:ind w:left="720" w:hanging="360"/>
      </w:pPr>
    </w:lvl>
    <w:lvl w:ilvl="3" w:tplc="CD9EC606">
      <w:start w:val="1"/>
      <w:numFmt w:val="decimal"/>
      <w:lvlText w:val="%4."/>
      <w:lvlJc w:val="left"/>
      <w:pPr>
        <w:ind w:left="720" w:hanging="360"/>
      </w:pPr>
    </w:lvl>
    <w:lvl w:ilvl="4" w:tplc="474A3294">
      <w:start w:val="1"/>
      <w:numFmt w:val="decimal"/>
      <w:lvlText w:val="%5."/>
      <w:lvlJc w:val="left"/>
      <w:pPr>
        <w:ind w:left="720" w:hanging="360"/>
      </w:pPr>
    </w:lvl>
    <w:lvl w:ilvl="5" w:tplc="D80E3CA0">
      <w:start w:val="1"/>
      <w:numFmt w:val="decimal"/>
      <w:lvlText w:val="%6."/>
      <w:lvlJc w:val="left"/>
      <w:pPr>
        <w:ind w:left="720" w:hanging="360"/>
      </w:pPr>
    </w:lvl>
    <w:lvl w:ilvl="6" w:tplc="42C4B4E4">
      <w:start w:val="1"/>
      <w:numFmt w:val="decimal"/>
      <w:lvlText w:val="%7."/>
      <w:lvlJc w:val="left"/>
      <w:pPr>
        <w:ind w:left="720" w:hanging="360"/>
      </w:pPr>
    </w:lvl>
    <w:lvl w:ilvl="7" w:tplc="25407C4E">
      <w:start w:val="1"/>
      <w:numFmt w:val="decimal"/>
      <w:lvlText w:val="%8."/>
      <w:lvlJc w:val="left"/>
      <w:pPr>
        <w:ind w:left="720" w:hanging="360"/>
      </w:pPr>
    </w:lvl>
    <w:lvl w:ilvl="8" w:tplc="26107800">
      <w:start w:val="1"/>
      <w:numFmt w:val="decimal"/>
      <w:lvlText w:val="%9."/>
      <w:lvlJc w:val="left"/>
      <w:pPr>
        <w:ind w:left="720" w:hanging="360"/>
      </w:pPr>
    </w:lvl>
  </w:abstractNum>
  <w:abstractNum w:abstractNumId="34" w15:restartNumberingAfterBreak="0">
    <w:nsid w:val="7DB56130"/>
    <w:multiLevelType w:val="hybridMultilevel"/>
    <w:tmpl w:val="8EC0C4C2"/>
    <w:lvl w:ilvl="0" w:tplc="F17A59E0">
      <w:start w:val="1"/>
      <w:numFmt w:val="decimal"/>
      <w:lvlText w:val="%1."/>
      <w:lvlJc w:val="left"/>
      <w:pPr>
        <w:ind w:left="720" w:hanging="360"/>
      </w:pPr>
    </w:lvl>
    <w:lvl w:ilvl="1" w:tplc="4524DC5C">
      <w:start w:val="1"/>
      <w:numFmt w:val="decimal"/>
      <w:lvlText w:val="%2."/>
      <w:lvlJc w:val="left"/>
      <w:pPr>
        <w:ind w:left="720" w:hanging="360"/>
      </w:pPr>
    </w:lvl>
    <w:lvl w:ilvl="2" w:tplc="49603DB2">
      <w:start w:val="1"/>
      <w:numFmt w:val="decimal"/>
      <w:lvlText w:val="%3."/>
      <w:lvlJc w:val="left"/>
      <w:pPr>
        <w:ind w:left="720" w:hanging="360"/>
      </w:pPr>
    </w:lvl>
    <w:lvl w:ilvl="3" w:tplc="46AC90B0">
      <w:start w:val="1"/>
      <w:numFmt w:val="decimal"/>
      <w:lvlText w:val="%4."/>
      <w:lvlJc w:val="left"/>
      <w:pPr>
        <w:ind w:left="720" w:hanging="360"/>
      </w:pPr>
    </w:lvl>
    <w:lvl w:ilvl="4" w:tplc="3C6C56F6">
      <w:start w:val="1"/>
      <w:numFmt w:val="decimal"/>
      <w:lvlText w:val="%5."/>
      <w:lvlJc w:val="left"/>
      <w:pPr>
        <w:ind w:left="720" w:hanging="360"/>
      </w:pPr>
    </w:lvl>
    <w:lvl w:ilvl="5" w:tplc="7C867D34">
      <w:start w:val="1"/>
      <w:numFmt w:val="decimal"/>
      <w:lvlText w:val="%6."/>
      <w:lvlJc w:val="left"/>
      <w:pPr>
        <w:ind w:left="720" w:hanging="360"/>
      </w:pPr>
    </w:lvl>
    <w:lvl w:ilvl="6" w:tplc="9CE0C1F8">
      <w:start w:val="1"/>
      <w:numFmt w:val="decimal"/>
      <w:lvlText w:val="%7."/>
      <w:lvlJc w:val="left"/>
      <w:pPr>
        <w:ind w:left="720" w:hanging="360"/>
      </w:pPr>
    </w:lvl>
    <w:lvl w:ilvl="7" w:tplc="CEDC7352">
      <w:start w:val="1"/>
      <w:numFmt w:val="decimal"/>
      <w:lvlText w:val="%8."/>
      <w:lvlJc w:val="left"/>
      <w:pPr>
        <w:ind w:left="720" w:hanging="360"/>
      </w:pPr>
    </w:lvl>
    <w:lvl w:ilvl="8" w:tplc="7924FFA6">
      <w:start w:val="1"/>
      <w:numFmt w:val="decimal"/>
      <w:lvlText w:val="%9."/>
      <w:lvlJc w:val="left"/>
      <w:pPr>
        <w:ind w:left="720" w:hanging="360"/>
      </w:pPr>
    </w:lvl>
  </w:abstractNum>
  <w:num w:numId="1" w16cid:durableId="78840878">
    <w:abstractNumId w:val="30"/>
  </w:num>
  <w:num w:numId="2" w16cid:durableId="481431549">
    <w:abstractNumId w:val="27"/>
  </w:num>
  <w:num w:numId="3" w16cid:durableId="1406222500">
    <w:abstractNumId w:val="22"/>
  </w:num>
  <w:num w:numId="4" w16cid:durableId="1882471823">
    <w:abstractNumId w:val="15"/>
  </w:num>
  <w:num w:numId="5" w16cid:durableId="1218594144">
    <w:abstractNumId w:val="28"/>
  </w:num>
  <w:num w:numId="6" w16cid:durableId="1533226614">
    <w:abstractNumId w:val="19"/>
  </w:num>
  <w:num w:numId="7" w16cid:durableId="65999493">
    <w:abstractNumId w:val="5"/>
  </w:num>
  <w:num w:numId="8" w16cid:durableId="590235501">
    <w:abstractNumId w:val="21"/>
  </w:num>
  <w:num w:numId="9" w16cid:durableId="72240837">
    <w:abstractNumId w:val="9"/>
  </w:num>
  <w:num w:numId="10" w16cid:durableId="157229492">
    <w:abstractNumId w:val="23"/>
  </w:num>
  <w:num w:numId="11" w16cid:durableId="865361831">
    <w:abstractNumId w:val="11"/>
  </w:num>
  <w:num w:numId="12" w16cid:durableId="884557932">
    <w:abstractNumId w:val="29"/>
  </w:num>
  <w:num w:numId="13" w16cid:durableId="417748696">
    <w:abstractNumId w:val="8"/>
  </w:num>
  <w:num w:numId="14" w16cid:durableId="561672466">
    <w:abstractNumId w:val="25"/>
  </w:num>
  <w:num w:numId="15" w16cid:durableId="1971084016">
    <w:abstractNumId w:val="32"/>
  </w:num>
  <w:num w:numId="16" w16cid:durableId="1131174171">
    <w:abstractNumId w:val="18"/>
  </w:num>
  <w:num w:numId="17" w16cid:durableId="801844840">
    <w:abstractNumId w:val="4"/>
  </w:num>
  <w:num w:numId="18" w16cid:durableId="610164627">
    <w:abstractNumId w:val="6"/>
  </w:num>
  <w:num w:numId="19" w16cid:durableId="428165745">
    <w:abstractNumId w:val="3"/>
  </w:num>
  <w:num w:numId="20" w16cid:durableId="470640761">
    <w:abstractNumId w:val="6"/>
  </w:num>
  <w:num w:numId="21" w16cid:durableId="1686205752">
    <w:abstractNumId w:val="2"/>
  </w:num>
  <w:num w:numId="22" w16cid:durableId="694041479">
    <w:abstractNumId w:val="6"/>
  </w:num>
  <w:num w:numId="23" w16cid:durableId="1634403334">
    <w:abstractNumId w:val="1"/>
  </w:num>
  <w:num w:numId="24" w16cid:durableId="1894197861">
    <w:abstractNumId w:val="6"/>
  </w:num>
  <w:num w:numId="25" w16cid:durableId="856191494">
    <w:abstractNumId w:val="0"/>
  </w:num>
  <w:num w:numId="26" w16cid:durableId="196361035">
    <w:abstractNumId w:val="6"/>
  </w:num>
  <w:num w:numId="27" w16cid:durableId="1202091533">
    <w:abstractNumId w:val="20"/>
  </w:num>
  <w:num w:numId="28" w16cid:durableId="461970072">
    <w:abstractNumId w:val="20"/>
    <w:lvlOverride w:ilvl="0">
      <w:startOverride w:val="1"/>
    </w:lvlOverride>
  </w:num>
  <w:num w:numId="29" w16cid:durableId="1085496481">
    <w:abstractNumId w:val="13"/>
  </w:num>
  <w:num w:numId="30" w16cid:durableId="545719105">
    <w:abstractNumId w:val="14"/>
  </w:num>
  <w:num w:numId="31" w16cid:durableId="840585123">
    <w:abstractNumId w:val="31"/>
  </w:num>
  <w:num w:numId="32" w16cid:durableId="1993873288">
    <w:abstractNumId w:val="7"/>
  </w:num>
  <w:num w:numId="33" w16cid:durableId="2096199202">
    <w:abstractNumId w:val="26"/>
  </w:num>
  <w:num w:numId="34" w16cid:durableId="1246527393">
    <w:abstractNumId w:val="10"/>
  </w:num>
  <w:num w:numId="35" w16cid:durableId="466944535">
    <w:abstractNumId w:val="17"/>
  </w:num>
  <w:num w:numId="36" w16cid:durableId="1684700911">
    <w:abstractNumId w:val="12"/>
  </w:num>
  <w:num w:numId="37" w16cid:durableId="1581594876">
    <w:abstractNumId w:val="24"/>
  </w:num>
  <w:num w:numId="38" w16cid:durableId="455756406">
    <w:abstractNumId w:val="34"/>
  </w:num>
  <w:num w:numId="39" w16cid:durableId="172767959">
    <w:abstractNumId w:val="33"/>
  </w:num>
  <w:num w:numId="40" w16cid:durableId="529413424">
    <w:abstractNumId w:val="1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en-US" w:vendorID="64" w:dllVersion="0" w:nlCheck="1" w:checkStyle="0"/>
  <w:proofState w:spelling="clean" w:grammar="clean"/>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defaultTabStop w:val="720"/>
  <w:drawingGridHorizontalSpacing w:val="120"/>
  <w:drawingGridVerticalSpacing w:val="163"/>
  <w:displayHorizontalDrawingGridEvery w:val="2"/>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FAB"/>
    <w:rsid w:val="000002F7"/>
    <w:rsid w:val="0000179C"/>
    <w:rsid w:val="00001CDA"/>
    <w:rsid w:val="00001EF3"/>
    <w:rsid w:val="000020EE"/>
    <w:rsid w:val="000027D3"/>
    <w:rsid w:val="00003B7F"/>
    <w:rsid w:val="00003D29"/>
    <w:rsid w:val="00006536"/>
    <w:rsid w:val="000065DC"/>
    <w:rsid w:val="00006DF5"/>
    <w:rsid w:val="00007B92"/>
    <w:rsid w:val="00010316"/>
    <w:rsid w:val="0001059F"/>
    <w:rsid w:val="00010B40"/>
    <w:rsid w:val="00010E35"/>
    <w:rsid w:val="000122E6"/>
    <w:rsid w:val="00013987"/>
    <w:rsid w:val="00013F3A"/>
    <w:rsid w:val="00015ADA"/>
    <w:rsid w:val="00016171"/>
    <w:rsid w:val="000211F4"/>
    <w:rsid w:val="00021405"/>
    <w:rsid w:val="000216AD"/>
    <w:rsid w:val="000239D7"/>
    <w:rsid w:val="00024016"/>
    <w:rsid w:val="00024543"/>
    <w:rsid w:val="00024D39"/>
    <w:rsid w:val="00024DA6"/>
    <w:rsid w:val="000250A8"/>
    <w:rsid w:val="0002529C"/>
    <w:rsid w:val="000254FA"/>
    <w:rsid w:val="00026797"/>
    <w:rsid w:val="00027C9B"/>
    <w:rsid w:val="00030657"/>
    <w:rsid w:val="00031CCD"/>
    <w:rsid w:val="00031E7D"/>
    <w:rsid w:val="0003249C"/>
    <w:rsid w:val="000324CD"/>
    <w:rsid w:val="00033BAD"/>
    <w:rsid w:val="00035848"/>
    <w:rsid w:val="00036B3D"/>
    <w:rsid w:val="00040597"/>
    <w:rsid w:val="000440F7"/>
    <w:rsid w:val="0004714B"/>
    <w:rsid w:val="000514A4"/>
    <w:rsid w:val="00051E13"/>
    <w:rsid w:val="00052498"/>
    <w:rsid w:val="000524B7"/>
    <w:rsid w:val="00052B26"/>
    <w:rsid w:val="00053557"/>
    <w:rsid w:val="00054029"/>
    <w:rsid w:val="0005507D"/>
    <w:rsid w:val="000559DA"/>
    <w:rsid w:val="00055C4E"/>
    <w:rsid w:val="00055F3B"/>
    <w:rsid w:val="000577E3"/>
    <w:rsid w:val="000613BC"/>
    <w:rsid w:val="0006242B"/>
    <w:rsid w:val="00062866"/>
    <w:rsid w:val="00063980"/>
    <w:rsid w:val="00064817"/>
    <w:rsid w:val="00064E99"/>
    <w:rsid w:val="0006510B"/>
    <w:rsid w:val="000651DA"/>
    <w:rsid w:val="000669D0"/>
    <w:rsid w:val="00071CD5"/>
    <w:rsid w:val="0007296B"/>
    <w:rsid w:val="000735A0"/>
    <w:rsid w:val="00075B65"/>
    <w:rsid w:val="00076374"/>
    <w:rsid w:val="00076E87"/>
    <w:rsid w:val="000774B7"/>
    <w:rsid w:val="00080918"/>
    <w:rsid w:val="00081658"/>
    <w:rsid w:val="000817E2"/>
    <w:rsid w:val="000823A9"/>
    <w:rsid w:val="000838DD"/>
    <w:rsid w:val="00083F31"/>
    <w:rsid w:val="00084531"/>
    <w:rsid w:val="00086812"/>
    <w:rsid w:val="00087F5B"/>
    <w:rsid w:val="000900D0"/>
    <w:rsid w:val="00091CC3"/>
    <w:rsid w:val="00091DB6"/>
    <w:rsid w:val="00091F2C"/>
    <w:rsid w:val="00094C8C"/>
    <w:rsid w:val="00094DA8"/>
    <w:rsid w:val="00095248"/>
    <w:rsid w:val="00095D16"/>
    <w:rsid w:val="00096580"/>
    <w:rsid w:val="00097271"/>
    <w:rsid w:val="00097856"/>
    <w:rsid w:val="000A086A"/>
    <w:rsid w:val="000A0F25"/>
    <w:rsid w:val="000A1203"/>
    <w:rsid w:val="000A2040"/>
    <w:rsid w:val="000A3500"/>
    <w:rsid w:val="000A4AC4"/>
    <w:rsid w:val="000A4F4E"/>
    <w:rsid w:val="000A53E2"/>
    <w:rsid w:val="000A56C5"/>
    <w:rsid w:val="000A69A2"/>
    <w:rsid w:val="000A6DE3"/>
    <w:rsid w:val="000A72C9"/>
    <w:rsid w:val="000A7439"/>
    <w:rsid w:val="000A7573"/>
    <w:rsid w:val="000B1283"/>
    <w:rsid w:val="000B1669"/>
    <w:rsid w:val="000B1D16"/>
    <w:rsid w:val="000B28AA"/>
    <w:rsid w:val="000B2A87"/>
    <w:rsid w:val="000B466D"/>
    <w:rsid w:val="000B5BF2"/>
    <w:rsid w:val="000B6D23"/>
    <w:rsid w:val="000B707B"/>
    <w:rsid w:val="000B74CC"/>
    <w:rsid w:val="000B7713"/>
    <w:rsid w:val="000C027C"/>
    <w:rsid w:val="000C0BFD"/>
    <w:rsid w:val="000C0CAE"/>
    <w:rsid w:val="000C3048"/>
    <w:rsid w:val="000C35EB"/>
    <w:rsid w:val="000C3BBC"/>
    <w:rsid w:val="000C3CBC"/>
    <w:rsid w:val="000C5A38"/>
    <w:rsid w:val="000C6478"/>
    <w:rsid w:val="000C6695"/>
    <w:rsid w:val="000C6F53"/>
    <w:rsid w:val="000D0D35"/>
    <w:rsid w:val="000D1118"/>
    <w:rsid w:val="000D171C"/>
    <w:rsid w:val="000D2477"/>
    <w:rsid w:val="000D5E1E"/>
    <w:rsid w:val="000D67B3"/>
    <w:rsid w:val="000D6981"/>
    <w:rsid w:val="000D6ABC"/>
    <w:rsid w:val="000D6D47"/>
    <w:rsid w:val="000D754E"/>
    <w:rsid w:val="000D758D"/>
    <w:rsid w:val="000D7DF1"/>
    <w:rsid w:val="000E090A"/>
    <w:rsid w:val="000E164C"/>
    <w:rsid w:val="000E1777"/>
    <w:rsid w:val="000E3B7B"/>
    <w:rsid w:val="000E3F8F"/>
    <w:rsid w:val="000E452B"/>
    <w:rsid w:val="000E4BCE"/>
    <w:rsid w:val="000E55B6"/>
    <w:rsid w:val="000E5977"/>
    <w:rsid w:val="000E5D8E"/>
    <w:rsid w:val="000E6D4D"/>
    <w:rsid w:val="000E6F05"/>
    <w:rsid w:val="000E7A31"/>
    <w:rsid w:val="000F0A69"/>
    <w:rsid w:val="000F0E81"/>
    <w:rsid w:val="000F1EDD"/>
    <w:rsid w:val="000F2502"/>
    <w:rsid w:val="000F4E81"/>
    <w:rsid w:val="000F5752"/>
    <w:rsid w:val="000F5A3F"/>
    <w:rsid w:val="000F5E8B"/>
    <w:rsid w:val="000F612C"/>
    <w:rsid w:val="000F66C1"/>
    <w:rsid w:val="000F725E"/>
    <w:rsid w:val="00103A77"/>
    <w:rsid w:val="00105382"/>
    <w:rsid w:val="00105D20"/>
    <w:rsid w:val="00106668"/>
    <w:rsid w:val="00107596"/>
    <w:rsid w:val="00111440"/>
    <w:rsid w:val="001124D7"/>
    <w:rsid w:val="0011354B"/>
    <w:rsid w:val="00114746"/>
    <w:rsid w:val="0011474C"/>
    <w:rsid w:val="00114DCF"/>
    <w:rsid w:val="001155D9"/>
    <w:rsid w:val="001173AB"/>
    <w:rsid w:val="0012080E"/>
    <w:rsid w:val="00120B5F"/>
    <w:rsid w:val="0012119E"/>
    <w:rsid w:val="00121F81"/>
    <w:rsid w:val="00123237"/>
    <w:rsid w:val="00123963"/>
    <w:rsid w:val="001244AF"/>
    <w:rsid w:val="00124CFD"/>
    <w:rsid w:val="0012529F"/>
    <w:rsid w:val="00125C58"/>
    <w:rsid w:val="00125C7E"/>
    <w:rsid w:val="00125ED6"/>
    <w:rsid w:val="00126104"/>
    <w:rsid w:val="001272DE"/>
    <w:rsid w:val="00127B7A"/>
    <w:rsid w:val="001302F6"/>
    <w:rsid w:val="00131164"/>
    <w:rsid w:val="00131615"/>
    <w:rsid w:val="00132703"/>
    <w:rsid w:val="0013299D"/>
    <w:rsid w:val="00133A2C"/>
    <w:rsid w:val="0013644B"/>
    <w:rsid w:val="001367AC"/>
    <w:rsid w:val="00142C65"/>
    <w:rsid w:val="00142D53"/>
    <w:rsid w:val="00143238"/>
    <w:rsid w:val="001441CC"/>
    <w:rsid w:val="00144251"/>
    <w:rsid w:val="00146724"/>
    <w:rsid w:val="001474D7"/>
    <w:rsid w:val="001565AD"/>
    <w:rsid w:val="00157919"/>
    <w:rsid w:val="00160276"/>
    <w:rsid w:val="0016191E"/>
    <w:rsid w:val="00161A70"/>
    <w:rsid w:val="00162C62"/>
    <w:rsid w:val="001642C2"/>
    <w:rsid w:val="0016443B"/>
    <w:rsid w:val="00164FDD"/>
    <w:rsid w:val="0016655D"/>
    <w:rsid w:val="00166CDA"/>
    <w:rsid w:val="0016777E"/>
    <w:rsid w:val="00167E4D"/>
    <w:rsid w:val="0017342E"/>
    <w:rsid w:val="00173947"/>
    <w:rsid w:val="001742D7"/>
    <w:rsid w:val="001752DE"/>
    <w:rsid w:val="001756F8"/>
    <w:rsid w:val="001764D9"/>
    <w:rsid w:val="00180DE3"/>
    <w:rsid w:val="00180EE9"/>
    <w:rsid w:val="00181379"/>
    <w:rsid w:val="00183A01"/>
    <w:rsid w:val="00183B89"/>
    <w:rsid w:val="00186162"/>
    <w:rsid w:val="0018618B"/>
    <w:rsid w:val="00190038"/>
    <w:rsid w:val="001904DD"/>
    <w:rsid w:val="00192287"/>
    <w:rsid w:val="00192503"/>
    <w:rsid w:val="00192839"/>
    <w:rsid w:val="00192F6E"/>
    <w:rsid w:val="00195A11"/>
    <w:rsid w:val="00195D7F"/>
    <w:rsid w:val="0019732C"/>
    <w:rsid w:val="00197573"/>
    <w:rsid w:val="00197966"/>
    <w:rsid w:val="001A083B"/>
    <w:rsid w:val="001A3F7B"/>
    <w:rsid w:val="001A4A99"/>
    <w:rsid w:val="001A62ED"/>
    <w:rsid w:val="001A63E1"/>
    <w:rsid w:val="001A6593"/>
    <w:rsid w:val="001B0503"/>
    <w:rsid w:val="001B2835"/>
    <w:rsid w:val="001B5F85"/>
    <w:rsid w:val="001C03E8"/>
    <w:rsid w:val="001C11E6"/>
    <w:rsid w:val="001C12C7"/>
    <w:rsid w:val="001C1973"/>
    <w:rsid w:val="001C1ACB"/>
    <w:rsid w:val="001C246B"/>
    <w:rsid w:val="001C2E32"/>
    <w:rsid w:val="001C3305"/>
    <w:rsid w:val="001C4C92"/>
    <w:rsid w:val="001C5F57"/>
    <w:rsid w:val="001D1461"/>
    <w:rsid w:val="001D2724"/>
    <w:rsid w:val="001D283F"/>
    <w:rsid w:val="001D320A"/>
    <w:rsid w:val="001D3DE4"/>
    <w:rsid w:val="001D4810"/>
    <w:rsid w:val="001D5326"/>
    <w:rsid w:val="001D597A"/>
    <w:rsid w:val="001D5DA7"/>
    <w:rsid w:val="001D7038"/>
    <w:rsid w:val="001E2BE3"/>
    <w:rsid w:val="001E34E8"/>
    <w:rsid w:val="001E4FA6"/>
    <w:rsid w:val="001E5882"/>
    <w:rsid w:val="001E5904"/>
    <w:rsid w:val="001E5E14"/>
    <w:rsid w:val="001E6314"/>
    <w:rsid w:val="001F4895"/>
    <w:rsid w:val="001F495F"/>
    <w:rsid w:val="001F4A38"/>
    <w:rsid w:val="001F538B"/>
    <w:rsid w:val="001F57A8"/>
    <w:rsid w:val="002023DE"/>
    <w:rsid w:val="00202432"/>
    <w:rsid w:val="00202DEF"/>
    <w:rsid w:val="00204427"/>
    <w:rsid w:val="002049F1"/>
    <w:rsid w:val="00205689"/>
    <w:rsid w:val="002057E7"/>
    <w:rsid w:val="002076E8"/>
    <w:rsid w:val="002079EA"/>
    <w:rsid w:val="00207A6C"/>
    <w:rsid w:val="00207E1B"/>
    <w:rsid w:val="0021127B"/>
    <w:rsid w:val="00211871"/>
    <w:rsid w:val="00211EE6"/>
    <w:rsid w:val="0021507E"/>
    <w:rsid w:val="00215566"/>
    <w:rsid w:val="00215767"/>
    <w:rsid w:val="00215AAC"/>
    <w:rsid w:val="00217190"/>
    <w:rsid w:val="00217AF0"/>
    <w:rsid w:val="0022058B"/>
    <w:rsid w:val="00221B27"/>
    <w:rsid w:val="00224E9E"/>
    <w:rsid w:val="002254EE"/>
    <w:rsid w:val="00225B0C"/>
    <w:rsid w:val="00225DED"/>
    <w:rsid w:val="00226129"/>
    <w:rsid w:val="00226619"/>
    <w:rsid w:val="002270EE"/>
    <w:rsid w:val="00230AD0"/>
    <w:rsid w:val="00230D55"/>
    <w:rsid w:val="00231311"/>
    <w:rsid w:val="002315D0"/>
    <w:rsid w:val="00231FE0"/>
    <w:rsid w:val="00232B6E"/>
    <w:rsid w:val="002333CE"/>
    <w:rsid w:val="002334D1"/>
    <w:rsid w:val="00233E91"/>
    <w:rsid w:val="00234904"/>
    <w:rsid w:val="00235588"/>
    <w:rsid w:val="002359E7"/>
    <w:rsid w:val="0023664B"/>
    <w:rsid w:val="002366A5"/>
    <w:rsid w:val="002377FB"/>
    <w:rsid w:val="00237B1D"/>
    <w:rsid w:val="00242A7F"/>
    <w:rsid w:val="00245299"/>
    <w:rsid w:val="00245F43"/>
    <w:rsid w:val="00246A7F"/>
    <w:rsid w:val="00246C7E"/>
    <w:rsid w:val="0024725B"/>
    <w:rsid w:val="002475E7"/>
    <w:rsid w:val="00251DC4"/>
    <w:rsid w:val="00252A3F"/>
    <w:rsid w:val="00252D48"/>
    <w:rsid w:val="002537C8"/>
    <w:rsid w:val="00256382"/>
    <w:rsid w:val="00261C40"/>
    <w:rsid w:val="00262292"/>
    <w:rsid w:val="002630E1"/>
    <w:rsid w:val="0026424B"/>
    <w:rsid w:val="00264A5C"/>
    <w:rsid w:val="00265041"/>
    <w:rsid w:val="002651AA"/>
    <w:rsid w:val="00266339"/>
    <w:rsid w:val="002703D8"/>
    <w:rsid w:val="00270699"/>
    <w:rsid w:val="00270D01"/>
    <w:rsid w:val="002710E7"/>
    <w:rsid w:val="0027297A"/>
    <w:rsid w:val="002729C3"/>
    <w:rsid w:val="00272DE5"/>
    <w:rsid w:val="002732FC"/>
    <w:rsid w:val="00275A6C"/>
    <w:rsid w:val="002766B1"/>
    <w:rsid w:val="0027698C"/>
    <w:rsid w:val="00277F64"/>
    <w:rsid w:val="0028019E"/>
    <w:rsid w:val="00280854"/>
    <w:rsid w:val="00282145"/>
    <w:rsid w:val="00283509"/>
    <w:rsid w:val="00283F25"/>
    <w:rsid w:val="00285513"/>
    <w:rsid w:val="00286864"/>
    <w:rsid w:val="00286C3B"/>
    <w:rsid w:val="00286DB4"/>
    <w:rsid w:val="0028748E"/>
    <w:rsid w:val="002877EF"/>
    <w:rsid w:val="00290351"/>
    <w:rsid w:val="0029268F"/>
    <w:rsid w:val="00292D8E"/>
    <w:rsid w:val="002932E2"/>
    <w:rsid w:val="00293B98"/>
    <w:rsid w:val="00293EF8"/>
    <w:rsid w:val="00294036"/>
    <w:rsid w:val="00294FDD"/>
    <w:rsid w:val="00295051"/>
    <w:rsid w:val="00295E83"/>
    <w:rsid w:val="00296A3D"/>
    <w:rsid w:val="00296B4C"/>
    <w:rsid w:val="00296F74"/>
    <w:rsid w:val="00297C1E"/>
    <w:rsid w:val="002A05A0"/>
    <w:rsid w:val="002A10CB"/>
    <w:rsid w:val="002A1D5C"/>
    <w:rsid w:val="002A2EB6"/>
    <w:rsid w:val="002A389F"/>
    <w:rsid w:val="002A4651"/>
    <w:rsid w:val="002A4B63"/>
    <w:rsid w:val="002A57A4"/>
    <w:rsid w:val="002B0030"/>
    <w:rsid w:val="002B1E40"/>
    <w:rsid w:val="002B1F08"/>
    <w:rsid w:val="002B2991"/>
    <w:rsid w:val="002B3922"/>
    <w:rsid w:val="002B7DF7"/>
    <w:rsid w:val="002C0AEA"/>
    <w:rsid w:val="002C0DA6"/>
    <w:rsid w:val="002C11D9"/>
    <w:rsid w:val="002C1221"/>
    <w:rsid w:val="002C133F"/>
    <w:rsid w:val="002C1E5B"/>
    <w:rsid w:val="002C3489"/>
    <w:rsid w:val="002C3DA3"/>
    <w:rsid w:val="002C43EE"/>
    <w:rsid w:val="002C4737"/>
    <w:rsid w:val="002C4CD0"/>
    <w:rsid w:val="002C5811"/>
    <w:rsid w:val="002C5CCC"/>
    <w:rsid w:val="002C6CF2"/>
    <w:rsid w:val="002D0B77"/>
    <w:rsid w:val="002D34AD"/>
    <w:rsid w:val="002D3F5F"/>
    <w:rsid w:val="002D4A62"/>
    <w:rsid w:val="002D5E23"/>
    <w:rsid w:val="002D6361"/>
    <w:rsid w:val="002D64A6"/>
    <w:rsid w:val="002D69A7"/>
    <w:rsid w:val="002D706B"/>
    <w:rsid w:val="002E067A"/>
    <w:rsid w:val="002E0A29"/>
    <w:rsid w:val="002E0B50"/>
    <w:rsid w:val="002E14C4"/>
    <w:rsid w:val="002E1BB1"/>
    <w:rsid w:val="002E2549"/>
    <w:rsid w:val="002E2980"/>
    <w:rsid w:val="002E305E"/>
    <w:rsid w:val="002E3F21"/>
    <w:rsid w:val="002E5633"/>
    <w:rsid w:val="002E75A3"/>
    <w:rsid w:val="002F0186"/>
    <w:rsid w:val="002F18EA"/>
    <w:rsid w:val="002F3881"/>
    <w:rsid w:val="002F5198"/>
    <w:rsid w:val="002F547D"/>
    <w:rsid w:val="002F54F7"/>
    <w:rsid w:val="002F5C24"/>
    <w:rsid w:val="002F6A3F"/>
    <w:rsid w:val="002F779C"/>
    <w:rsid w:val="003005C8"/>
    <w:rsid w:val="003005D2"/>
    <w:rsid w:val="00300711"/>
    <w:rsid w:val="0030091D"/>
    <w:rsid w:val="00300E78"/>
    <w:rsid w:val="00302EBD"/>
    <w:rsid w:val="0030333B"/>
    <w:rsid w:val="00305D89"/>
    <w:rsid w:val="00307AE0"/>
    <w:rsid w:val="0031049C"/>
    <w:rsid w:val="00310FAF"/>
    <w:rsid w:val="00312343"/>
    <w:rsid w:val="00313B6F"/>
    <w:rsid w:val="0031405F"/>
    <w:rsid w:val="00314A5C"/>
    <w:rsid w:val="00315005"/>
    <w:rsid w:val="00315053"/>
    <w:rsid w:val="00315C0C"/>
    <w:rsid w:val="00316A18"/>
    <w:rsid w:val="00317000"/>
    <w:rsid w:val="00317BB3"/>
    <w:rsid w:val="00320053"/>
    <w:rsid w:val="003208BB"/>
    <w:rsid w:val="00321B9E"/>
    <w:rsid w:val="00322D37"/>
    <w:rsid w:val="00323704"/>
    <w:rsid w:val="00323EF0"/>
    <w:rsid w:val="003250E8"/>
    <w:rsid w:val="00325DC7"/>
    <w:rsid w:val="003261DC"/>
    <w:rsid w:val="003265DB"/>
    <w:rsid w:val="003279C9"/>
    <w:rsid w:val="0032C174"/>
    <w:rsid w:val="003305A5"/>
    <w:rsid w:val="003309F8"/>
    <w:rsid w:val="00331A43"/>
    <w:rsid w:val="00331C21"/>
    <w:rsid w:val="00332639"/>
    <w:rsid w:val="0033330A"/>
    <w:rsid w:val="0033425E"/>
    <w:rsid w:val="00334325"/>
    <w:rsid w:val="00334393"/>
    <w:rsid w:val="003346BB"/>
    <w:rsid w:val="0033499D"/>
    <w:rsid w:val="003349D8"/>
    <w:rsid w:val="003372BB"/>
    <w:rsid w:val="003376E3"/>
    <w:rsid w:val="00340471"/>
    <w:rsid w:val="003408B5"/>
    <w:rsid w:val="00341929"/>
    <w:rsid w:val="00341B42"/>
    <w:rsid w:val="00342965"/>
    <w:rsid w:val="00342D10"/>
    <w:rsid w:val="003430E3"/>
    <w:rsid w:val="0034389B"/>
    <w:rsid w:val="003465F8"/>
    <w:rsid w:val="0034730E"/>
    <w:rsid w:val="00347E78"/>
    <w:rsid w:val="00350178"/>
    <w:rsid w:val="003501A3"/>
    <w:rsid w:val="003502FE"/>
    <w:rsid w:val="00352082"/>
    <w:rsid w:val="00352A6B"/>
    <w:rsid w:val="00352DFD"/>
    <w:rsid w:val="00352EFC"/>
    <w:rsid w:val="00353365"/>
    <w:rsid w:val="003534D6"/>
    <w:rsid w:val="00353F95"/>
    <w:rsid w:val="00354E91"/>
    <w:rsid w:val="00354ED3"/>
    <w:rsid w:val="00355148"/>
    <w:rsid w:val="00355593"/>
    <w:rsid w:val="00355F03"/>
    <w:rsid w:val="00356D58"/>
    <w:rsid w:val="00356FB5"/>
    <w:rsid w:val="00360372"/>
    <w:rsid w:val="003607B2"/>
    <w:rsid w:val="00360AA3"/>
    <w:rsid w:val="00360D14"/>
    <w:rsid w:val="003619BA"/>
    <w:rsid w:val="00363370"/>
    <w:rsid w:val="00363F89"/>
    <w:rsid w:val="0036400B"/>
    <w:rsid w:val="00364B9B"/>
    <w:rsid w:val="00364DA2"/>
    <w:rsid w:val="00364E65"/>
    <w:rsid w:val="00367DC6"/>
    <w:rsid w:val="003708C3"/>
    <w:rsid w:val="00370915"/>
    <w:rsid w:val="00370D22"/>
    <w:rsid w:val="00370EFD"/>
    <w:rsid w:val="00371A59"/>
    <w:rsid w:val="00371D3E"/>
    <w:rsid w:val="00374097"/>
    <w:rsid w:val="00374530"/>
    <w:rsid w:val="00374936"/>
    <w:rsid w:val="00374BB9"/>
    <w:rsid w:val="003750C7"/>
    <w:rsid w:val="00376144"/>
    <w:rsid w:val="00376297"/>
    <w:rsid w:val="00376C15"/>
    <w:rsid w:val="003777AE"/>
    <w:rsid w:val="00381A1F"/>
    <w:rsid w:val="00381AB2"/>
    <w:rsid w:val="00383A42"/>
    <w:rsid w:val="00383F9D"/>
    <w:rsid w:val="00386282"/>
    <w:rsid w:val="00386C5B"/>
    <w:rsid w:val="00390C6E"/>
    <w:rsid w:val="00390DA0"/>
    <w:rsid w:val="00391A39"/>
    <w:rsid w:val="00392D3B"/>
    <w:rsid w:val="0039365A"/>
    <w:rsid w:val="00393EBD"/>
    <w:rsid w:val="00394380"/>
    <w:rsid w:val="0039466E"/>
    <w:rsid w:val="00395EBE"/>
    <w:rsid w:val="0039683B"/>
    <w:rsid w:val="00397013"/>
    <w:rsid w:val="003A2290"/>
    <w:rsid w:val="003A2382"/>
    <w:rsid w:val="003A2A4D"/>
    <w:rsid w:val="003A32AE"/>
    <w:rsid w:val="003A3CE8"/>
    <w:rsid w:val="003A47CC"/>
    <w:rsid w:val="003A6045"/>
    <w:rsid w:val="003A636E"/>
    <w:rsid w:val="003A6778"/>
    <w:rsid w:val="003B0DA9"/>
    <w:rsid w:val="003B1A38"/>
    <w:rsid w:val="003B3BAA"/>
    <w:rsid w:val="003B4328"/>
    <w:rsid w:val="003B4565"/>
    <w:rsid w:val="003B46B1"/>
    <w:rsid w:val="003B6489"/>
    <w:rsid w:val="003B6F46"/>
    <w:rsid w:val="003B7383"/>
    <w:rsid w:val="003B74B2"/>
    <w:rsid w:val="003B7830"/>
    <w:rsid w:val="003B7D0F"/>
    <w:rsid w:val="003C032C"/>
    <w:rsid w:val="003C04CD"/>
    <w:rsid w:val="003C0887"/>
    <w:rsid w:val="003C4D0C"/>
    <w:rsid w:val="003C6025"/>
    <w:rsid w:val="003D00BA"/>
    <w:rsid w:val="003D0380"/>
    <w:rsid w:val="003D1E7A"/>
    <w:rsid w:val="003D3226"/>
    <w:rsid w:val="003D3256"/>
    <w:rsid w:val="003D399B"/>
    <w:rsid w:val="003D4A52"/>
    <w:rsid w:val="003D53E4"/>
    <w:rsid w:val="003D7859"/>
    <w:rsid w:val="003D7BAB"/>
    <w:rsid w:val="003E085D"/>
    <w:rsid w:val="003E0FCB"/>
    <w:rsid w:val="003E171C"/>
    <w:rsid w:val="003E1A15"/>
    <w:rsid w:val="003E2433"/>
    <w:rsid w:val="003E2A6C"/>
    <w:rsid w:val="003E2F30"/>
    <w:rsid w:val="003E3BA9"/>
    <w:rsid w:val="003E47BA"/>
    <w:rsid w:val="003E4AD2"/>
    <w:rsid w:val="003E6F4A"/>
    <w:rsid w:val="003E7573"/>
    <w:rsid w:val="003E7B2E"/>
    <w:rsid w:val="003F16FE"/>
    <w:rsid w:val="003F4540"/>
    <w:rsid w:val="003F6F96"/>
    <w:rsid w:val="003F72BB"/>
    <w:rsid w:val="00400C22"/>
    <w:rsid w:val="0040345B"/>
    <w:rsid w:val="0040390D"/>
    <w:rsid w:val="0040514C"/>
    <w:rsid w:val="00405D71"/>
    <w:rsid w:val="00406946"/>
    <w:rsid w:val="00407964"/>
    <w:rsid w:val="00407C78"/>
    <w:rsid w:val="00407CC0"/>
    <w:rsid w:val="00407E23"/>
    <w:rsid w:val="00410065"/>
    <w:rsid w:val="004103EE"/>
    <w:rsid w:val="0041117B"/>
    <w:rsid w:val="0041164D"/>
    <w:rsid w:val="0041212F"/>
    <w:rsid w:val="00412B45"/>
    <w:rsid w:val="004136F3"/>
    <w:rsid w:val="00413C7A"/>
    <w:rsid w:val="004149C8"/>
    <w:rsid w:val="004152D7"/>
    <w:rsid w:val="00415763"/>
    <w:rsid w:val="00417070"/>
    <w:rsid w:val="00421227"/>
    <w:rsid w:val="00421697"/>
    <w:rsid w:val="00421DA7"/>
    <w:rsid w:val="0042297C"/>
    <w:rsid w:val="00422A9A"/>
    <w:rsid w:val="00423222"/>
    <w:rsid w:val="0042331A"/>
    <w:rsid w:val="004237EA"/>
    <w:rsid w:val="00424278"/>
    <w:rsid w:val="004249CF"/>
    <w:rsid w:val="00424AF6"/>
    <w:rsid w:val="00424B8A"/>
    <w:rsid w:val="00424F32"/>
    <w:rsid w:val="0042656D"/>
    <w:rsid w:val="00426CCB"/>
    <w:rsid w:val="00427155"/>
    <w:rsid w:val="00427347"/>
    <w:rsid w:val="0042768B"/>
    <w:rsid w:val="00430619"/>
    <w:rsid w:val="00431DF6"/>
    <w:rsid w:val="0043289F"/>
    <w:rsid w:val="00432A43"/>
    <w:rsid w:val="0043316C"/>
    <w:rsid w:val="00433297"/>
    <w:rsid w:val="00433A89"/>
    <w:rsid w:val="00434027"/>
    <w:rsid w:val="00434AD8"/>
    <w:rsid w:val="0043630A"/>
    <w:rsid w:val="00436D94"/>
    <w:rsid w:val="00437210"/>
    <w:rsid w:val="00437A5F"/>
    <w:rsid w:val="00437B0C"/>
    <w:rsid w:val="00437D1F"/>
    <w:rsid w:val="0044027C"/>
    <w:rsid w:val="00443300"/>
    <w:rsid w:val="00444A1B"/>
    <w:rsid w:val="00444C47"/>
    <w:rsid w:val="00445741"/>
    <w:rsid w:val="00445A65"/>
    <w:rsid w:val="00445AB1"/>
    <w:rsid w:val="00446D49"/>
    <w:rsid w:val="00447057"/>
    <w:rsid w:val="0044711C"/>
    <w:rsid w:val="00447A57"/>
    <w:rsid w:val="00447B25"/>
    <w:rsid w:val="00447C8C"/>
    <w:rsid w:val="00447CB1"/>
    <w:rsid w:val="004506D1"/>
    <w:rsid w:val="00452D2A"/>
    <w:rsid w:val="00453F15"/>
    <w:rsid w:val="00454200"/>
    <w:rsid w:val="00454362"/>
    <w:rsid w:val="004555EB"/>
    <w:rsid w:val="00455C7D"/>
    <w:rsid w:val="00455EFE"/>
    <w:rsid w:val="004562BD"/>
    <w:rsid w:val="00457289"/>
    <w:rsid w:val="00457A6E"/>
    <w:rsid w:val="00461ACB"/>
    <w:rsid w:val="00463610"/>
    <w:rsid w:val="00463DD7"/>
    <w:rsid w:val="00464C7D"/>
    <w:rsid w:val="00465EC6"/>
    <w:rsid w:val="004665B9"/>
    <w:rsid w:val="00467012"/>
    <w:rsid w:val="00472DCD"/>
    <w:rsid w:val="00472FAF"/>
    <w:rsid w:val="00473F86"/>
    <w:rsid w:val="00474FA7"/>
    <w:rsid w:val="004751AC"/>
    <w:rsid w:val="004762C9"/>
    <w:rsid w:val="004766C7"/>
    <w:rsid w:val="0047718C"/>
    <w:rsid w:val="00477544"/>
    <w:rsid w:val="00480AB0"/>
    <w:rsid w:val="00480C2D"/>
    <w:rsid w:val="004810F2"/>
    <w:rsid w:val="0048139A"/>
    <w:rsid w:val="00482881"/>
    <w:rsid w:val="00482D60"/>
    <w:rsid w:val="0048337B"/>
    <w:rsid w:val="004851E2"/>
    <w:rsid w:val="00485686"/>
    <w:rsid w:val="004906FB"/>
    <w:rsid w:val="004909F4"/>
    <w:rsid w:val="00490E0B"/>
    <w:rsid w:val="0049175B"/>
    <w:rsid w:val="00492BFF"/>
    <w:rsid w:val="004934AE"/>
    <w:rsid w:val="00494211"/>
    <w:rsid w:val="004942A8"/>
    <w:rsid w:val="00494442"/>
    <w:rsid w:val="0049458A"/>
    <w:rsid w:val="00494868"/>
    <w:rsid w:val="00495B0F"/>
    <w:rsid w:val="00496984"/>
    <w:rsid w:val="004A0128"/>
    <w:rsid w:val="004A0D9F"/>
    <w:rsid w:val="004A13DC"/>
    <w:rsid w:val="004A1870"/>
    <w:rsid w:val="004A37D5"/>
    <w:rsid w:val="004A67F1"/>
    <w:rsid w:val="004A6EEB"/>
    <w:rsid w:val="004B01E6"/>
    <w:rsid w:val="004B06B4"/>
    <w:rsid w:val="004B094E"/>
    <w:rsid w:val="004B1E31"/>
    <w:rsid w:val="004B2754"/>
    <w:rsid w:val="004B29BF"/>
    <w:rsid w:val="004B49E2"/>
    <w:rsid w:val="004B512C"/>
    <w:rsid w:val="004B5E82"/>
    <w:rsid w:val="004B5FC0"/>
    <w:rsid w:val="004B6728"/>
    <w:rsid w:val="004B7505"/>
    <w:rsid w:val="004B7530"/>
    <w:rsid w:val="004B774C"/>
    <w:rsid w:val="004B7AAF"/>
    <w:rsid w:val="004C084C"/>
    <w:rsid w:val="004C10DA"/>
    <w:rsid w:val="004C174E"/>
    <w:rsid w:val="004C1E3E"/>
    <w:rsid w:val="004C2654"/>
    <w:rsid w:val="004C2D0A"/>
    <w:rsid w:val="004C32FA"/>
    <w:rsid w:val="004C3526"/>
    <w:rsid w:val="004C36B2"/>
    <w:rsid w:val="004C4279"/>
    <w:rsid w:val="004C6216"/>
    <w:rsid w:val="004C67DE"/>
    <w:rsid w:val="004C6F85"/>
    <w:rsid w:val="004D0653"/>
    <w:rsid w:val="004D19F4"/>
    <w:rsid w:val="004D1A2F"/>
    <w:rsid w:val="004D1A90"/>
    <w:rsid w:val="004D1B9A"/>
    <w:rsid w:val="004D21C4"/>
    <w:rsid w:val="004D364C"/>
    <w:rsid w:val="004D3DB6"/>
    <w:rsid w:val="004D4765"/>
    <w:rsid w:val="004D582C"/>
    <w:rsid w:val="004D58BD"/>
    <w:rsid w:val="004D5C78"/>
    <w:rsid w:val="004D6086"/>
    <w:rsid w:val="004D736D"/>
    <w:rsid w:val="004E0549"/>
    <w:rsid w:val="004E081D"/>
    <w:rsid w:val="004E089C"/>
    <w:rsid w:val="004E0BAA"/>
    <w:rsid w:val="004E2381"/>
    <w:rsid w:val="004E31A4"/>
    <w:rsid w:val="004E51DF"/>
    <w:rsid w:val="004E5F6B"/>
    <w:rsid w:val="004E617D"/>
    <w:rsid w:val="004E698A"/>
    <w:rsid w:val="004F02A6"/>
    <w:rsid w:val="004F0641"/>
    <w:rsid w:val="004F0B2E"/>
    <w:rsid w:val="004F1C3D"/>
    <w:rsid w:val="004F230A"/>
    <w:rsid w:val="004F2D6B"/>
    <w:rsid w:val="004F5F7C"/>
    <w:rsid w:val="004F7F13"/>
    <w:rsid w:val="004F7F62"/>
    <w:rsid w:val="004F7FB6"/>
    <w:rsid w:val="00501028"/>
    <w:rsid w:val="005017B5"/>
    <w:rsid w:val="005018A7"/>
    <w:rsid w:val="00502F87"/>
    <w:rsid w:val="00503A6E"/>
    <w:rsid w:val="00503F13"/>
    <w:rsid w:val="0050467D"/>
    <w:rsid w:val="00504F20"/>
    <w:rsid w:val="005050D9"/>
    <w:rsid w:val="00506E3D"/>
    <w:rsid w:val="00507896"/>
    <w:rsid w:val="00507E04"/>
    <w:rsid w:val="00507FEC"/>
    <w:rsid w:val="00510D4A"/>
    <w:rsid w:val="00510E3E"/>
    <w:rsid w:val="00511846"/>
    <w:rsid w:val="00512DD7"/>
    <w:rsid w:val="005138F7"/>
    <w:rsid w:val="00513AE4"/>
    <w:rsid w:val="00513D75"/>
    <w:rsid w:val="00513DCE"/>
    <w:rsid w:val="00513F90"/>
    <w:rsid w:val="00515370"/>
    <w:rsid w:val="00515745"/>
    <w:rsid w:val="0051731F"/>
    <w:rsid w:val="00517988"/>
    <w:rsid w:val="00517FFD"/>
    <w:rsid w:val="00521059"/>
    <w:rsid w:val="005211A4"/>
    <w:rsid w:val="00521B31"/>
    <w:rsid w:val="005223E0"/>
    <w:rsid w:val="0052252F"/>
    <w:rsid w:val="005227C7"/>
    <w:rsid w:val="00523C46"/>
    <w:rsid w:val="005244B7"/>
    <w:rsid w:val="005267C9"/>
    <w:rsid w:val="00526943"/>
    <w:rsid w:val="00527964"/>
    <w:rsid w:val="00530120"/>
    <w:rsid w:val="00531641"/>
    <w:rsid w:val="00531912"/>
    <w:rsid w:val="00531B8B"/>
    <w:rsid w:val="00532357"/>
    <w:rsid w:val="0053264A"/>
    <w:rsid w:val="00532CD2"/>
    <w:rsid w:val="00533185"/>
    <w:rsid w:val="00533516"/>
    <w:rsid w:val="005344AF"/>
    <w:rsid w:val="005346C4"/>
    <w:rsid w:val="00534A47"/>
    <w:rsid w:val="00536D01"/>
    <w:rsid w:val="00537836"/>
    <w:rsid w:val="00540526"/>
    <w:rsid w:val="00540A77"/>
    <w:rsid w:val="0054272A"/>
    <w:rsid w:val="0054301B"/>
    <w:rsid w:val="00543897"/>
    <w:rsid w:val="0054724F"/>
    <w:rsid w:val="00547FEF"/>
    <w:rsid w:val="005509EC"/>
    <w:rsid w:val="0055127F"/>
    <w:rsid w:val="0055147F"/>
    <w:rsid w:val="005520CD"/>
    <w:rsid w:val="00552E24"/>
    <w:rsid w:val="0055359E"/>
    <w:rsid w:val="00553B4D"/>
    <w:rsid w:val="00553DB4"/>
    <w:rsid w:val="00553FC4"/>
    <w:rsid w:val="00553FD9"/>
    <w:rsid w:val="005554A2"/>
    <w:rsid w:val="00562009"/>
    <w:rsid w:val="00564B1A"/>
    <w:rsid w:val="0056709D"/>
    <w:rsid w:val="00567413"/>
    <w:rsid w:val="00570840"/>
    <w:rsid w:val="005716BF"/>
    <w:rsid w:val="00571936"/>
    <w:rsid w:val="00571B6A"/>
    <w:rsid w:val="005721CD"/>
    <w:rsid w:val="00574B69"/>
    <w:rsid w:val="005756FA"/>
    <w:rsid w:val="005762B6"/>
    <w:rsid w:val="005763CD"/>
    <w:rsid w:val="00576BCF"/>
    <w:rsid w:val="005775C8"/>
    <w:rsid w:val="00581D00"/>
    <w:rsid w:val="00582E3B"/>
    <w:rsid w:val="00582F4D"/>
    <w:rsid w:val="00583253"/>
    <w:rsid w:val="00583996"/>
    <w:rsid w:val="00585113"/>
    <w:rsid w:val="00586E0C"/>
    <w:rsid w:val="0058758D"/>
    <w:rsid w:val="0058762D"/>
    <w:rsid w:val="00590745"/>
    <w:rsid w:val="005908F8"/>
    <w:rsid w:val="00590B8E"/>
    <w:rsid w:val="0059241C"/>
    <w:rsid w:val="00593735"/>
    <w:rsid w:val="00593EAB"/>
    <w:rsid w:val="0059422C"/>
    <w:rsid w:val="005944FB"/>
    <w:rsid w:val="00595918"/>
    <w:rsid w:val="00596B59"/>
    <w:rsid w:val="0059763C"/>
    <w:rsid w:val="005A036F"/>
    <w:rsid w:val="005A095F"/>
    <w:rsid w:val="005A0C46"/>
    <w:rsid w:val="005A2350"/>
    <w:rsid w:val="005A2E45"/>
    <w:rsid w:val="005A40C3"/>
    <w:rsid w:val="005A464A"/>
    <w:rsid w:val="005A4744"/>
    <w:rsid w:val="005A7D1E"/>
    <w:rsid w:val="005A7D94"/>
    <w:rsid w:val="005A7FC9"/>
    <w:rsid w:val="005B04D2"/>
    <w:rsid w:val="005B1028"/>
    <w:rsid w:val="005B1D53"/>
    <w:rsid w:val="005B389F"/>
    <w:rsid w:val="005B41FD"/>
    <w:rsid w:val="005B57C6"/>
    <w:rsid w:val="005B67CE"/>
    <w:rsid w:val="005B6F98"/>
    <w:rsid w:val="005B73C8"/>
    <w:rsid w:val="005C043A"/>
    <w:rsid w:val="005C0528"/>
    <w:rsid w:val="005C062B"/>
    <w:rsid w:val="005C0D7A"/>
    <w:rsid w:val="005C0F1B"/>
    <w:rsid w:val="005C1460"/>
    <w:rsid w:val="005C1FF3"/>
    <w:rsid w:val="005C230A"/>
    <w:rsid w:val="005C258F"/>
    <w:rsid w:val="005C31AB"/>
    <w:rsid w:val="005C346C"/>
    <w:rsid w:val="005C380F"/>
    <w:rsid w:val="005C4CEE"/>
    <w:rsid w:val="005C4F9D"/>
    <w:rsid w:val="005C4FC1"/>
    <w:rsid w:val="005C5162"/>
    <w:rsid w:val="005C546E"/>
    <w:rsid w:val="005C599C"/>
    <w:rsid w:val="005C5C40"/>
    <w:rsid w:val="005C6106"/>
    <w:rsid w:val="005C72FD"/>
    <w:rsid w:val="005D0385"/>
    <w:rsid w:val="005D097B"/>
    <w:rsid w:val="005D1546"/>
    <w:rsid w:val="005D294D"/>
    <w:rsid w:val="005D4B16"/>
    <w:rsid w:val="005D4BAD"/>
    <w:rsid w:val="005D57BD"/>
    <w:rsid w:val="005D5A40"/>
    <w:rsid w:val="005D6168"/>
    <w:rsid w:val="005D726D"/>
    <w:rsid w:val="005E075C"/>
    <w:rsid w:val="005E0E8F"/>
    <w:rsid w:val="005E11B2"/>
    <w:rsid w:val="005E3445"/>
    <w:rsid w:val="005E3935"/>
    <w:rsid w:val="005E3B25"/>
    <w:rsid w:val="005E3C58"/>
    <w:rsid w:val="005E4275"/>
    <w:rsid w:val="005E455A"/>
    <w:rsid w:val="005E5A91"/>
    <w:rsid w:val="005E7537"/>
    <w:rsid w:val="005E7AF9"/>
    <w:rsid w:val="005F0003"/>
    <w:rsid w:val="005F312D"/>
    <w:rsid w:val="005F3666"/>
    <w:rsid w:val="005F3A85"/>
    <w:rsid w:val="005F4074"/>
    <w:rsid w:val="005F49F7"/>
    <w:rsid w:val="005F6053"/>
    <w:rsid w:val="005F623B"/>
    <w:rsid w:val="005F7A29"/>
    <w:rsid w:val="005F7A64"/>
    <w:rsid w:val="00602262"/>
    <w:rsid w:val="0060378B"/>
    <w:rsid w:val="00604A62"/>
    <w:rsid w:val="00605451"/>
    <w:rsid w:val="006057B5"/>
    <w:rsid w:val="00605E80"/>
    <w:rsid w:val="00606944"/>
    <w:rsid w:val="00607746"/>
    <w:rsid w:val="006078DA"/>
    <w:rsid w:val="0061178E"/>
    <w:rsid w:val="00611CAF"/>
    <w:rsid w:val="00612A56"/>
    <w:rsid w:val="00612F08"/>
    <w:rsid w:val="00614296"/>
    <w:rsid w:val="00614BDD"/>
    <w:rsid w:val="00615461"/>
    <w:rsid w:val="00615531"/>
    <w:rsid w:val="00615B73"/>
    <w:rsid w:val="00615BA9"/>
    <w:rsid w:val="00615D39"/>
    <w:rsid w:val="0061612C"/>
    <w:rsid w:val="0061638E"/>
    <w:rsid w:val="00616DCD"/>
    <w:rsid w:val="006171CC"/>
    <w:rsid w:val="00620329"/>
    <w:rsid w:val="006215C8"/>
    <w:rsid w:val="006230EE"/>
    <w:rsid w:val="00623859"/>
    <w:rsid w:val="0062458B"/>
    <w:rsid w:val="00624E8F"/>
    <w:rsid w:val="00624F20"/>
    <w:rsid w:val="00625266"/>
    <w:rsid w:val="00625DC4"/>
    <w:rsid w:val="00625FEB"/>
    <w:rsid w:val="00626A46"/>
    <w:rsid w:val="006303A9"/>
    <w:rsid w:val="006310A2"/>
    <w:rsid w:val="006322EE"/>
    <w:rsid w:val="006328FD"/>
    <w:rsid w:val="00633918"/>
    <w:rsid w:val="0063419F"/>
    <w:rsid w:val="006350B8"/>
    <w:rsid w:val="00635230"/>
    <w:rsid w:val="006360D2"/>
    <w:rsid w:val="00636953"/>
    <w:rsid w:val="00636E00"/>
    <w:rsid w:val="00637DE2"/>
    <w:rsid w:val="006401E5"/>
    <w:rsid w:val="00640A86"/>
    <w:rsid w:val="0064157E"/>
    <w:rsid w:val="00641A94"/>
    <w:rsid w:val="00643187"/>
    <w:rsid w:val="00643E2B"/>
    <w:rsid w:val="006449F4"/>
    <w:rsid w:val="00644B1D"/>
    <w:rsid w:val="00644FAB"/>
    <w:rsid w:val="0064591E"/>
    <w:rsid w:val="00646175"/>
    <w:rsid w:val="006461A3"/>
    <w:rsid w:val="00646A9A"/>
    <w:rsid w:val="00647B7F"/>
    <w:rsid w:val="0065051D"/>
    <w:rsid w:val="00652813"/>
    <w:rsid w:val="00652F49"/>
    <w:rsid w:val="00654A5D"/>
    <w:rsid w:val="00654E20"/>
    <w:rsid w:val="00655C47"/>
    <w:rsid w:val="00655DC1"/>
    <w:rsid w:val="00655DD4"/>
    <w:rsid w:val="00656428"/>
    <w:rsid w:val="006571DA"/>
    <w:rsid w:val="00657B78"/>
    <w:rsid w:val="00660232"/>
    <w:rsid w:val="00660411"/>
    <w:rsid w:val="00660C2B"/>
    <w:rsid w:val="00660FF2"/>
    <w:rsid w:val="00661E31"/>
    <w:rsid w:val="00662661"/>
    <w:rsid w:val="006634EE"/>
    <w:rsid w:val="006645D0"/>
    <w:rsid w:val="00664D60"/>
    <w:rsid w:val="00665714"/>
    <w:rsid w:val="006664AE"/>
    <w:rsid w:val="0066769C"/>
    <w:rsid w:val="00667E65"/>
    <w:rsid w:val="00667FA4"/>
    <w:rsid w:val="0067066D"/>
    <w:rsid w:val="00670CDD"/>
    <w:rsid w:val="00671350"/>
    <w:rsid w:val="0067236C"/>
    <w:rsid w:val="0067315C"/>
    <w:rsid w:val="0067383B"/>
    <w:rsid w:val="006743C1"/>
    <w:rsid w:val="006745F4"/>
    <w:rsid w:val="00675712"/>
    <w:rsid w:val="00675DFC"/>
    <w:rsid w:val="0067624A"/>
    <w:rsid w:val="00676F7E"/>
    <w:rsid w:val="006771A0"/>
    <w:rsid w:val="006779C2"/>
    <w:rsid w:val="0068150D"/>
    <w:rsid w:val="00683FFD"/>
    <w:rsid w:val="00684C17"/>
    <w:rsid w:val="006853D9"/>
    <w:rsid w:val="00685BDB"/>
    <w:rsid w:val="00685FBA"/>
    <w:rsid w:val="0068625E"/>
    <w:rsid w:val="00686366"/>
    <w:rsid w:val="00687B2B"/>
    <w:rsid w:val="0069000B"/>
    <w:rsid w:val="00691444"/>
    <w:rsid w:val="00692061"/>
    <w:rsid w:val="00692489"/>
    <w:rsid w:val="00692840"/>
    <w:rsid w:val="00692A23"/>
    <w:rsid w:val="00692A62"/>
    <w:rsid w:val="00693155"/>
    <w:rsid w:val="006943FA"/>
    <w:rsid w:val="00694499"/>
    <w:rsid w:val="00694942"/>
    <w:rsid w:val="0069507E"/>
    <w:rsid w:val="006956F7"/>
    <w:rsid w:val="006960BC"/>
    <w:rsid w:val="00696518"/>
    <w:rsid w:val="006967BC"/>
    <w:rsid w:val="006969E6"/>
    <w:rsid w:val="00696D43"/>
    <w:rsid w:val="00697757"/>
    <w:rsid w:val="006A0980"/>
    <w:rsid w:val="006A1EF4"/>
    <w:rsid w:val="006A26E2"/>
    <w:rsid w:val="006A4604"/>
    <w:rsid w:val="006A4A4B"/>
    <w:rsid w:val="006A53FA"/>
    <w:rsid w:val="006A6DA1"/>
    <w:rsid w:val="006A7AD2"/>
    <w:rsid w:val="006B05E0"/>
    <w:rsid w:val="006B1F35"/>
    <w:rsid w:val="006B225F"/>
    <w:rsid w:val="006B3F96"/>
    <w:rsid w:val="006B4300"/>
    <w:rsid w:val="006B4AFB"/>
    <w:rsid w:val="006B7661"/>
    <w:rsid w:val="006C0A29"/>
    <w:rsid w:val="006C1D7C"/>
    <w:rsid w:val="006C4443"/>
    <w:rsid w:val="006C4FEF"/>
    <w:rsid w:val="006C75D1"/>
    <w:rsid w:val="006D0346"/>
    <w:rsid w:val="006D0516"/>
    <w:rsid w:val="006D2E58"/>
    <w:rsid w:val="006D32B1"/>
    <w:rsid w:val="006D35C5"/>
    <w:rsid w:val="006D4797"/>
    <w:rsid w:val="006D52B1"/>
    <w:rsid w:val="006D5399"/>
    <w:rsid w:val="006D5694"/>
    <w:rsid w:val="006D5D41"/>
    <w:rsid w:val="006D6ADF"/>
    <w:rsid w:val="006D707E"/>
    <w:rsid w:val="006D76AA"/>
    <w:rsid w:val="006D773F"/>
    <w:rsid w:val="006E0080"/>
    <w:rsid w:val="006E0BED"/>
    <w:rsid w:val="006E0D58"/>
    <w:rsid w:val="006E18EC"/>
    <w:rsid w:val="006E1CAC"/>
    <w:rsid w:val="006E2BC2"/>
    <w:rsid w:val="006E3D6C"/>
    <w:rsid w:val="006E46D2"/>
    <w:rsid w:val="006E5C66"/>
    <w:rsid w:val="006E6A27"/>
    <w:rsid w:val="006E6CEE"/>
    <w:rsid w:val="006F0051"/>
    <w:rsid w:val="006F0729"/>
    <w:rsid w:val="006F0FD6"/>
    <w:rsid w:val="006F1124"/>
    <w:rsid w:val="006F2398"/>
    <w:rsid w:val="006F3CE9"/>
    <w:rsid w:val="006F41CE"/>
    <w:rsid w:val="006F5277"/>
    <w:rsid w:val="00700E0D"/>
    <w:rsid w:val="00701631"/>
    <w:rsid w:val="00701D5C"/>
    <w:rsid w:val="00702012"/>
    <w:rsid w:val="00703A0B"/>
    <w:rsid w:val="00704A33"/>
    <w:rsid w:val="00706696"/>
    <w:rsid w:val="00706B12"/>
    <w:rsid w:val="00706CD3"/>
    <w:rsid w:val="00707E89"/>
    <w:rsid w:val="007111E4"/>
    <w:rsid w:val="00711C15"/>
    <w:rsid w:val="00715770"/>
    <w:rsid w:val="00715CB7"/>
    <w:rsid w:val="00716BEE"/>
    <w:rsid w:val="00720008"/>
    <w:rsid w:val="00720270"/>
    <w:rsid w:val="00720490"/>
    <w:rsid w:val="00720C7D"/>
    <w:rsid w:val="007215BA"/>
    <w:rsid w:val="00722DC9"/>
    <w:rsid w:val="0072314F"/>
    <w:rsid w:val="00724D27"/>
    <w:rsid w:val="0072582D"/>
    <w:rsid w:val="00725C78"/>
    <w:rsid w:val="007272B7"/>
    <w:rsid w:val="007272BB"/>
    <w:rsid w:val="00730450"/>
    <w:rsid w:val="00730D1C"/>
    <w:rsid w:val="00732068"/>
    <w:rsid w:val="00732D9C"/>
    <w:rsid w:val="00732F2F"/>
    <w:rsid w:val="00736973"/>
    <w:rsid w:val="0073751E"/>
    <w:rsid w:val="00742E05"/>
    <w:rsid w:val="007433AC"/>
    <w:rsid w:val="00743911"/>
    <w:rsid w:val="00744391"/>
    <w:rsid w:val="0074445D"/>
    <w:rsid w:val="00745912"/>
    <w:rsid w:val="007461D5"/>
    <w:rsid w:val="007461EA"/>
    <w:rsid w:val="007468C2"/>
    <w:rsid w:val="0074731E"/>
    <w:rsid w:val="007504DC"/>
    <w:rsid w:val="00751D80"/>
    <w:rsid w:val="0075382E"/>
    <w:rsid w:val="00754E10"/>
    <w:rsid w:val="007554E2"/>
    <w:rsid w:val="00756D2D"/>
    <w:rsid w:val="00756E55"/>
    <w:rsid w:val="0075739A"/>
    <w:rsid w:val="00757485"/>
    <w:rsid w:val="00760695"/>
    <w:rsid w:val="007626AF"/>
    <w:rsid w:val="00766ED0"/>
    <w:rsid w:val="0076770B"/>
    <w:rsid w:val="00770937"/>
    <w:rsid w:val="0077125B"/>
    <w:rsid w:val="007717E9"/>
    <w:rsid w:val="0077341C"/>
    <w:rsid w:val="0077400B"/>
    <w:rsid w:val="00775365"/>
    <w:rsid w:val="00775E81"/>
    <w:rsid w:val="00776096"/>
    <w:rsid w:val="007768FE"/>
    <w:rsid w:val="00776A06"/>
    <w:rsid w:val="00776EB7"/>
    <w:rsid w:val="007803E2"/>
    <w:rsid w:val="007811C1"/>
    <w:rsid w:val="0078233E"/>
    <w:rsid w:val="0078445D"/>
    <w:rsid w:val="007846D8"/>
    <w:rsid w:val="007861DF"/>
    <w:rsid w:val="00786EFA"/>
    <w:rsid w:val="00786F3A"/>
    <w:rsid w:val="00791637"/>
    <w:rsid w:val="0079237A"/>
    <w:rsid w:val="00793C5A"/>
    <w:rsid w:val="00794249"/>
    <w:rsid w:val="007962F2"/>
    <w:rsid w:val="007A10FC"/>
    <w:rsid w:val="007A3D49"/>
    <w:rsid w:val="007A4560"/>
    <w:rsid w:val="007A4E16"/>
    <w:rsid w:val="007A7555"/>
    <w:rsid w:val="007B08FF"/>
    <w:rsid w:val="007B126C"/>
    <w:rsid w:val="007B169C"/>
    <w:rsid w:val="007B21FA"/>
    <w:rsid w:val="007B238D"/>
    <w:rsid w:val="007B577A"/>
    <w:rsid w:val="007B65CD"/>
    <w:rsid w:val="007C018A"/>
    <w:rsid w:val="007C0B1A"/>
    <w:rsid w:val="007C2173"/>
    <w:rsid w:val="007C2A1D"/>
    <w:rsid w:val="007C3229"/>
    <w:rsid w:val="007C323F"/>
    <w:rsid w:val="007C3C3F"/>
    <w:rsid w:val="007C4FD4"/>
    <w:rsid w:val="007C5A86"/>
    <w:rsid w:val="007C5F41"/>
    <w:rsid w:val="007C7CB9"/>
    <w:rsid w:val="007C7F3B"/>
    <w:rsid w:val="007D0E65"/>
    <w:rsid w:val="007D1808"/>
    <w:rsid w:val="007D185C"/>
    <w:rsid w:val="007D21E0"/>
    <w:rsid w:val="007D2525"/>
    <w:rsid w:val="007D3243"/>
    <w:rsid w:val="007D38DE"/>
    <w:rsid w:val="007D4274"/>
    <w:rsid w:val="007D6161"/>
    <w:rsid w:val="007D627D"/>
    <w:rsid w:val="007D641A"/>
    <w:rsid w:val="007D6A2F"/>
    <w:rsid w:val="007D6D3E"/>
    <w:rsid w:val="007D6FDA"/>
    <w:rsid w:val="007D711F"/>
    <w:rsid w:val="007D71F3"/>
    <w:rsid w:val="007D7E2D"/>
    <w:rsid w:val="007E12D6"/>
    <w:rsid w:val="007E2170"/>
    <w:rsid w:val="007E4813"/>
    <w:rsid w:val="007E4C0D"/>
    <w:rsid w:val="007E615E"/>
    <w:rsid w:val="007E66E1"/>
    <w:rsid w:val="007E6AC4"/>
    <w:rsid w:val="007E79B9"/>
    <w:rsid w:val="007F1AA4"/>
    <w:rsid w:val="007F236E"/>
    <w:rsid w:val="007F2909"/>
    <w:rsid w:val="007F2B74"/>
    <w:rsid w:val="007F2E7A"/>
    <w:rsid w:val="007F3563"/>
    <w:rsid w:val="007F3F44"/>
    <w:rsid w:val="007F3F8D"/>
    <w:rsid w:val="007F5932"/>
    <w:rsid w:val="007F7BA8"/>
    <w:rsid w:val="008007A8"/>
    <w:rsid w:val="0080211E"/>
    <w:rsid w:val="00802A0F"/>
    <w:rsid w:val="00804617"/>
    <w:rsid w:val="008054AA"/>
    <w:rsid w:val="008076DC"/>
    <w:rsid w:val="00807CEC"/>
    <w:rsid w:val="00810858"/>
    <w:rsid w:val="00813022"/>
    <w:rsid w:val="00813AC5"/>
    <w:rsid w:val="00813FB1"/>
    <w:rsid w:val="00814264"/>
    <w:rsid w:val="00814368"/>
    <w:rsid w:val="0081451A"/>
    <w:rsid w:val="00815BC6"/>
    <w:rsid w:val="00816FCF"/>
    <w:rsid w:val="0081704F"/>
    <w:rsid w:val="008214B1"/>
    <w:rsid w:val="00821525"/>
    <w:rsid w:val="0082346C"/>
    <w:rsid w:val="0082391C"/>
    <w:rsid w:val="008239DB"/>
    <w:rsid w:val="00824F8C"/>
    <w:rsid w:val="008252DF"/>
    <w:rsid w:val="008253ED"/>
    <w:rsid w:val="00825C22"/>
    <w:rsid w:val="00826588"/>
    <w:rsid w:val="00830E0F"/>
    <w:rsid w:val="008319BF"/>
    <w:rsid w:val="008319FD"/>
    <w:rsid w:val="00832DF3"/>
    <w:rsid w:val="00832F6F"/>
    <w:rsid w:val="00834074"/>
    <w:rsid w:val="00834865"/>
    <w:rsid w:val="00835C7F"/>
    <w:rsid w:val="008363D4"/>
    <w:rsid w:val="008402FB"/>
    <w:rsid w:val="00841660"/>
    <w:rsid w:val="00842319"/>
    <w:rsid w:val="00842B86"/>
    <w:rsid w:val="00843714"/>
    <w:rsid w:val="00843E8B"/>
    <w:rsid w:val="00844201"/>
    <w:rsid w:val="00844644"/>
    <w:rsid w:val="00844AE1"/>
    <w:rsid w:val="00844DBB"/>
    <w:rsid w:val="0084595F"/>
    <w:rsid w:val="00845A37"/>
    <w:rsid w:val="00846422"/>
    <w:rsid w:val="00847433"/>
    <w:rsid w:val="00847440"/>
    <w:rsid w:val="00847F39"/>
    <w:rsid w:val="00850905"/>
    <w:rsid w:val="00850A81"/>
    <w:rsid w:val="008525DE"/>
    <w:rsid w:val="008526C7"/>
    <w:rsid w:val="00852947"/>
    <w:rsid w:val="00853063"/>
    <w:rsid w:val="00854CE8"/>
    <w:rsid w:val="00854EFD"/>
    <w:rsid w:val="0085577F"/>
    <w:rsid w:val="00855DD7"/>
    <w:rsid w:val="008567BB"/>
    <w:rsid w:val="00857935"/>
    <w:rsid w:val="00861A54"/>
    <w:rsid w:val="008620F1"/>
    <w:rsid w:val="00863373"/>
    <w:rsid w:val="00863857"/>
    <w:rsid w:val="00863BB6"/>
    <w:rsid w:val="00863DD6"/>
    <w:rsid w:val="008646D5"/>
    <w:rsid w:val="008667C7"/>
    <w:rsid w:val="008676D1"/>
    <w:rsid w:val="008707F3"/>
    <w:rsid w:val="00870E27"/>
    <w:rsid w:val="0087118F"/>
    <w:rsid w:val="00871905"/>
    <w:rsid w:val="00871AC9"/>
    <w:rsid w:val="00873954"/>
    <w:rsid w:val="00873A61"/>
    <w:rsid w:val="00873D9D"/>
    <w:rsid w:val="008755EC"/>
    <w:rsid w:val="008773A0"/>
    <w:rsid w:val="008805D0"/>
    <w:rsid w:val="0088262D"/>
    <w:rsid w:val="00883893"/>
    <w:rsid w:val="00884EE2"/>
    <w:rsid w:val="00884FC1"/>
    <w:rsid w:val="00886AAB"/>
    <w:rsid w:val="00886CFB"/>
    <w:rsid w:val="008878F1"/>
    <w:rsid w:val="0088791A"/>
    <w:rsid w:val="0089001A"/>
    <w:rsid w:val="0089136F"/>
    <w:rsid w:val="00892887"/>
    <w:rsid w:val="00892A9C"/>
    <w:rsid w:val="00893040"/>
    <w:rsid w:val="0089378E"/>
    <w:rsid w:val="00894025"/>
    <w:rsid w:val="008955DE"/>
    <w:rsid w:val="00895C42"/>
    <w:rsid w:val="00896557"/>
    <w:rsid w:val="008970C4"/>
    <w:rsid w:val="008970DC"/>
    <w:rsid w:val="008977E1"/>
    <w:rsid w:val="0089781F"/>
    <w:rsid w:val="008A260B"/>
    <w:rsid w:val="008A277A"/>
    <w:rsid w:val="008A282D"/>
    <w:rsid w:val="008A35BC"/>
    <w:rsid w:val="008A3A75"/>
    <w:rsid w:val="008A4831"/>
    <w:rsid w:val="008A4940"/>
    <w:rsid w:val="008A4B0C"/>
    <w:rsid w:val="008A5A08"/>
    <w:rsid w:val="008A5A31"/>
    <w:rsid w:val="008A6101"/>
    <w:rsid w:val="008A6652"/>
    <w:rsid w:val="008A6A15"/>
    <w:rsid w:val="008A76A3"/>
    <w:rsid w:val="008A7861"/>
    <w:rsid w:val="008A78D6"/>
    <w:rsid w:val="008B0E22"/>
    <w:rsid w:val="008B10CB"/>
    <w:rsid w:val="008B121A"/>
    <w:rsid w:val="008B18D0"/>
    <w:rsid w:val="008B29F5"/>
    <w:rsid w:val="008B4D1D"/>
    <w:rsid w:val="008B4D57"/>
    <w:rsid w:val="008B4EC8"/>
    <w:rsid w:val="008B5994"/>
    <w:rsid w:val="008B67FC"/>
    <w:rsid w:val="008B7ED7"/>
    <w:rsid w:val="008C03EE"/>
    <w:rsid w:val="008C2CF5"/>
    <w:rsid w:val="008C3F2A"/>
    <w:rsid w:val="008C4705"/>
    <w:rsid w:val="008C6DB5"/>
    <w:rsid w:val="008C6E3E"/>
    <w:rsid w:val="008D0E69"/>
    <w:rsid w:val="008D140A"/>
    <w:rsid w:val="008D3491"/>
    <w:rsid w:val="008D3DC5"/>
    <w:rsid w:val="008D44A4"/>
    <w:rsid w:val="008D5F29"/>
    <w:rsid w:val="008D753A"/>
    <w:rsid w:val="008D7612"/>
    <w:rsid w:val="008E0764"/>
    <w:rsid w:val="008E0BBB"/>
    <w:rsid w:val="008E148C"/>
    <w:rsid w:val="008E1728"/>
    <w:rsid w:val="008E1AC0"/>
    <w:rsid w:val="008E1E79"/>
    <w:rsid w:val="008E35AC"/>
    <w:rsid w:val="008E3C12"/>
    <w:rsid w:val="008E3D3F"/>
    <w:rsid w:val="008E4F81"/>
    <w:rsid w:val="008E6F34"/>
    <w:rsid w:val="008E7269"/>
    <w:rsid w:val="008E7A1E"/>
    <w:rsid w:val="008F0455"/>
    <w:rsid w:val="008F172B"/>
    <w:rsid w:val="008F2E99"/>
    <w:rsid w:val="008F3109"/>
    <w:rsid w:val="008F3B46"/>
    <w:rsid w:val="008F3CB7"/>
    <w:rsid w:val="008F6090"/>
    <w:rsid w:val="008F6495"/>
    <w:rsid w:val="008F659C"/>
    <w:rsid w:val="0090044A"/>
    <w:rsid w:val="009014AE"/>
    <w:rsid w:val="009026D2"/>
    <w:rsid w:val="00902FD6"/>
    <w:rsid w:val="00903CEB"/>
    <w:rsid w:val="00904DEA"/>
    <w:rsid w:val="00904E70"/>
    <w:rsid w:val="00905095"/>
    <w:rsid w:val="00907614"/>
    <w:rsid w:val="00907FF4"/>
    <w:rsid w:val="00912D7E"/>
    <w:rsid w:val="00913078"/>
    <w:rsid w:val="009141A9"/>
    <w:rsid w:val="00914679"/>
    <w:rsid w:val="00915257"/>
    <w:rsid w:val="00916D49"/>
    <w:rsid w:val="00917B9D"/>
    <w:rsid w:val="009216EF"/>
    <w:rsid w:val="00921C44"/>
    <w:rsid w:val="00922FBA"/>
    <w:rsid w:val="00923122"/>
    <w:rsid w:val="00923344"/>
    <w:rsid w:val="009254B8"/>
    <w:rsid w:val="0092643E"/>
    <w:rsid w:val="0092761F"/>
    <w:rsid w:val="00930072"/>
    <w:rsid w:val="00930194"/>
    <w:rsid w:val="00931CDA"/>
    <w:rsid w:val="00932801"/>
    <w:rsid w:val="009330BD"/>
    <w:rsid w:val="00933E80"/>
    <w:rsid w:val="0093433E"/>
    <w:rsid w:val="00935525"/>
    <w:rsid w:val="00935B25"/>
    <w:rsid w:val="0093606C"/>
    <w:rsid w:val="00936285"/>
    <w:rsid w:val="0093788C"/>
    <w:rsid w:val="009378E8"/>
    <w:rsid w:val="0094170C"/>
    <w:rsid w:val="00942C65"/>
    <w:rsid w:val="009434CF"/>
    <w:rsid w:val="00943661"/>
    <w:rsid w:val="0094487F"/>
    <w:rsid w:val="0094551E"/>
    <w:rsid w:val="00947688"/>
    <w:rsid w:val="00947870"/>
    <w:rsid w:val="00950034"/>
    <w:rsid w:val="00951B97"/>
    <w:rsid w:val="00951C28"/>
    <w:rsid w:val="009522F6"/>
    <w:rsid w:val="00952D70"/>
    <w:rsid w:val="00953336"/>
    <w:rsid w:val="0095335D"/>
    <w:rsid w:val="009544E1"/>
    <w:rsid w:val="0095483B"/>
    <w:rsid w:val="009553B6"/>
    <w:rsid w:val="00956537"/>
    <w:rsid w:val="00956748"/>
    <w:rsid w:val="00960067"/>
    <w:rsid w:val="00960500"/>
    <w:rsid w:val="00960AA6"/>
    <w:rsid w:val="00961AA1"/>
    <w:rsid w:val="009633D8"/>
    <w:rsid w:val="00963DD6"/>
    <w:rsid w:val="0096455E"/>
    <w:rsid w:val="009655A3"/>
    <w:rsid w:val="0096795B"/>
    <w:rsid w:val="00971AAC"/>
    <w:rsid w:val="00971FE3"/>
    <w:rsid w:val="009729FD"/>
    <w:rsid w:val="00972CB6"/>
    <w:rsid w:val="00972CCC"/>
    <w:rsid w:val="009738E2"/>
    <w:rsid w:val="0097404F"/>
    <w:rsid w:val="00974278"/>
    <w:rsid w:val="00975476"/>
    <w:rsid w:val="00975898"/>
    <w:rsid w:val="0097605B"/>
    <w:rsid w:val="00980ADE"/>
    <w:rsid w:val="00980FCC"/>
    <w:rsid w:val="009823A6"/>
    <w:rsid w:val="0098317B"/>
    <w:rsid w:val="0098397C"/>
    <w:rsid w:val="00984073"/>
    <w:rsid w:val="00986681"/>
    <w:rsid w:val="00987524"/>
    <w:rsid w:val="00994342"/>
    <w:rsid w:val="00994371"/>
    <w:rsid w:val="00994C41"/>
    <w:rsid w:val="00995055"/>
    <w:rsid w:val="009950AB"/>
    <w:rsid w:val="00995E18"/>
    <w:rsid w:val="00997391"/>
    <w:rsid w:val="009A1D9B"/>
    <w:rsid w:val="009A2E34"/>
    <w:rsid w:val="009A348D"/>
    <w:rsid w:val="009A3DF9"/>
    <w:rsid w:val="009A51E5"/>
    <w:rsid w:val="009A6D7D"/>
    <w:rsid w:val="009A7227"/>
    <w:rsid w:val="009A7760"/>
    <w:rsid w:val="009B07D0"/>
    <w:rsid w:val="009B18FD"/>
    <w:rsid w:val="009B35BD"/>
    <w:rsid w:val="009B3820"/>
    <w:rsid w:val="009B3F34"/>
    <w:rsid w:val="009B4E6B"/>
    <w:rsid w:val="009B5A1F"/>
    <w:rsid w:val="009B63F7"/>
    <w:rsid w:val="009B6982"/>
    <w:rsid w:val="009B7321"/>
    <w:rsid w:val="009C28FE"/>
    <w:rsid w:val="009C3614"/>
    <w:rsid w:val="009C4645"/>
    <w:rsid w:val="009C5027"/>
    <w:rsid w:val="009C5524"/>
    <w:rsid w:val="009C6407"/>
    <w:rsid w:val="009D0599"/>
    <w:rsid w:val="009D1C42"/>
    <w:rsid w:val="009D1C9E"/>
    <w:rsid w:val="009D4971"/>
    <w:rsid w:val="009D5F79"/>
    <w:rsid w:val="009E141C"/>
    <w:rsid w:val="009E2907"/>
    <w:rsid w:val="009E37F1"/>
    <w:rsid w:val="009E3BB5"/>
    <w:rsid w:val="009E40CE"/>
    <w:rsid w:val="009E57C4"/>
    <w:rsid w:val="009E6DEA"/>
    <w:rsid w:val="009F19D3"/>
    <w:rsid w:val="009F271E"/>
    <w:rsid w:val="009F2FB5"/>
    <w:rsid w:val="009F324F"/>
    <w:rsid w:val="009F3961"/>
    <w:rsid w:val="009F39C2"/>
    <w:rsid w:val="009F40AD"/>
    <w:rsid w:val="009F454D"/>
    <w:rsid w:val="009F47EF"/>
    <w:rsid w:val="009F6177"/>
    <w:rsid w:val="009F6AE8"/>
    <w:rsid w:val="00A00AFB"/>
    <w:rsid w:val="00A00C16"/>
    <w:rsid w:val="00A00E11"/>
    <w:rsid w:val="00A01821"/>
    <w:rsid w:val="00A035E3"/>
    <w:rsid w:val="00A037C1"/>
    <w:rsid w:val="00A03B96"/>
    <w:rsid w:val="00A0488F"/>
    <w:rsid w:val="00A0517B"/>
    <w:rsid w:val="00A053FB"/>
    <w:rsid w:val="00A054A3"/>
    <w:rsid w:val="00A103A5"/>
    <w:rsid w:val="00A10B5A"/>
    <w:rsid w:val="00A110F9"/>
    <w:rsid w:val="00A1154A"/>
    <w:rsid w:val="00A1435B"/>
    <w:rsid w:val="00A14EFE"/>
    <w:rsid w:val="00A161E8"/>
    <w:rsid w:val="00A1623B"/>
    <w:rsid w:val="00A1669A"/>
    <w:rsid w:val="00A168A0"/>
    <w:rsid w:val="00A16F7A"/>
    <w:rsid w:val="00A17127"/>
    <w:rsid w:val="00A20CDF"/>
    <w:rsid w:val="00A212A9"/>
    <w:rsid w:val="00A216B2"/>
    <w:rsid w:val="00A218BB"/>
    <w:rsid w:val="00A21B73"/>
    <w:rsid w:val="00A21C74"/>
    <w:rsid w:val="00A22E56"/>
    <w:rsid w:val="00A234C4"/>
    <w:rsid w:val="00A25F5A"/>
    <w:rsid w:val="00A260DD"/>
    <w:rsid w:val="00A30B3F"/>
    <w:rsid w:val="00A31E04"/>
    <w:rsid w:val="00A329F6"/>
    <w:rsid w:val="00A3393D"/>
    <w:rsid w:val="00A33AE4"/>
    <w:rsid w:val="00A3431C"/>
    <w:rsid w:val="00A358F4"/>
    <w:rsid w:val="00A36607"/>
    <w:rsid w:val="00A400C8"/>
    <w:rsid w:val="00A400CA"/>
    <w:rsid w:val="00A40323"/>
    <w:rsid w:val="00A41D3B"/>
    <w:rsid w:val="00A43220"/>
    <w:rsid w:val="00A43622"/>
    <w:rsid w:val="00A45652"/>
    <w:rsid w:val="00A45692"/>
    <w:rsid w:val="00A46FB5"/>
    <w:rsid w:val="00A50B9A"/>
    <w:rsid w:val="00A523F6"/>
    <w:rsid w:val="00A54130"/>
    <w:rsid w:val="00A54B39"/>
    <w:rsid w:val="00A56774"/>
    <w:rsid w:val="00A56E1E"/>
    <w:rsid w:val="00A5704F"/>
    <w:rsid w:val="00A575FE"/>
    <w:rsid w:val="00A61264"/>
    <w:rsid w:val="00A61F3E"/>
    <w:rsid w:val="00A6460F"/>
    <w:rsid w:val="00A6468A"/>
    <w:rsid w:val="00A646B0"/>
    <w:rsid w:val="00A65249"/>
    <w:rsid w:val="00A66A2E"/>
    <w:rsid w:val="00A67177"/>
    <w:rsid w:val="00A67517"/>
    <w:rsid w:val="00A67B10"/>
    <w:rsid w:val="00A701CD"/>
    <w:rsid w:val="00A70ED8"/>
    <w:rsid w:val="00A7192B"/>
    <w:rsid w:val="00A71F6B"/>
    <w:rsid w:val="00A721A4"/>
    <w:rsid w:val="00A72A59"/>
    <w:rsid w:val="00A72B29"/>
    <w:rsid w:val="00A74689"/>
    <w:rsid w:val="00A746A7"/>
    <w:rsid w:val="00A7542B"/>
    <w:rsid w:val="00A76E4A"/>
    <w:rsid w:val="00A773C3"/>
    <w:rsid w:val="00A77489"/>
    <w:rsid w:val="00A77513"/>
    <w:rsid w:val="00A7770B"/>
    <w:rsid w:val="00A80616"/>
    <w:rsid w:val="00A8066E"/>
    <w:rsid w:val="00A81653"/>
    <w:rsid w:val="00A818FE"/>
    <w:rsid w:val="00A820E0"/>
    <w:rsid w:val="00A828DD"/>
    <w:rsid w:val="00A831AE"/>
    <w:rsid w:val="00A83581"/>
    <w:rsid w:val="00A83F29"/>
    <w:rsid w:val="00A86FD7"/>
    <w:rsid w:val="00A87256"/>
    <w:rsid w:val="00A87C71"/>
    <w:rsid w:val="00A90114"/>
    <w:rsid w:val="00A90915"/>
    <w:rsid w:val="00A91BD5"/>
    <w:rsid w:val="00A91D7C"/>
    <w:rsid w:val="00A92379"/>
    <w:rsid w:val="00A95C96"/>
    <w:rsid w:val="00A95FDF"/>
    <w:rsid w:val="00A96A65"/>
    <w:rsid w:val="00AA048E"/>
    <w:rsid w:val="00AA18E8"/>
    <w:rsid w:val="00AA2414"/>
    <w:rsid w:val="00AA2993"/>
    <w:rsid w:val="00AA539A"/>
    <w:rsid w:val="00AA5F74"/>
    <w:rsid w:val="00AA6043"/>
    <w:rsid w:val="00AA6147"/>
    <w:rsid w:val="00AA6426"/>
    <w:rsid w:val="00AB0C9E"/>
    <w:rsid w:val="00AB10A8"/>
    <w:rsid w:val="00AB178D"/>
    <w:rsid w:val="00AB24D0"/>
    <w:rsid w:val="00AB3A4A"/>
    <w:rsid w:val="00AB41D2"/>
    <w:rsid w:val="00AB42D4"/>
    <w:rsid w:val="00AB6904"/>
    <w:rsid w:val="00AB750A"/>
    <w:rsid w:val="00AB7F9F"/>
    <w:rsid w:val="00AC021B"/>
    <w:rsid w:val="00AC084C"/>
    <w:rsid w:val="00AC6192"/>
    <w:rsid w:val="00AC620E"/>
    <w:rsid w:val="00AC7255"/>
    <w:rsid w:val="00AC7673"/>
    <w:rsid w:val="00AC7F70"/>
    <w:rsid w:val="00AD066A"/>
    <w:rsid w:val="00AD0A77"/>
    <w:rsid w:val="00AD0EBC"/>
    <w:rsid w:val="00AD183B"/>
    <w:rsid w:val="00AD2056"/>
    <w:rsid w:val="00AD28D4"/>
    <w:rsid w:val="00AD350C"/>
    <w:rsid w:val="00AD3E3D"/>
    <w:rsid w:val="00AD4E6E"/>
    <w:rsid w:val="00AD501D"/>
    <w:rsid w:val="00AD673F"/>
    <w:rsid w:val="00AD67B2"/>
    <w:rsid w:val="00AE16BE"/>
    <w:rsid w:val="00AE37C1"/>
    <w:rsid w:val="00AE41CD"/>
    <w:rsid w:val="00AE4370"/>
    <w:rsid w:val="00AE47E0"/>
    <w:rsid w:val="00AE4D3B"/>
    <w:rsid w:val="00AE5900"/>
    <w:rsid w:val="00AE7B6C"/>
    <w:rsid w:val="00AE7CB7"/>
    <w:rsid w:val="00AF0C1E"/>
    <w:rsid w:val="00AF0EB1"/>
    <w:rsid w:val="00AF0F0A"/>
    <w:rsid w:val="00AF12F3"/>
    <w:rsid w:val="00AF1C92"/>
    <w:rsid w:val="00AF3E10"/>
    <w:rsid w:val="00AF47D0"/>
    <w:rsid w:val="00AF4EA3"/>
    <w:rsid w:val="00AF52ED"/>
    <w:rsid w:val="00AF5B76"/>
    <w:rsid w:val="00AF5FF7"/>
    <w:rsid w:val="00AF64DA"/>
    <w:rsid w:val="00AF6DD0"/>
    <w:rsid w:val="00AF7DA9"/>
    <w:rsid w:val="00B007E3"/>
    <w:rsid w:val="00B0089D"/>
    <w:rsid w:val="00B00D89"/>
    <w:rsid w:val="00B019C8"/>
    <w:rsid w:val="00B01C59"/>
    <w:rsid w:val="00B02E85"/>
    <w:rsid w:val="00B044BD"/>
    <w:rsid w:val="00B04AC2"/>
    <w:rsid w:val="00B04EC5"/>
    <w:rsid w:val="00B06C43"/>
    <w:rsid w:val="00B07CD1"/>
    <w:rsid w:val="00B10347"/>
    <w:rsid w:val="00B11AE8"/>
    <w:rsid w:val="00B1212B"/>
    <w:rsid w:val="00B12BE2"/>
    <w:rsid w:val="00B1414A"/>
    <w:rsid w:val="00B14358"/>
    <w:rsid w:val="00B15520"/>
    <w:rsid w:val="00B1611A"/>
    <w:rsid w:val="00B16202"/>
    <w:rsid w:val="00B171C5"/>
    <w:rsid w:val="00B23A25"/>
    <w:rsid w:val="00B254EF"/>
    <w:rsid w:val="00B3072F"/>
    <w:rsid w:val="00B3093B"/>
    <w:rsid w:val="00B33DDC"/>
    <w:rsid w:val="00B34E7C"/>
    <w:rsid w:val="00B3582E"/>
    <w:rsid w:val="00B35BD9"/>
    <w:rsid w:val="00B36477"/>
    <w:rsid w:val="00B37BE5"/>
    <w:rsid w:val="00B4039A"/>
    <w:rsid w:val="00B41245"/>
    <w:rsid w:val="00B41293"/>
    <w:rsid w:val="00B4247B"/>
    <w:rsid w:val="00B425E7"/>
    <w:rsid w:val="00B45AAC"/>
    <w:rsid w:val="00B45B62"/>
    <w:rsid w:val="00B46CF5"/>
    <w:rsid w:val="00B46FB8"/>
    <w:rsid w:val="00B47F5A"/>
    <w:rsid w:val="00B50EC7"/>
    <w:rsid w:val="00B532D7"/>
    <w:rsid w:val="00B53477"/>
    <w:rsid w:val="00B53B65"/>
    <w:rsid w:val="00B53D64"/>
    <w:rsid w:val="00B54DAC"/>
    <w:rsid w:val="00B54FD4"/>
    <w:rsid w:val="00B55534"/>
    <w:rsid w:val="00B56404"/>
    <w:rsid w:val="00B572F3"/>
    <w:rsid w:val="00B576C2"/>
    <w:rsid w:val="00B6085E"/>
    <w:rsid w:val="00B60FFE"/>
    <w:rsid w:val="00B61107"/>
    <w:rsid w:val="00B624B7"/>
    <w:rsid w:val="00B62BE2"/>
    <w:rsid w:val="00B62E4C"/>
    <w:rsid w:val="00B63B33"/>
    <w:rsid w:val="00B63ECC"/>
    <w:rsid w:val="00B643A3"/>
    <w:rsid w:val="00B64699"/>
    <w:rsid w:val="00B64AD8"/>
    <w:rsid w:val="00B65CB8"/>
    <w:rsid w:val="00B66030"/>
    <w:rsid w:val="00B66D2B"/>
    <w:rsid w:val="00B67417"/>
    <w:rsid w:val="00B70119"/>
    <w:rsid w:val="00B70502"/>
    <w:rsid w:val="00B7156F"/>
    <w:rsid w:val="00B71EF8"/>
    <w:rsid w:val="00B72127"/>
    <w:rsid w:val="00B72BB9"/>
    <w:rsid w:val="00B74C0C"/>
    <w:rsid w:val="00B74C64"/>
    <w:rsid w:val="00B77895"/>
    <w:rsid w:val="00B805EE"/>
    <w:rsid w:val="00B812CC"/>
    <w:rsid w:val="00B81DE7"/>
    <w:rsid w:val="00B839AC"/>
    <w:rsid w:val="00B86660"/>
    <w:rsid w:val="00B86C80"/>
    <w:rsid w:val="00B872DF"/>
    <w:rsid w:val="00B873CB"/>
    <w:rsid w:val="00B87877"/>
    <w:rsid w:val="00B903F7"/>
    <w:rsid w:val="00B90626"/>
    <w:rsid w:val="00B907CD"/>
    <w:rsid w:val="00B91A4F"/>
    <w:rsid w:val="00B93D7C"/>
    <w:rsid w:val="00B93E3E"/>
    <w:rsid w:val="00B942F5"/>
    <w:rsid w:val="00B96146"/>
    <w:rsid w:val="00B96450"/>
    <w:rsid w:val="00B9737A"/>
    <w:rsid w:val="00BA0B10"/>
    <w:rsid w:val="00BA0B76"/>
    <w:rsid w:val="00BA11E2"/>
    <w:rsid w:val="00BA15C7"/>
    <w:rsid w:val="00BA27CB"/>
    <w:rsid w:val="00BA2CC2"/>
    <w:rsid w:val="00BA31C2"/>
    <w:rsid w:val="00BA34CF"/>
    <w:rsid w:val="00BA3D9F"/>
    <w:rsid w:val="00BA4B04"/>
    <w:rsid w:val="00BA5238"/>
    <w:rsid w:val="00BA56F8"/>
    <w:rsid w:val="00BA5886"/>
    <w:rsid w:val="00BA59B6"/>
    <w:rsid w:val="00BA6892"/>
    <w:rsid w:val="00BA6A63"/>
    <w:rsid w:val="00BA713A"/>
    <w:rsid w:val="00BB0BAB"/>
    <w:rsid w:val="00BB10DD"/>
    <w:rsid w:val="00BB1314"/>
    <w:rsid w:val="00BB17F1"/>
    <w:rsid w:val="00BB1C80"/>
    <w:rsid w:val="00BB20A2"/>
    <w:rsid w:val="00BB2379"/>
    <w:rsid w:val="00BB2AA2"/>
    <w:rsid w:val="00BB356F"/>
    <w:rsid w:val="00BB59E6"/>
    <w:rsid w:val="00BB6995"/>
    <w:rsid w:val="00BB764A"/>
    <w:rsid w:val="00BC0159"/>
    <w:rsid w:val="00BC06DE"/>
    <w:rsid w:val="00BC1C96"/>
    <w:rsid w:val="00BC320E"/>
    <w:rsid w:val="00BC56D8"/>
    <w:rsid w:val="00BC6484"/>
    <w:rsid w:val="00BC6F2C"/>
    <w:rsid w:val="00BC7E1C"/>
    <w:rsid w:val="00BD008A"/>
    <w:rsid w:val="00BD085E"/>
    <w:rsid w:val="00BD131F"/>
    <w:rsid w:val="00BD241A"/>
    <w:rsid w:val="00BD2D41"/>
    <w:rsid w:val="00BD3BBB"/>
    <w:rsid w:val="00BD3E58"/>
    <w:rsid w:val="00BD4373"/>
    <w:rsid w:val="00BD6627"/>
    <w:rsid w:val="00BD6AF9"/>
    <w:rsid w:val="00BD7D40"/>
    <w:rsid w:val="00BE00C0"/>
    <w:rsid w:val="00BE1A84"/>
    <w:rsid w:val="00BE2EFF"/>
    <w:rsid w:val="00BE50A3"/>
    <w:rsid w:val="00BE6A8F"/>
    <w:rsid w:val="00BF3BF0"/>
    <w:rsid w:val="00BF449B"/>
    <w:rsid w:val="00BF4BB0"/>
    <w:rsid w:val="00BF6661"/>
    <w:rsid w:val="00BF6AEB"/>
    <w:rsid w:val="00BF6AED"/>
    <w:rsid w:val="00BF6C8D"/>
    <w:rsid w:val="00BF7186"/>
    <w:rsid w:val="00BF79A1"/>
    <w:rsid w:val="00BF7A77"/>
    <w:rsid w:val="00C00FA4"/>
    <w:rsid w:val="00C012CC"/>
    <w:rsid w:val="00C02916"/>
    <w:rsid w:val="00C039CA"/>
    <w:rsid w:val="00C04072"/>
    <w:rsid w:val="00C046C6"/>
    <w:rsid w:val="00C078C6"/>
    <w:rsid w:val="00C078FF"/>
    <w:rsid w:val="00C103E6"/>
    <w:rsid w:val="00C10CAD"/>
    <w:rsid w:val="00C11B16"/>
    <w:rsid w:val="00C1341A"/>
    <w:rsid w:val="00C13ACC"/>
    <w:rsid w:val="00C13E28"/>
    <w:rsid w:val="00C14A9B"/>
    <w:rsid w:val="00C14DF4"/>
    <w:rsid w:val="00C14F8A"/>
    <w:rsid w:val="00C1558C"/>
    <w:rsid w:val="00C17229"/>
    <w:rsid w:val="00C206F0"/>
    <w:rsid w:val="00C213B6"/>
    <w:rsid w:val="00C2202E"/>
    <w:rsid w:val="00C22CEC"/>
    <w:rsid w:val="00C2311E"/>
    <w:rsid w:val="00C234E6"/>
    <w:rsid w:val="00C24011"/>
    <w:rsid w:val="00C24BBC"/>
    <w:rsid w:val="00C24C8A"/>
    <w:rsid w:val="00C25525"/>
    <w:rsid w:val="00C2664E"/>
    <w:rsid w:val="00C26C75"/>
    <w:rsid w:val="00C27DDF"/>
    <w:rsid w:val="00C303F0"/>
    <w:rsid w:val="00C30512"/>
    <w:rsid w:val="00C3142D"/>
    <w:rsid w:val="00C32CD9"/>
    <w:rsid w:val="00C34D15"/>
    <w:rsid w:val="00C35107"/>
    <w:rsid w:val="00C35DF5"/>
    <w:rsid w:val="00C3673E"/>
    <w:rsid w:val="00C369E2"/>
    <w:rsid w:val="00C37389"/>
    <w:rsid w:val="00C40898"/>
    <w:rsid w:val="00C409AE"/>
    <w:rsid w:val="00C410A2"/>
    <w:rsid w:val="00C414D7"/>
    <w:rsid w:val="00C41E65"/>
    <w:rsid w:val="00C4291C"/>
    <w:rsid w:val="00C42CA5"/>
    <w:rsid w:val="00C43DE7"/>
    <w:rsid w:val="00C444D4"/>
    <w:rsid w:val="00C4489E"/>
    <w:rsid w:val="00C45017"/>
    <w:rsid w:val="00C45208"/>
    <w:rsid w:val="00C4565E"/>
    <w:rsid w:val="00C4599B"/>
    <w:rsid w:val="00C45AB9"/>
    <w:rsid w:val="00C45FDC"/>
    <w:rsid w:val="00C46D3B"/>
    <w:rsid w:val="00C515D4"/>
    <w:rsid w:val="00C53828"/>
    <w:rsid w:val="00C5409C"/>
    <w:rsid w:val="00C549D1"/>
    <w:rsid w:val="00C5563F"/>
    <w:rsid w:val="00C55D3C"/>
    <w:rsid w:val="00C56494"/>
    <w:rsid w:val="00C5798D"/>
    <w:rsid w:val="00C57D9B"/>
    <w:rsid w:val="00C61D09"/>
    <w:rsid w:val="00C61F53"/>
    <w:rsid w:val="00C628C5"/>
    <w:rsid w:val="00C629C4"/>
    <w:rsid w:val="00C63623"/>
    <w:rsid w:val="00C64038"/>
    <w:rsid w:val="00C65AC3"/>
    <w:rsid w:val="00C65DBD"/>
    <w:rsid w:val="00C65F79"/>
    <w:rsid w:val="00C672EA"/>
    <w:rsid w:val="00C703EC"/>
    <w:rsid w:val="00C704EF"/>
    <w:rsid w:val="00C72537"/>
    <w:rsid w:val="00C73B45"/>
    <w:rsid w:val="00C73C67"/>
    <w:rsid w:val="00C76D06"/>
    <w:rsid w:val="00C77773"/>
    <w:rsid w:val="00C77E9F"/>
    <w:rsid w:val="00C808E8"/>
    <w:rsid w:val="00C81FBA"/>
    <w:rsid w:val="00C82062"/>
    <w:rsid w:val="00C82E63"/>
    <w:rsid w:val="00C8445A"/>
    <w:rsid w:val="00C84564"/>
    <w:rsid w:val="00C84D1E"/>
    <w:rsid w:val="00C85005"/>
    <w:rsid w:val="00C85356"/>
    <w:rsid w:val="00C85373"/>
    <w:rsid w:val="00C86F03"/>
    <w:rsid w:val="00C872D5"/>
    <w:rsid w:val="00C90D6B"/>
    <w:rsid w:val="00C90E02"/>
    <w:rsid w:val="00C9181E"/>
    <w:rsid w:val="00C924B4"/>
    <w:rsid w:val="00C93B19"/>
    <w:rsid w:val="00C93BD0"/>
    <w:rsid w:val="00C93CDA"/>
    <w:rsid w:val="00C946C9"/>
    <w:rsid w:val="00C9535A"/>
    <w:rsid w:val="00C954DE"/>
    <w:rsid w:val="00C96FD6"/>
    <w:rsid w:val="00C97892"/>
    <w:rsid w:val="00CA0152"/>
    <w:rsid w:val="00CA0E97"/>
    <w:rsid w:val="00CA21E2"/>
    <w:rsid w:val="00CA2824"/>
    <w:rsid w:val="00CA37CB"/>
    <w:rsid w:val="00CA430E"/>
    <w:rsid w:val="00CA53C6"/>
    <w:rsid w:val="00CA5D10"/>
    <w:rsid w:val="00CA7C6D"/>
    <w:rsid w:val="00CB0223"/>
    <w:rsid w:val="00CB1CA8"/>
    <w:rsid w:val="00CB2479"/>
    <w:rsid w:val="00CB2CB4"/>
    <w:rsid w:val="00CB4212"/>
    <w:rsid w:val="00CB4234"/>
    <w:rsid w:val="00CB4D52"/>
    <w:rsid w:val="00CB515E"/>
    <w:rsid w:val="00CB6660"/>
    <w:rsid w:val="00CB73FF"/>
    <w:rsid w:val="00CC057B"/>
    <w:rsid w:val="00CC220D"/>
    <w:rsid w:val="00CC2A47"/>
    <w:rsid w:val="00CC2C9C"/>
    <w:rsid w:val="00CC3578"/>
    <w:rsid w:val="00CC3A43"/>
    <w:rsid w:val="00CC3CE4"/>
    <w:rsid w:val="00CC450E"/>
    <w:rsid w:val="00CC5F4B"/>
    <w:rsid w:val="00CC603F"/>
    <w:rsid w:val="00CC6FC1"/>
    <w:rsid w:val="00CC7C95"/>
    <w:rsid w:val="00CD0F39"/>
    <w:rsid w:val="00CD11CC"/>
    <w:rsid w:val="00CD11D9"/>
    <w:rsid w:val="00CD1446"/>
    <w:rsid w:val="00CD195E"/>
    <w:rsid w:val="00CD4570"/>
    <w:rsid w:val="00CD48BB"/>
    <w:rsid w:val="00CD5659"/>
    <w:rsid w:val="00CD63C3"/>
    <w:rsid w:val="00CD6469"/>
    <w:rsid w:val="00CD7E3E"/>
    <w:rsid w:val="00CE0AC3"/>
    <w:rsid w:val="00CE0B20"/>
    <w:rsid w:val="00CE0B9A"/>
    <w:rsid w:val="00CE17B3"/>
    <w:rsid w:val="00CE2AAB"/>
    <w:rsid w:val="00CE2F48"/>
    <w:rsid w:val="00CE3289"/>
    <w:rsid w:val="00CE3FCC"/>
    <w:rsid w:val="00CE3FE1"/>
    <w:rsid w:val="00CE600D"/>
    <w:rsid w:val="00CE6047"/>
    <w:rsid w:val="00CE6C54"/>
    <w:rsid w:val="00CF018C"/>
    <w:rsid w:val="00CF01C3"/>
    <w:rsid w:val="00CF1287"/>
    <w:rsid w:val="00CF1FDA"/>
    <w:rsid w:val="00CF31D8"/>
    <w:rsid w:val="00CF4A3E"/>
    <w:rsid w:val="00CF50B0"/>
    <w:rsid w:val="00CF52FB"/>
    <w:rsid w:val="00CF5FBC"/>
    <w:rsid w:val="00CF6512"/>
    <w:rsid w:val="00D014BA"/>
    <w:rsid w:val="00D019E5"/>
    <w:rsid w:val="00D062CA"/>
    <w:rsid w:val="00D1120B"/>
    <w:rsid w:val="00D115CF"/>
    <w:rsid w:val="00D116E5"/>
    <w:rsid w:val="00D12E21"/>
    <w:rsid w:val="00D12FD1"/>
    <w:rsid w:val="00D1370A"/>
    <w:rsid w:val="00D15328"/>
    <w:rsid w:val="00D16066"/>
    <w:rsid w:val="00D1680F"/>
    <w:rsid w:val="00D172B5"/>
    <w:rsid w:val="00D21D14"/>
    <w:rsid w:val="00D21FB2"/>
    <w:rsid w:val="00D223B5"/>
    <w:rsid w:val="00D23070"/>
    <w:rsid w:val="00D24512"/>
    <w:rsid w:val="00D257FD"/>
    <w:rsid w:val="00D25BC8"/>
    <w:rsid w:val="00D273A5"/>
    <w:rsid w:val="00D275F8"/>
    <w:rsid w:val="00D27DEB"/>
    <w:rsid w:val="00D3077E"/>
    <w:rsid w:val="00D310F3"/>
    <w:rsid w:val="00D31EE5"/>
    <w:rsid w:val="00D32FA9"/>
    <w:rsid w:val="00D338AB"/>
    <w:rsid w:val="00D33D10"/>
    <w:rsid w:val="00D34F68"/>
    <w:rsid w:val="00D35910"/>
    <w:rsid w:val="00D4021E"/>
    <w:rsid w:val="00D4191C"/>
    <w:rsid w:val="00D445D0"/>
    <w:rsid w:val="00D44AF6"/>
    <w:rsid w:val="00D44BB0"/>
    <w:rsid w:val="00D45809"/>
    <w:rsid w:val="00D504B1"/>
    <w:rsid w:val="00D509CE"/>
    <w:rsid w:val="00D50C87"/>
    <w:rsid w:val="00D52784"/>
    <w:rsid w:val="00D5323B"/>
    <w:rsid w:val="00D54B92"/>
    <w:rsid w:val="00D57896"/>
    <w:rsid w:val="00D57DDA"/>
    <w:rsid w:val="00D60634"/>
    <w:rsid w:val="00D60B2F"/>
    <w:rsid w:val="00D61F85"/>
    <w:rsid w:val="00D62222"/>
    <w:rsid w:val="00D62232"/>
    <w:rsid w:val="00D62CA5"/>
    <w:rsid w:val="00D63693"/>
    <w:rsid w:val="00D64932"/>
    <w:rsid w:val="00D65379"/>
    <w:rsid w:val="00D65874"/>
    <w:rsid w:val="00D66F0A"/>
    <w:rsid w:val="00D675B0"/>
    <w:rsid w:val="00D70092"/>
    <w:rsid w:val="00D70E3A"/>
    <w:rsid w:val="00D70E54"/>
    <w:rsid w:val="00D71661"/>
    <w:rsid w:val="00D7254F"/>
    <w:rsid w:val="00D73C26"/>
    <w:rsid w:val="00D74BCE"/>
    <w:rsid w:val="00D7600F"/>
    <w:rsid w:val="00D7715A"/>
    <w:rsid w:val="00D807EC"/>
    <w:rsid w:val="00D81460"/>
    <w:rsid w:val="00D82023"/>
    <w:rsid w:val="00D82AF5"/>
    <w:rsid w:val="00D840D8"/>
    <w:rsid w:val="00D86185"/>
    <w:rsid w:val="00D862A5"/>
    <w:rsid w:val="00D8665A"/>
    <w:rsid w:val="00D86D1E"/>
    <w:rsid w:val="00D87CCB"/>
    <w:rsid w:val="00D90701"/>
    <w:rsid w:val="00D90D69"/>
    <w:rsid w:val="00D917D9"/>
    <w:rsid w:val="00D91C0E"/>
    <w:rsid w:val="00D93001"/>
    <w:rsid w:val="00D93207"/>
    <w:rsid w:val="00D9361F"/>
    <w:rsid w:val="00D93ED5"/>
    <w:rsid w:val="00D94920"/>
    <w:rsid w:val="00D95D2E"/>
    <w:rsid w:val="00D970E3"/>
    <w:rsid w:val="00D9745C"/>
    <w:rsid w:val="00DA01C8"/>
    <w:rsid w:val="00DA09BA"/>
    <w:rsid w:val="00DA1CB6"/>
    <w:rsid w:val="00DA293F"/>
    <w:rsid w:val="00DA4165"/>
    <w:rsid w:val="00DA5AA3"/>
    <w:rsid w:val="00DA61E0"/>
    <w:rsid w:val="00DA6277"/>
    <w:rsid w:val="00DA6562"/>
    <w:rsid w:val="00DB0565"/>
    <w:rsid w:val="00DB129A"/>
    <w:rsid w:val="00DB1E9B"/>
    <w:rsid w:val="00DB3017"/>
    <w:rsid w:val="00DB3129"/>
    <w:rsid w:val="00DB66DA"/>
    <w:rsid w:val="00DB6F40"/>
    <w:rsid w:val="00DB7461"/>
    <w:rsid w:val="00DB7CA0"/>
    <w:rsid w:val="00DC064B"/>
    <w:rsid w:val="00DC0719"/>
    <w:rsid w:val="00DC13C5"/>
    <w:rsid w:val="00DC2BFE"/>
    <w:rsid w:val="00DC312A"/>
    <w:rsid w:val="00DC397D"/>
    <w:rsid w:val="00DC3EA2"/>
    <w:rsid w:val="00DC4232"/>
    <w:rsid w:val="00DC4B70"/>
    <w:rsid w:val="00DC5022"/>
    <w:rsid w:val="00DC5B96"/>
    <w:rsid w:val="00DC6D5C"/>
    <w:rsid w:val="00DC7F6E"/>
    <w:rsid w:val="00DD1226"/>
    <w:rsid w:val="00DD3623"/>
    <w:rsid w:val="00DD3794"/>
    <w:rsid w:val="00DD3D99"/>
    <w:rsid w:val="00DD7332"/>
    <w:rsid w:val="00DD7631"/>
    <w:rsid w:val="00DE046F"/>
    <w:rsid w:val="00DE05CD"/>
    <w:rsid w:val="00DE0987"/>
    <w:rsid w:val="00DE1DA9"/>
    <w:rsid w:val="00DE1EF8"/>
    <w:rsid w:val="00DE2851"/>
    <w:rsid w:val="00DE286A"/>
    <w:rsid w:val="00DE2AB6"/>
    <w:rsid w:val="00DE31CA"/>
    <w:rsid w:val="00DE3C4F"/>
    <w:rsid w:val="00DE3E07"/>
    <w:rsid w:val="00DE40A3"/>
    <w:rsid w:val="00DE6DED"/>
    <w:rsid w:val="00DE7BEA"/>
    <w:rsid w:val="00DF0009"/>
    <w:rsid w:val="00DF2163"/>
    <w:rsid w:val="00DF2342"/>
    <w:rsid w:val="00DF2708"/>
    <w:rsid w:val="00DF2AA8"/>
    <w:rsid w:val="00DF2C5C"/>
    <w:rsid w:val="00DF2D3A"/>
    <w:rsid w:val="00DF2E6B"/>
    <w:rsid w:val="00DF3BF3"/>
    <w:rsid w:val="00DF45FE"/>
    <w:rsid w:val="00DF53FE"/>
    <w:rsid w:val="00DF5D7F"/>
    <w:rsid w:val="00DF6348"/>
    <w:rsid w:val="00DF6F14"/>
    <w:rsid w:val="00DF7757"/>
    <w:rsid w:val="00E00804"/>
    <w:rsid w:val="00E008C0"/>
    <w:rsid w:val="00E00A14"/>
    <w:rsid w:val="00E00DB8"/>
    <w:rsid w:val="00E0123A"/>
    <w:rsid w:val="00E05F88"/>
    <w:rsid w:val="00E06E1D"/>
    <w:rsid w:val="00E06E32"/>
    <w:rsid w:val="00E0752E"/>
    <w:rsid w:val="00E130C0"/>
    <w:rsid w:val="00E140BB"/>
    <w:rsid w:val="00E15787"/>
    <w:rsid w:val="00E15986"/>
    <w:rsid w:val="00E161D8"/>
    <w:rsid w:val="00E16F15"/>
    <w:rsid w:val="00E16F65"/>
    <w:rsid w:val="00E17805"/>
    <w:rsid w:val="00E17B33"/>
    <w:rsid w:val="00E20424"/>
    <w:rsid w:val="00E240F7"/>
    <w:rsid w:val="00E24289"/>
    <w:rsid w:val="00E2531B"/>
    <w:rsid w:val="00E25477"/>
    <w:rsid w:val="00E30958"/>
    <w:rsid w:val="00E31017"/>
    <w:rsid w:val="00E31A08"/>
    <w:rsid w:val="00E31A75"/>
    <w:rsid w:val="00E31F2B"/>
    <w:rsid w:val="00E3335C"/>
    <w:rsid w:val="00E3421C"/>
    <w:rsid w:val="00E34A2B"/>
    <w:rsid w:val="00E355A6"/>
    <w:rsid w:val="00E36841"/>
    <w:rsid w:val="00E41587"/>
    <w:rsid w:val="00E4223D"/>
    <w:rsid w:val="00E44685"/>
    <w:rsid w:val="00E44CD7"/>
    <w:rsid w:val="00E45B26"/>
    <w:rsid w:val="00E47866"/>
    <w:rsid w:val="00E47B7C"/>
    <w:rsid w:val="00E504FF"/>
    <w:rsid w:val="00E528C2"/>
    <w:rsid w:val="00E532C0"/>
    <w:rsid w:val="00E55E3F"/>
    <w:rsid w:val="00E56530"/>
    <w:rsid w:val="00E56FC0"/>
    <w:rsid w:val="00E57A89"/>
    <w:rsid w:val="00E62685"/>
    <w:rsid w:val="00E63428"/>
    <w:rsid w:val="00E6352B"/>
    <w:rsid w:val="00E71279"/>
    <w:rsid w:val="00E71675"/>
    <w:rsid w:val="00E71ED4"/>
    <w:rsid w:val="00E7255F"/>
    <w:rsid w:val="00E72CF8"/>
    <w:rsid w:val="00E72F8C"/>
    <w:rsid w:val="00E73658"/>
    <w:rsid w:val="00E73B01"/>
    <w:rsid w:val="00E74C9F"/>
    <w:rsid w:val="00E75A48"/>
    <w:rsid w:val="00E7639F"/>
    <w:rsid w:val="00E8320D"/>
    <w:rsid w:val="00E83992"/>
    <w:rsid w:val="00E84361"/>
    <w:rsid w:val="00E86BBA"/>
    <w:rsid w:val="00E87957"/>
    <w:rsid w:val="00E87A8C"/>
    <w:rsid w:val="00E9078D"/>
    <w:rsid w:val="00E9095F"/>
    <w:rsid w:val="00E9179D"/>
    <w:rsid w:val="00E91D10"/>
    <w:rsid w:val="00E921CC"/>
    <w:rsid w:val="00E9223A"/>
    <w:rsid w:val="00E93730"/>
    <w:rsid w:val="00E939A7"/>
    <w:rsid w:val="00E93EFB"/>
    <w:rsid w:val="00E945FE"/>
    <w:rsid w:val="00E956DF"/>
    <w:rsid w:val="00E95EF3"/>
    <w:rsid w:val="00E96D56"/>
    <w:rsid w:val="00EA0A65"/>
    <w:rsid w:val="00EA0D59"/>
    <w:rsid w:val="00EA187F"/>
    <w:rsid w:val="00EA1C79"/>
    <w:rsid w:val="00EA1DCB"/>
    <w:rsid w:val="00EA2329"/>
    <w:rsid w:val="00EA30EC"/>
    <w:rsid w:val="00EA3B87"/>
    <w:rsid w:val="00EA3D2E"/>
    <w:rsid w:val="00EA406E"/>
    <w:rsid w:val="00EA4642"/>
    <w:rsid w:val="00EA464E"/>
    <w:rsid w:val="00EA50B0"/>
    <w:rsid w:val="00EA76E2"/>
    <w:rsid w:val="00EB047E"/>
    <w:rsid w:val="00EB08F2"/>
    <w:rsid w:val="00EB1531"/>
    <w:rsid w:val="00EB1832"/>
    <w:rsid w:val="00EB1D0D"/>
    <w:rsid w:val="00EB2470"/>
    <w:rsid w:val="00EB5F49"/>
    <w:rsid w:val="00EB65FA"/>
    <w:rsid w:val="00EB74D9"/>
    <w:rsid w:val="00EB7BF7"/>
    <w:rsid w:val="00EB7E3B"/>
    <w:rsid w:val="00EB7EE9"/>
    <w:rsid w:val="00EB7F01"/>
    <w:rsid w:val="00EC0674"/>
    <w:rsid w:val="00EC0FF8"/>
    <w:rsid w:val="00EC10AF"/>
    <w:rsid w:val="00EC2913"/>
    <w:rsid w:val="00EC3C7B"/>
    <w:rsid w:val="00EC3FAA"/>
    <w:rsid w:val="00EC4576"/>
    <w:rsid w:val="00EC4863"/>
    <w:rsid w:val="00EC509C"/>
    <w:rsid w:val="00EC6094"/>
    <w:rsid w:val="00EC77F5"/>
    <w:rsid w:val="00EC7CEE"/>
    <w:rsid w:val="00ED0B6A"/>
    <w:rsid w:val="00ED0DAA"/>
    <w:rsid w:val="00ED1245"/>
    <w:rsid w:val="00ED17FC"/>
    <w:rsid w:val="00ED2453"/>
    <w:rsid w:val="00ED2C4C"/>
    <w:rsid w:val="00ED2D8F"/>
    <w:rsid w:val="00ED34DE"/>
    <w:rsid w:val="00ED63C7"/>
    <w:rsid w:val="00ED6D63"/>
    <w:rsid w:val="00ED7BEA"/>
    <w:rsid w:val="00ED7D27"/>
    <w:rsid w:val="00EE0510"/>
    <w:rsid w:val="00EE34C1"/>
    <w:rsid w:val="00EE52A8"/>
    <w:rsid w:val="00EE5654"/>
    <w:rsid w:val="00EE570B"/>
    <w:rsid w:val="00EE6106"/>
    <w:rsid w:val="00EE6356"/>
    <w:rsid w:val="00EE70ED"/>
    <w:rsid w:val="00EE75E8"/>
    <w:rsid w:val="00EE76AA"/>
    <w:rsid w:val="00EE7FAA"/>
    <w:rsid w:val="00EF0E08"/>
    <w:rsid w:val="00EF1266"/>
    <w:rsid w:val="00EF18C4"/>
    <w:rsid w:val="00EF2237"/>
    <w:rsid w:val="00EF306C"/>
    <w:rsid w:val="00EF3EFE"/>
    <w:rsid w:val="00EF473A"/>
    <w:rsid w:val="00EF4D2F"/>
    <w:rsid w:val="00EF517D"/>
    <w:rsid w:val="00EF5E04"/>
    <w:rsid w:val="00EF6394"/>
    <w:rsid w:val="00EF6ED1"/>
    <w:rsid w:val="00EF77C3"/>
    <w:rsid w:val="00F00C0E"/>
    <w:rsid w:val="00F01AFE"/>
    <w:rsid w:val="00F032EC"/>
    <w:rsid w:val="00F047E0"/>
    <w:rsid w:val="00F048ED"/>
    <w:rsid w:val="00F06BB8"/>
    <w:rsid w:val="00F06D9F"/>
    <w:rsid w:val="00F06E1B"/>
    <w:rsid w:val="00F1395F"/>
    <w:rsid w:val="00F13993"/>
    <w:rsid w:val="00F1439F"/>
    <w:rsid w:val="00F14D01"/>
    <w:rsid w:val="00F154D0"/>
    <w:rsid w:val="00F155DA"/>
    <w:rsid w:val="00F15ADE"/>
    <w:rsid w:val="00F15E41"/>
    <w:rsid w:val="00F15FF6"/>
    <w:rsid w:val="00F1741E"/>
    <w:rsid w:val="00F17B3B"/>
    <w:rsid w:val="00F21030"/>
    <w:rsid w:val="00F21660"/>
    <w:rsid w:val="00F220F2"/>
    <w:rsid w:val="00F22A89"/>
    <w:rsid w:val="00F2368F"/>
    <w:rsid w:val="00F239C7"/>
    <w:rsid w:val="00F23D46"/>
    <w:rsid w:val="00F24485"/>
    <w:rsid w:val="00F24963"/>
    <w:rsid w:val="00F254EB"/>
    <w:rsid w:val="00F257AC"/>
    <w:rsid w:val="00F25F97"/>
    <w:rsid w:val="00F25FF5"/>
    <w:rsid w:val="00F26353"/>
    <w:rsid w:val="00F271E4"/>
    <w:rsid w:val="00F27585"/>
    <w:rsid w:val="00F27A68"/>
    <w:rsid w:val="00F30332"/>
    <w:rsid w:val="00F30AEF"/>
    <w:rsid w:val="00F30E36"/>
    <w:rsid w:val="00F3153D"/>
    <w:rsid w:val="00F321CD"/>
    <w:rsid w:val="00F33084"/>
    <w:rsid w:val="00F331D2"/>
    <w:rsid w:val="00F3333C"/>
    <w:rsid w:val="00F33C6E"/>
    <w:rsid w:val="00F33D01"/>
    <w:rsid w:val="00F35C01"/>
    <w:rsid w:val="00F3604A"/>
    <w:rsid w:val="00F3686D"/>
    <w:rsid w:val="00F36E74"/>
    <w:rsid w:val="00F4099E"/>
    <w:rsid w:val="00F40ADA"/>
    <w:rsid w:val="00F40F03"/>
    <w:rsid w:val="00F42C5B"/>
    <w:rsid w:val="00F4433C"/>
    <w:rsid w:val="00F445A0"/>
    <w:rsid w:val="00F448C1"/>
    <w:rsid w:val="00F4496E"/>
    <w:rsid w:val="00F44E7C"/>
    <w:rsid w:val="00F4639E"/>
    <w:rsid w:val="00F467C0"/>
    <w:rsid w:val="00F46E82"/>
    <w:rsid w:val="00F46F93"/>
    <w:rsid w:val="00F512C0"/>
    <w:rsid w:val="00F51635"/>
    <w:rsid w:val="00F51684"/>
    <w:rsid w:val="00F51785"/>
    <w:rsid w:val="00F52693"/>
    <w:rsid w:val="00F52934"/>
    <w:rsid w:val="00F534F1"/>
    <w:rsid w:val="00F536FD"/>
    <w:rsid w:val="00F539B5"/>
    <w:rsid w:val="00F54D79"/>
    <w:rsid w:val="00F571A3"/>
    <w:rsid w:val="00F579B7"/>
    <w:rsid w:val="00F57DD1"/>
    <w:rsid w:val="00F616C7"/>
    <w:rsid w:val="00F61ADA"/>
    <w:rsid w:val="00F61BF4"/>
    <w:rsid w:val="00F62218"/>
    <w:rsid w:val="00F63D40"/>
    <w:rsid w:val="00F63DA2"/>
    <w:rsid w:val="00F647FD"/>
    <w:rsid w:val="00F64FBF"/>
    <w:rsid w:val="00F65E44"/>
    <w:rsid w:val="00F66811"/>
    <w:rsid w:val="00F66A92"/>
    <w:rsid w:val="00F66E87"/>
    <w:rsid w:val="00F6711E"/>
    <w:rsid w:val="00F676D5"/>
    <w:rsid w:val="00F67C87"/>
    <w:rsid w:val="00F7009C"/>
    <w:rsid w:val="00F701F6"/>
    <w:rsid w:val="00F710CB"/>
    <w:rsid w:val="00F72776"/>
    <w:rsid w:val="00F7381C"/>
    <w:rsid w:val="00F73D6E"/>
    <w:rsid w:val="00F767F3"/>
    <w:rsid w:val="00F772D3"/>
    <w:rsid w:val="00F77449"/>
    <w:rsid w:val="00F7753B"/>
    <w:rsid w:val="00F77637"/>
    <w:rsid w:val="00F7766A"/>
    <w:rsid w:val="00F8012C"/>
    <w:rsid w:val="00F8035E"/>
    <w:rsid w:val="00F81C35"/>
    <w:rsid w:val="00F81D5D"/>
    <w:rsid w:val="00F81E6F"/>
    <w:rsid w:val="00F83AF5"/>
    <w:rsid w:val="00F85533"/>
    <w:rsid w:val="00F85F2E"/>
    <w:rsid w:val="00F92DB9"/>
    <w:rsid w:val="00F93672"/>
    <w:rsid w:val="00F9398A"/>
    <w:rsid w:val="00F93B81"/>
    <w:rsid w:val="00F94DD3"/>
    <w:rsid w:val="00F9506D"/>
    <w:rsid w:val="00F96950"/>
    <w:rsid w:val="00F96B45"/>
    <w:rsid w:val="00F96CA0"/>
    <w:rsid w:val="00F96D54"/>
    <w:rsid w:val="00F97658"/>
    <w:rsid w:val="00FA2052"/>
    <w:rsid w:val="00FA2E6A"/>
    <w:rsid w:val="00FA3EB0"/>
    <w:rsid w:val="00FA4458"/>
    <w:rsid w:val="00FA53E4"/>
    <w:rsid w:val="00FA5CA8"/>
    <w:rsid w:val="00FB00FD"/>
    <w:rsid w:val="00FB2372"/>
    <w:rsid w:val="00FB2E83"/>
    <w:rsid w:val="00FB37C0"/>
    <w:rsid w:val="00FB39D0"/>
    <w:rsid w:val="00FB428F"/>
    <w:rsid w:val="00FB43EF"/>
    <w:rsid w:val="00FB4D62"/>
    <w:rsid w:val="00FB501A"/>
    <w:rsid w:val="00FB5527"/>
    <w:rsid w:val="00FB5A34"/>
    <w:rsid w:val="00FB5B3E"/>
    <w:rsid w:val="00FB7595"/>
    <w:rsid w:val="00FB79B3"/>
    <w:rsid w:val="00FC13E8"/>
    <w:rsid w:val="00FC24F0"/>
    <w:rsid w:val="00FC29A4"/>
    <w:rsid w:val="00FC35F4"/>
    <w:rsid w:val="00FC3930"/>
    <w:rsid w:val="00FC5940"/>
    <w:rsid w:val="00FC6104"/>
    <w:rsid w:val="00FC65D5"/>
    <w:rsid w:val="00FC6774"/>
    <w:rsid w:val="00FC693B"/>
    <w:rsid w:val="00FC7D39"/>
    <w:rsid w:val="00FD0014"/>
    <w:rsid w:val="00FD0637"/>
    <w:rsid w:val="00FD0B04"/>
    <w:rsid w:val="00FD15DF"/>
    <w:rsid w:val="00FD18C5"/>
    <w:rsid w:val="00FD1BAC"/>
    <w:rsid w:val="00FD24B8"/>
    <w:rsid w:val="00FD3003"/>
    <w:rsid w:val="00FD3457"/>
    <w:rsid w:val="00FD3C3A"/>
    <w:rsid w:val="00FD3E90"/>
    <w:rsid w:val="00FD4A21"/>
    <w:rsid w:val="00FD4EA9"/>
    <w:rsid w:val="00FD5D5D"/>
    <w:rsid w:val="00FD7087"/>
    <w:rsid w:val="00FD7759"/>
    <w:rsid w:val="00FD7A46"/>
    <w:rsid w:val="00FE071D"/>
    <w:rsid w:val="00FE114C"/>
    <w:rsid w:val="00FE1912"/>
    <w:rsid w:val="00FE2115"/>
    <w:rsid w:val="00FE2829"/>
    <w:rsid w:val="00FE3923"/>
    <w:rsid w:val="00FE59BB"/>
    <w:rsid w:val="00FE5EDE"/>
    <w:rsid w:val="00FE6405"/>
    <w:rsid w:val="00FF01CC"/>
    <w:rsid w:val="00FF07B4"/>
    <w:rsid w:val="00FF1105"/>
    <w:rsid w:val="00FF1A1E"/>
    <w:rsid w:val="00FF2CBB"/>
    <w:rsid w:val="00FF34FB"/>
    <w:rsid w:val="00FF40E8"/>
    <w:rsid w:val="00FF5795"/>
    <w:rsid w:val="00FF584C"/>
    <w:rsid w:val="00FF62C7"/>
    <w:rsid w:val="00FF6B42"/>
    <w:rsid w:val="00FF75BA"/>
    <w:rsid w:val="011C572F"/>
    <w:rsid w:val="013A9FCD"/>
    <w:rsid w:val="015B07CD"/>
    <w:rsid w:val="02047A2E"/>
    <w:rsid w:val="020A5963"/>
    <w:rsid w:val="03FDBC68"/>
    <w:rsid w:val="04278D34"/>
    <w:rsid w:val="047E82F7"/>
    <w:rsid w:val="067FACBF"/>
    <w:rsid w:val="0776399C"/>
    <w:rsid w:val="079744B9"/>
    <w:rsid w:val="07A85D8C"/>
    <w:rsid w:val="09347E1F"/>
    <w:rsid w:val="09F326E9"/>
    <w:rsid w:val="0A9C1134"/>
    <w:rsid w:val="0AB2E768"/>
    <w:rsid w:val="0B632379"/>
    <w:rsid w:val="0BDBD0CB"/>
    <w:rsid w:val="0C08EADA"/>
    <w:rsid w:val="0C93191E"/>
    <w:rsid w:val="0D711567"/>
    <w:rsid w:val="0D8CDCC5"/>
    <w:rsid w:val="0F5DEC42"/>
    <w:rsid w:val="0F75F6AE"/>
    <w:rsid w:val="0F9229C7"/>
    <w:rsid w:val="0FEA4D72"/>
    <w:rsid w:val="0FF78202"/>
    <w:rsid w:val="10961991"/>
    <w:rsid w:val="10DDEF6F"/>
    <w:rsid w:val="116B1F93"/>
    <w:rsid w:val="119F35C8"/>
    <w:rsid w:val="12408D00"/>
    <w:rsid w:val="1370FCC8"/>
    <w:rsid w:val="14776AC6"/>
    <w:rsid w:val="14C27774"/>
    <w:rsid w:val="14F8E0B1"/>
    <w:rsid w:val="1507EAC6"/>
    <w:rsid w:val="1551CB5C"/>
    <w:rsid w:val="16F1D347"/>
    <w:rsid w:val="19EEB2A6"/>
    <w:rsid w:val="1A5EDB08"/>
    <w:rsid w:val="1C93A859"/>
    <w:rsid w:val="1CAE6B09"/>
    <w:rsid w:val="1E1153C1"/>
    <w:rsid w:val="1E971F4D"/>
    <w:rsid w:val="1EC671BE"/>
    <w:rsid w:val="1FA8A896"/>
    <w:rsid w:val="20A15FDB"/>
    <w:rsid w:val="21A0004E"/>
    <w:rsid w:val="223FDB71"/>
    <w:rsid w:val="22B607E8"/>
    <w:rsid w:val="22E74366"/>
    <w:rsid w:val="230C5B60"/>
    <w:rsid w:val="23AE08D7"/>
    <w:rsid w:val="24EA35D0"/>
    <w:rsid w:val="24EE35D5"/>
    <w:rsid w:val="250C5861"/>
    <w:rsid w:val="25F3E961"/>
    <w:rsid w:val="26D9B35C"/>
    <w:rsid w:val="2714F31A"/>
    <w:rsid w:val="27CB2574"/>
    <w:rsid w:val="27CD134B"/>
    <w:rsid w:val="28256D83"/>
    <w:rsid w:val="288377B5"/>
    <w:rsid w:val="2960BE6F"/>
    <w:rsid w:val="2A63DCB8"/>
    <w:rsid w:val="2A9018D6"/>
    <w:rsid w:val="2AE3AA75"/>
    <w:rsid w:val="2BCC064A"/>
    <w:rsid w:val="2BD183C4"/>
    <w:rsid w:val="2C6E0341"/>
    <w:rsid w:val="2C80E7F3"/>
    <w:rsid w:val="2D07D5EF"/>
    <w:rsid w:val="2EA8DFF3"/>
    <w:rsid w:val="2F1EDB8D"/>
    <w:rsid w:val="2FD3ED98"/>
    <w:rsid w:val="30DB6AAB"/>
    <w:rsid w:val="31AF9853"/>
    <w:rsid w:val="325F9347"/>
    <w:rsid w:val="3338CC1C"/>
    <w:rsid w:val="337668C8"/>
    <w:rsid w:val="34E4A14C"/>
    <w:rsid w:val="3639AA4F"/>
    <w:rsid w:val="3641CE9A"/>
    <w:rsid w:val="37912D53"/>
    <w:rsid w:val="39940423"/>
    <w:rsid w:val="39D93DC8"/>
    <w:rsid w:val="3A1705ED"/>
    <w:rsid w:val="3C9D4824"/>
    <w:rsid w:val="3D885680"/>
    <w:rsid w:val="3E27E4F2"/>
    <w:rsid w:val="3E8994D1"/>
    <w:rsid w:val="3F6714EC"/>
    <w:rsid w:val="4031628D"/>
    <w:rsid w:val="40AE7A66"/>
    <w:rsid w:val="40C70713"/>
    <w:rsid w:val="410D7481"/>
    <w:rsid w:val="4181710F"/>
    <w:rsid w:val="41AAEAE0"/>
    <w:rsid w:val="42746BDB"/>
    <w:rsid w:val="42D226C5"/>
    <w:rsid w:val="42FB5615"/>
    <w:rsid w:val="4437A6AC"/>
    <w:rsid w:val="44972676"/>
    <w:rsid w:val="45A5621F"/>
    <w:rsid w:val="4634B5A8"/>
    <w:rsid w:val="46EA8EF8"/>
    <w:rsid w:val="479E91BD"/>
    <w:rsid w:val="47A552B5"/>
    <w:rsid w:val="49E5C341"/>
    <w:rsid w:val="49F33E14"/>
    <w:rsid w:val="4B2149E7"/>
    <w:rsid w:val="4C603490"/>
    <w:rsid w:val="4CD3A617"/>
    <w:rsid w:val="4D566C27"/>
    <w:rsid w:val="4E2AF4D7"/>
    <w:rsid w:val="4EE41F88"/>
    <w:rsid w:val="4EEE4485"/>
    <w:rsid w:val="4F0A7221"/>
    <w:rsid w:val="4F36637E"/>
    <w:rsid w:val="4FE6D39C"/>
    <w:rsid w:val="4FF1AD31"/>
    <w:rsid w:val="501E4C63"/>
    <w:rsid w:val="52390A3D"/>
    <w:rsid w:val="5254AE57"/>
    <w:rsid w:val="53312F3F"/>
    <w:rsid w:val="537033B0"/>
    <w:rsid w:val="5429D1BB"/>
    <w:rsid w:val="549FCAC3"/>
    <w:rsid w:val="55531C69"/>
    <w:rsid w:val="55753702"/>
    <w:rsid w:val="568B799B"/>
    <w:rsid w:val="56C50A12"/>
    <w:rsid w:val="580B208A"/>
    <w:rsid w:val="580F8AA4"/>
    <w:rsid w:val="5923EDF0"/>
    <w:rsid w:val="5A7DBC12"/>
    <w:rsid w:val="5C9A0BE9"/>
    <w:rsid w:val="5D71C163"/>
    <w:rsid w:val="5D759B48"/>
    <w:rsid w:val="5E5C2CF4"/>
    <w:rsid w:val="5E8E96E2"/>
    <w:rsid w:val="5EE1BDF3"/>
    <w:rsid w:val="60CBB3BB"/>
    <w:rsid w:val="619FCDD8"/>
    <w:rsid w:val="61C508B4"/>
    <w:rsid w:val="61DC1EFB"/>
    <w:rsid w:val="622EFE76"/>
    <w:rsid w:val="630A13AC"/>
    <w:rsid w:val="6363353F"/>
    <w:rsid w:val="63757A9C"/>
    <w:rsid w:val="63FA9549"/>
    <w:rsid w:val="6473168D"/>
    <w:rsid w:val="647624E1"/>
    <w:rsid w:val="64769FD9"/>
    <w:rsid w:val="6533C5FA"/>
    <w:rsid w:val="6543D23C"/>
    <w:rsid w:val="65AF3C33"/>
    <w:rsid w:val="65C06743"/>
    <w:rsid w:val="662E7E63"/>
    <w:rsid w:val="6653AC21"/>
    <w:rsid w:val="6731E437"/>
    <w:rsid w:val="677DA100"/>
    <w:rsid w:val="69741926"/>
    <w:rsid w:val="69E12BAD"/>
    <w:rsid w:val="6A508A24"/>
    <w:rsid w:val="6CABB9E8"/>
    <w:rsid w:val="6E398CE4"/>
    <w:rsid w:val="6E3D82D9"/>
    <w:rsid w:val="6F1DC93E"/>
    <w:rsid w:val="6F24234E"/>
    <w:rsid w:val="7006196D"/>
    <w:rsid w:val="7030B90F"/>
    <w:rsid w:val="708267FE"/>
    <w:rsid w:val="7176EECC"/>
    <w:rsid w:val="725D1FA0"/>
    <w:rsid w:val="7291C7BC"/>
    <w:rsid w:val="72C865A4"/>
    <w:rsid w:val="732F8AE2"/>
    <w:rsid w:val="73542515"/>
    <w:rsid w:val="74A8EAF5"/>
    <w:rsid w:val="74BC0755"/>
    <w:rsid w:val="754961A2"/>
    <w:rsid w:val="77467122"/>
    <w:rsid w:val="7749B3D2"/>
    <w:rsid w:val="77B13174"/>
    <w:rsid w:val="77D7BC01"/>
    <w:rsid w:val="78468354"/>
    <w:rsid w:val="78482A17"/>
    <w:rsid w:val="78B9A372"/>
    <w:rsid w:val="78F2779D"/>
    <w:rsid w:val="78FADAFB"/>
    <w:rsid w:val="793619AC"/>
    <w:rsid w:val="79D9812F"/>
    <w:rsid w:val="7D95ABC6"/>
    <w:rsid w:val="7EA7584C"/>
    <w:rsid w:val="7F8A9AAF"/>
    <w:rsid w:val="7FA55B30"/>
    <w:rsid w:val="7FF98B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7094A3"/>
  <w15:docId w15:val="{4785050F-119C-44F4-A921-6E0B37AF2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3" w:qFormat="1"/>
    <w:lsdException w:name="heading 2" w:uiPriority="3" w:qFormat="1"/>
    <w:lsdException w:name="heading 3" w:uiPriority="3" w:qFormat="1"/>
    <w:lsdException w:name="heading 4" w:uiPriority="3" w:qFormat="1"/>
    <w:lsdException w:name="heading 5" w:uiPriority="3" w:qFormat="1"/>
    <w:lsdException w:name="heading 6" w:uiPriority="3" w:qFormat="1"/>
    <w:lsdException w:name="heading 7" w:uiPriority="3" w:qFormat="1"/>
    <w:lsdException w:name="heading 8" w:uiPriority="3" w:qFormat="1"/>
    <w:lsdException w:name="heading 9" w:uiPriority="3"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4" w:unhideWhenUsed="1" w:qFormat="1"/>
    <w:lsdException w:name="List Bullet 3" w:semiHidden="1" w:uiPriority="4" w:unhideWhenUsed="1" w:qFormat="1"/>
    <w:lsdException w:name="List Bullet 4" w:semiHidden="1" w:uiPriority="4" w:unhideWhenUsed="1" w:qFormat="1"/>
    <w:lsdException w:name="List Bullet 5" w:semiHidden="1" w:uiPriority="4"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539A"/>
    <w:pPr>
      <w:spacing w:after="0"/>
    </w:pPr>
    <w:rPr>
      <w:rFonts w:ascii="Tahoma" w:hAnsi="Tahoma"/>
    </w:rPr>
  </w:style>
  <w:style w:type="paragraph" w:styleId="Heading1">
    <w:name w:val="heading 1"/>
    <w:next w:val="Normal"/>
    <w:link w:val="Heading1Char"/>
    <w:uiPriority w:val="3"/>
    <w:qFormat/>
    <w:rsid w:val="006E1CAC"/>
    <w:pPr>
      <w:keepNext/>
      <w:keepLines/>
      <w:numPr>
        <w:numId w:val="27"/>
      </w:numPr>
      <w:spacing w:before="480" w:after="120"/>
      <w:outlineLvl w:val="0"/>
    </w:pPr>
    <w:rPr>
      <w:rFonts w:ascii="Verdana" w:eastAsiaTheme="majorEastAsia" w:hAnsi="Verdana" w:cstheme="majorBidi"/>
      <w:b/>
      <w:bCs/>
      <w:color w:val="002B56"/>
      <w:sz w:val="32"/>
      <w:szCs w:val="28"/>
    </w:rPr>
  </w:style>
  <w:style w:type="paragraph" w:styleId="Heading2">
    <w:name w:val="heading 2"/>
    <w:basedOn w:val="Heading1"/>
    <w:next w:val="Normal"/>
    <w:link w:val="Heading2Char"/>
    <w:uiPriority w:val="3"/>
    <w:qFormat/>
    <w:rsid w:val="006E1CAC"/>
    <w:pPr>
      <w:spacing w:before="240" w:after="60"/>
      <w:outlineLvl w:val="1"/>
    </w:pPr>
    <w:rPr>
      <w:bCs w:val="0"/>
      <w:color w:val="285887"/>
      <w:sz w:val="28"/>
      <w:szCs w:val="26"/>
    </w:rPr>
  </w:style>
  <w:style w:type="paragraph" w:styleId="Heading3">
    <w:name w:val="heading 3"/>
    <w:basedOn w:val="Heading2"/>
    <w:next w:val="Normal"/>
    <w:link w:val="Heading3Char"/>
    <w:uiPriority w:val="3"/>
    <w:qFormat/>
    <w:rsid w:val="006E1CAC"/>
    <w:pPr>
      <w:spacing w:after="0"/>
      <w:outlineLvl w:val="2"/>
    </w:pPr>
    <w:rPr>
      <w:b w:val="0"/>
      <w:bCs/>
    </w:rPr>
  </w:style>
  <w:style w:type="paragraph" w:styleId="Heading4">
    <w:name w:val="heading 4"/>
    <w:basedOn w:val="Heading3"/>
    <w:next w:val="Normal"/>
    <w:link w:val="Heading4Char"/>
    <w:uiPriority w:val="3"/>
    <w:qFormat/>
    <w:rsid w:val="006E1CAC"/>
    <w:pPr>
      <w:outlineLvl w:val="3"/>
    </w:pPr>
    <w:rPr>
      <w:b/>
      <w:bCs w:val="0"/>
      <w:iCs/>
      <w:color w:val="005E84"/>
      <w:sz w:val="26"/>
    </w:rPr>
  </w:style>
  <w:style w:type="paragraph" w:styleId="Heading5">
    <w:name w:val="heading 5"/>
    <w:basedOn w:val="Heading4"/>
    <w:next w:val="Normal"/>
    <w:link w:val="Heading5Char"/>
    <w:uiPriority w:val="3"/>
    <w:qFormat/>
    <w:rsid w:val="006E1CAC"/>
    <w:pPr>
      <w:outlineLvl w:val="4"/>
    </w:pPr>
    <w:rPr>
      <w:b w:val="0"/>
    </w:rPr>
  </w:style>
  <w:style w:type="paragraph" w:styleId="Heading6">
    <w:name w:val="heading 6"/>
    <w:basedOn w:val="Heading5"/>
    <w:next w:val="Normal"/>
    <w:link w:val="Heading6Char"/>
    <w:uiPriority w:val="3"/>
    <w:qFormat/>
    <w:rsid w:val="006E1CAC"/>
    <w:pPr>
      <w:outlineLvl w:val="5"/>
    </w:pPr>
    <w:rPr>
      <w:b/>
      <w:iCs w:val="0"/>
      <w:color w:val="003D78"/>
      <w:sz w:val="24"/>
    </w:rPr>
  </w:style>
  <w:style w:type="paragraph" w:styleId="Heading7">
    <w:name w:val="heading 7"/>
    <w:basedOn w:val="Heading6"/>
    <w:next w:val="Normal"/>
    <w:link w:val="Heading7Char"/>
    <w:uiPriority w:val="3"/>
    <w:qFormat/>
    <w:rsid w:val="006E1CAC"/>
    <w:pPr>
      <w:outlineLvl w:val="6"/>
    </w:pPr>
    <w:rPr>
      <w:b w:val="0"/>
      <w:bCs/>
    </w:rPr>
  </w:style>
  <w:style w:type="paragraph" w:styleId="Heading8">
    <w:name w:val="heading 8"/>
    <w:basedOn w:val="Heading6"/>
    <w:next w:val="Normal"/>
    <w:link w:val="Heading8Char"/>
    <w:uiPriority w:val="3"/>
    <w:qFormat/>
    <w:rsid w:val="006E1CAC"/>
    <w:pPr>
      <w:outlineLvl w:val="7"/>
    </w:pPr>
    <w:rPr>
      <w:color w:val="002B56"/>
      <w:sz w:val="22"/>
    </w:rPr>
  </w:style>
  <w:style w:type="paragraph" w:styleId="Heading9">
    <w:name w:val="heading 9"/>
    <w:basedOn w:val="Heading7"/>
    <w:next w:val="Normal"/>
    <w:link w:val="Heading9Char"/>
    <w:uiPriority w:val="3"/>
    <w:qFormat/>
    <w:rsid w:val="006E1CAC"/>
    <w:pPr>
      <w:outlineLvl w:val="8"/>
    </w:pPr>
    <w:rPr>
      <w:color w:val="002B5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Return">
    <w:name w:val="envelope return"/>
    <w:basedOn w:val="Normal"/>
    <w:semiHidden/>
  </w:style>
  <w:style w:type="paragraph" w:styleId="BodyText">
    <w:name w:val="Body Text"/>
    <w:basedOn w:val="Normal"/>
    <w:semiHidden/>
    <w:pPr>
      <w:spacing w:line="360" w:lineRule="auto"/>
      <w:ind w:right="-360"/>
    </w:pPr>
    <w:rPr>
      <w:sz w:val="16"/>
    </w:rPr>
  </w:style>
  <w:style w:type="paragraph" w:styleId="BodyTextIndent2">
    <w:name w:val="Body Text Indent 2"/>
    <w:basedOn w:val="Normal"/>
    <w:semiHidden/>
    <w:pPr>
      <w:ind w:firstLine="720"/>
    </w:pPr>
    <w:rPr>
      <w:rFonts w:ascii="Verdana" w:hAnsi="Verdana"/>
    </w:rPr>
  </w:style>
  <w:style w:type="paragraph" w:styleId="BodyText3">
    <w:name w:val="Body Text 3"/>
    <w:basedOn w:val="Normal"/>
    <w:semiHidden/>
    <w:pPr>
      <w:jc w:val="center"/>
    </w:pPr>
    <w:rPr>
      <w:rFonts w:ascii="Verdana" w:hAnsi="Verdana"/>
    </w:rPr>
  </w:style>
  <w:style w:type="paragraph" w:styleId="ListParagraph">
    <w:name w:val="List Paragraph"/>
    <w:basedOn w:val="Normal"/>
    <w:pPr>
      <w:ind w:left="720"/>
    </w:pPr>
  </w:style>
  <w:style w:type="paragraph" w:styleId="BodyText2">
    <w:name w:val="Body Text 2"/>
    <w:basedOn w:val="Normal"/>
    <w:semiHidden/>
    <w:rPr>
      <w:rFonts w:ascii="Calibri" w:hAnsi="Calibri"/>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character" w:styleId="Strong">
    <w:name w:val="Strong"/>
    <w:rPr>
      <w:b/>
      <w:bCs/>
    </w:rPr>
  </w:style>
  <w:style w:type="paragraph" w:customStyle="1" w:styleId="Pa17">
    <w:name w:val="Pa17"/>
    <w:basedOn w:val="Normal"/>
    <w:next w:val="Normal"/>
    <w:uiPriority w:val="99"/>
    <w:rsid w:val="006078DA"/>
    <w:pPr>
      <w:adjustRightInd w:val="0"/>
      <w:spacing w:line="191" w:lineRule="atLeast"/>
    </w:pPr>
    <w:rPr>
      <w:rFonts w:ascii="Avenir 55 Roman" w:hAnsi="Avenir 55 Roman"/>
    </w:rPr>
  </w:style>
  <w:style w:type="character" w:customStyle="1" w:styleId="A9">
    <w:name w:val="A9"/>
    <w:uiPriority w:val="99"/>
    <w:rsid w:val="006078DA"/>
    <w:rPr>
      <w:rFonts w:cs="Avenir 55 Roman"/>
      <w:b/>
      <w:bCs/>
      <w:color w:val="000000"/>
      <w:sz w:val="11"/>
      <w:szCs w:val="11"/>
    </w:rPr>
  </w:style>
  <w:style w:type="character" w:customStyle="1" w:styleId="A7">
    <w:name w:val="A7"/>
    <w:uiPriority w:val="99"/>
    <w:rsid w:val="006078DA"/>
    <w:rPr>
      <w:rFonts w:ascii="Zapf Dingbats ITC" w:eastAsia="Zapf Dingbats ITC" w:cs="Zapf Dingbats ITC"/>
      <w:color w:val="000000"/>
      <w:sz w:val="16"/>
      <w:szCs w:val="16"/>
    </w:rPr>
  </w:style>
  <w:style w:type="paragraph" w:customStyle="1" w:styleId="Default">
    <w:name w:val="Default"/>
    <w:rsid w:val="00A65249"/>
    <w:pPr>
      <w:widowControl w:val="0"/>
      <w:autoSpaceDE w:val="0"/>
      <w:autoSpaceDN w:val="0"/>
      <w:adjustRightInd w:val="0"/>
    </w:pPr>
    <w:rPr>
      <w:rFonts w:ascii="Zapf Dingbats" w:eastAsia="Zapf Dingbats"/>
      <w:color w:val="000000"/>
      <w:sz w:val="24"/>
      <w:szCs w:val="24"/>
    </w:rPr>
  </w:style>
  <w:style w:type="paragraph" w:customStyle="1" w:styleId="CM7">
    <w:name w:val="CM7"/>
    <w:basedOn w:val="Default"/>
    <w:next w:val="Default"/>
    <w:rsid w:val="00A65249"/>
    <w:pPr>
      <w:spacing w:line="323" w:lineRule="atLeast"/>
    </w:pPr>
    <w:rPr>
      <w:color w:val="auto"/>
    </w:rPr>
  </w:style>
  <w:style w:type="paragraph" w:customStyle="1" w:styleId="CM28">
    <w:name w:val="CM28"/>
    <w:basedOn w:val="Default"/>
    <w:next w:val="Default"/>
    <w:rsid w:val="00A65249"/>
    <w:pPr>
      <w:spacing w:line="253" w:lineRule="atLeast"/>
    </w:pPr>
    <w:rPr>
      <w:color w:val="auto"/>
    </w:rPr>
  </w:style>
  <w:style w:type="paragraph" w:customStyle="1" w:styleId="CM29">
    <w:name w:val="CM29"/>
    <w:basedOn w:val="Default"/>
    <w:next w:val="Default"/>
    <w:rsid w:val="00A65249"/>
    <w:pPr>
      <w:spacing w:line="251" w:lineRule="atLeast"/>
    </w:pPr>
    <w:rPr>
      <w:color w:val="auto"/>
    </w:rPr>
  </w:style>
  <w:style w:type="paragraph" w:customStyle="1" w:styleId="CM1">
    <w:name w:val="CM1"/>
    <w:basedOn w:val="Default"/>
    <w:next w:val="Default"/>
    <w:rsid w:val="00A65249"/>
    <w:rPr>
      <w:color w:val="auto"/>
    </w:rPr>
  </w:style>
  <w:style w:type="paragraph" w:styleId="BalloonText">
    <w:name w:val="Balloon Text"/>
    <w:basedOn w:val="Normal"/>
    <w:link w:val="BalloonTextChar"/>
    <w:uiPriority w:val="99"/>
    <w:semiHidden/>
    <w:unhideWhenUsed/>
    <w:rsid w:val="00C84564"/>
    <w:rPr>
      <w:rFonts w:cs="Tahoma"/>
      <w:sz w:val="16"/>
      <w:szCs w:val="16"/>
    </w:rPr>
  </w:style>
  <w:style w:type="character" w:customStyle="1" w:styleId="BalloonTextChar">
    <w:name w:val="Balloon Text Char"/>
    <w:link w:val="BalloonText"/>
    <w:uiPriority w:val="99"/>
    <w:semiHidden/>
    <w:rsid w:val="00C84564"/>
    <w:rPr>
      <w:rFonts w:ascii="Tahoma" w:hAnsi="Tahoma" w:cs="Tahoma"/>
      <w:sz w:val="16"/>
      <w:szCs w:val="16"/>
    </w:rPr>
  </w:style>
  <w:style w:type="character" w:customStyle="1" w:styleId="Heading7Char">
    <w:name w:val="Heading 7 Char"/>
    <w:basedOn w:val="DefaultParagraphFont"/>
    <w:link w:val="Heading7"/>
    <w:uiPriority w:val="3"/>
    <w:rsid w:val="006E1CAC"/>
    <w:rPr>
      <w:rFonts w:ascii="Verdana" w:eastAsiaTheme="majorEastAsia" w:hAnsi="Verdana" w:cstheme="majorBidi"/>
      <w:bCs/>
      <w:color w:val="003D78"/>
      <w:sz w:val="24"/>
      <w:szCs w:val="26"/>
    </w:rPr>
  </w:style>
  <w:style w:type="character" w:styleId="CommentReference">
    <w:name w:val="annotation reference"/>
    <w:uiPriority w:val="99"/>
    <w:semiHidden/>
    <w:unhideWhenUsed/>
    <w:rsid w:val="00AB42D4"/>
    <w:rPr>
      <w:sz w:val="16"/>
      <w:szCs w:val="16"/>
    </w:rPr>
  </w:style>
  <w:style w:type="paragraph" w:styleId="CommentText">
    <w:name w:val="annotation text"/>
    <w:basedOn w:val="Normal"/>
    <w:link w:val="CommentTextChar"/>
    <w:uiPriority w:val="99"/>
    <w:unhideWhenUsed/>
    <w:rsid w:val="00355148"/>
    <w:rPr>
      <w:sz w:val="20"/>
      <w:szCs w:val="20"/>
    </w:rPr>
  </w:style>
  <w:style w:type="character" w:customStyle="1" w:styleId="CommentTextChar">
    <w:name w:val="Comment Text Char"/>
    <w:basedOn w:val="DefaultParagraphFont"/>
    <w:link w:val="CommentText"/>
    <w:uiPriority w:val="99"/>
    <w:rsid w:val="00AB42D4"/>
    <w:rPr>
      <w:rFonts w:ascii="Arial" w:hAnsi="Arial" w:cstheme="minorHAnsi"/>
    </w:rPr>
  </w:style>
  <w:style w:type="paragraph" w:styleId="CommentSubject">
    <w:name w:val="annotation subject"/>
    <w:basedOn w:val="CommentText"/>
    <w:next w:val="CommentText"/>
    <w:link w:val="CommentSubjectChar"/>
    <w:uiPriority w:val="99"/>
    <w:semiHidden/>
    <w:unhideWhenUsed/>
    <w:rsid w:val="00AB42D4"/>
    <w:rPr>
      <w:b/>
      <w:bCs/>
    </w:rPr>
  </w:style>
  <w:style w:type="character" w:customStyle="1" w:styleId="CommentSubjectChar">
    <w:name w:val="Comment Subject Char"/>
    <w:link w:val="CommentSubject"/>
    <w:uiPriority w:val="99"/>
    <w:semiHidden/>
    <w:rsid w:val="00AB42D4"/>
    <w:rPr>
      <w:b/>
      <w:bCs/>
    </w:rPr>
  </w:style>
  <w:style w:type="table" w:styleId="TableGrid">
    <w:name w:val="Table Grid"/>
    <w:basedOn w:val="TableNormal"/>
    <w:uiPriority w:val="59"/>
    <w:rsid w:val="00A234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D2D8F"/>
    <w:rPr>
      <w:sz w:val="24"/>
      <w:szCs w:val="24"/>
    </w:rPr>
  </w:style>
  <w:style w:type="paragraph" w:styleId="TOCHeading">
    <w:name w:val="TOC Heading"/>
    <w:basedOn w:val="Heading1"/>
    <w:next w:val="Normal"/>
    <w:uiPriority w:val="39"/>
    <w:unhideWhenUsed/>
    <w:qFormat/>
    <w:rsid w:val="00E44685"/>
    <w:pPr>
      <w:spacing w:before="240" w:after="0"/>
      <w:outlineLvl w:val="9"/>
    </w:pPr>
    <w:rPr>
      <w:rFonts w:asciiTheme="majorHAnsi" w:hAnsiTheme="majorHAnsi"/>
      <w:b w:val="0"/>
      <w:bCs w:val="0"/>
      <w:color w:val="003D78" w:themeColor="text1"/>
      <w:szCs w:val="32"/>
    </w:rPr>
  </w:style>
  <w:style w:type="paragraph" w:styleId="TOC1">
    <w:name w:val="toc 1"/>
    <w:basedOn w:val="Normal"/>
    <w:next w:val="Normal"/>
    <w:autoRedefine/>
    <w:uiPriority w:val="39"/>
    <w:unhideWhenUsed/>
    <w:rsid w:val="009B18FD"/>
    <w:pPr>
      <w:tabs>
        <w:tab w:val="left" w:pos="660"/>
        <w:tab w:val="right" w:leader="dot" w:pos="10080"/>
      </w:tabs>
    </w:pPr>
  </w:style>
  <w:style w:type="paragraph" w:styleId="TOC2">
    <w:name w:val="toc 2"/>
    <w:basedOn w:val="Normal"/>
    <w:next w:val="Normal"/>
    <w:autoRedefine/>
    <w:uiPriority w:val="39"/>
    <w:unhideWhenUsed/>
    <w:rsid w:val="0049175B"/>
    <w:pPr>
      <w:tabs>
        <w:tab w:val="left" w:pos="880"/>
        <w:tab w:val="right" w:leader="dot" w:pos="10070"/>
      </w:tabs>
      <w:ind w:left="240"/>
    </w:pPr>
  </w:style>
  <w:style w:type="character" w:styleId="Hyperlink">
    <w:name w:val="Hyperlink"/>
    <w:uiPriority w:val="99"/>
    <w:unhideWhenUsed/>
    <w:rsid w:val="002D69A7"/>
    <w:rPr>
      <w:rFonts w:ascii="Arial" w:hAnsi="Arial"/>
      <w:color w:val="0000FF"/>
      <w:sz w:val="24"/>
      <w:u w:val="single"/>
    </w:rPr>
  </w:style>
  <w:style w:type="character" w:styleId="PlaceholderText">
    <w:name w:val="Placeholder Text"/>
    <w:basedOn w:val="DefaultParagraphFont"/>
    <w:uiPriority w:val="99"/>
    <w:semiHidden/>
    <w:rsid w:val="00123963"/>
    <w:rPr>
      <w:color w:val="006ED9" w:themeColor="text1" w:themeTint="BF"/>
    </w:rPr>
  </w:style>
  <w:style w:type="paragraph" w:styleId="Title">
    <w:name w:val="Title"/>
    <w:basedOn w:val="Normal"/>
    <w:next w:val="Normal"/>
    <w:link w:val="TitleChar"/>
    <w:qFormat/>
    <w:rsid w:val="00407964"/>
    <w:pPr>
      <w:pBdr>
        <w:bottom w:val="single" w:sz="8" w:space="4" w:color="B5D5D9" w:themeColor="accent1"/>
      </w:pBdr>
      <w:spacing w:after="300" w:line="240" w:lineRule="auto"/>
      <w:contextualSpacing/>
      <w:jc w:val="center"/>
    </w:pPr>
    <w:rPr>
      <w:rFonts w:ascii="Verdana" w:eastAsiaTheme="majorEastAsia" w:hAnsi="Verdana" w:cstheme="majorBidi"/>
      <w:b/>
      <w:color w:val="003D78" w:themeColor="text1"/>
      <w:spacing w:val="5"/>
      <w:kern w:val="28"/>
      <w:sz w:val="40"/>
      <w:szCs w:val="52"/>
    </w:rPr>
  </w:style>
  <w:style w:type="character" w:customStyle="1" w:styleId="TitleChar">
    <w:name w:val="Title Char"/>
    <w:basedOn w:val="DefaultParagraphFont"/>
    <w:link w:val="Title"/>
    <w:rsid w:val="00407964"/>
    <w:rPr>
      <w:rFonts w:ascii="Verdana" w:eastAsiaTheme="majorEastAsia" w:hAnsi="Verdana" w:cstheme="majorBidi"/>
      <w:b/>
      <w:color w:val="003D78" w:themeColor="text1"/>
      <w:spacing w:val="5"/>
      <w:kern w:val="28"/>
      <w:sz w:val="40"/>
      <w:szCs w:val="52"/>
    </w:rPr>
  </w:style>
  <w:style w:type="paragraph" w:styleId="Subtitle">
    <w:name w:val="Subtitle"/>
    <w:basedOn w:val="EnvelopeReturn"/>
    <w:next w:val="Normal"/>
    <w:link w:val="SubtitleChar"/>
    <w:uiPriority w:val="11"/>
    <w:rsid w:val="00407964"/>
    <w:rPr>
      <w:rFonts w:cs="Calibri"/>
      <w:b/>
      <w:caps/>
      <w:color w:val="003D78" w:themeColor="text1"/>
    </w:rPr>
  </w:style>
  <w:style w:type="character" w:customStyle="1" w:styleId="SubtitleChar">
    <w:name w:val="Subtitle Char"/>
    <w:basedOn w:val="DefaultParagraphFont"/>
    <w:link w:val="Subtitle"/>
    <w:uiPriority w:val="11"/>
    <w:rsid w:val="00407964"/>
    <w:rPr>
      <w:rFonts w:ascii="Tahoma" w:hAnsi="Tahoma" w:cs="Calibri"/>
      <w:b/>
      <w:caps/>
      <w:color w:val="003D78" w:themeColor="text1"/>
    </w:rPr>
  </w:style>
  <w:style w:type="table" w:styleId="GridTable2-Accent3">
    <w:name w:val="Grid Table 2 Accent 3"/>
    <w:basedOn w:val="TableNormal"/>
    <w:uiPriority w:val="47"/>
    <w:rsid w:val="00F44E7C"/>
    <w:tblPr>
      <w:tblStyleRowBandSize w:val="1"/>
      <w:tblStyleColBandSize w:val="1"/>
      <w:tblBorders>
        <w:top w:val="single" w:sz="2" w:space="0" w:color="A275AB" w:themeColor="accent3" w:themeTint="99"/>
        <w:bottom w:val="single" w:sz="2" w:space="0" w:color="A275AB" w:themeColor="accent3" w:themeTint="99"/>
        <w:insideH w:val="single" w:sz="2" w:space="0" w:color="A275AB" w:themeColor="accent3" w:themeTint="99"/>
        <w:insideV w:val="single" w:sz="2" w:space="0" w:color="A275AB" w:themeColor="accent3" w:themeTint="99"/>
      </w:tblBorders>
    </w:tblPr>
    <w:tblStylePr w:type="firstRow">
      <w:rPr>
        <w:b/>
        <w:bCs/>
      </w:rPr>
      <w:tblPr/>
      <w:tcPr>
        <w:tcBorders>
          <w:top w:val="nil"/>
          <w:bottom w:val="single" w:sz="12" w:space="0" w:color="A275AB" w:themeColor="accent3" w:themeTint="99"/>
          <w:insideH w:val="nil"/>
          <w:insideV w:val="nil"/>
        </w:tcBorders>
        <w:shd w:val="clear" w:color="auto" w:fill="D7E8EA" w:themeFill="background1"/>
      </w:tcPr>
    </w:tblStylePr>
    <w:tblStylePr w:type="lastRow">
      <w:rPr>
        <w:b/>
        <w:bCs/>
      </w:rPr>
      <w:tblPr/>
      <w:tcPr>
        <w:tcBorders>
          <w:top w:val="double" w:sz="2" w:space="0" w:color="A275AB" w:themeColor="accent3"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0D1E3" w:themeFill="accent3" w:themeFillTint="33"/>
      </w:tcPr>
    </w:tblStylePr>
    <w:tblStylePr w:type="band1Horz">
      <w:tblPr/>
      <w:tcPr>
        <w:shd w:val="clear" w:color="auto" w:fill="E0D1E3" w:themeFill="accent3" w:themeFillTint="33"/>
      </w:tcPr>
    </w:tblStylePr>
  </w:style>
  <w:style w:type="table" w:styleId="GridTable2-Accent2">
    <w:name w:val="Grid Table 2 Accent 2"/>
    <w:basedOn w:val="TableNormal"/>
    <w:uiPriority w:val="47"/>
    <w:rsid w:val="00F44E7C"/>
    <w:tblPr>
      <w:tblStyleRowBandSize w:val="1"/>
      <w:tblStyleColBandSize w:val="1"/>
      <w:tblBorders>
        <w:top w:val="single" w:sz="2" w:space="0" w:color="C9B8B0" w:themeColor="accent2" w:themeTint="99"/>
        <w:bottom w:val="single" w:sz="2" w:space="0" w:color="C9B8B0" w:themeColor="accent2" w:themeTint="99"/>
        <w:insideH w:val="single" w:sz="2" w:space="0" w:color="C9B8B0" w:themeColor="accent2" w:themeTint="99"/>
        <w:insideV w:val="single" w:sz="2" w:space="0" w:color="C9B8B0" w:themeColor="accent2" w:themeTint="99"/>
      </w:tblBorders>
    </w:tblPr>
    <w:tblStylePr w:type="firstRow">
      <w:rPr>
        <w:b/>
        <w:bCs/>
      </w:rPr>
      <w:tblPr/>
      <w:tcPr>
        <w:tcBorders>
          <w:top w:val="nil"/>
          <w:bottom w:val="single" w:sz="12" w:space="0" w:color="C9B8B0" w:themeColor="accent2" w:themeTint="99"/>
          <w:insideH w:val="nil"/>
          <w:insideV w:val="nil"/>
        </w:tcBorders>
        <w:shd w:val="clear" w:color="auto" w:fill="D7E8EA" w:themeFill="background1"/>
      </w:tcPr>
    </w:tblStylePr>
    <w:tblStylePr w:type="lastRow">
      <w:rPr>
        <w:b/>
        <w:bCs/>
      </w:rPr>
      <w:tblPr/>
      <w:tcPr>
        <w:tcBorders>
          <w:top w:val="double" w:sz="2" w:space="0" w:color="C9B8B0" w:themeColor="accent2"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GridTable1Light-Accent2">
    <w:name w:val="Grid Table 1 Light Accent 2"/>
    <w:basedOn w:val="TableNormal"/>
    <w:uiPriority w:val="46"/>
    <w:rsid w:val="003B0DA9"/>
    <w:tblPr>
      <w:tblStyleRowBandSize w:val="1"/>
      <w:tblStyleColBandSize w:val="1"/>
      <w:tblBorders>
        <w:top w:val="single" w:sz="4" w:space="0" w:color="DBD0CA" w:themeColor="accent2" w:themeTint="66"/>
        <w:left w:val="single" w:sz="4" w:space="0" w:color="DBD0CA" w:themeColor="accent2" w:themeTint="66"/>
        <w:bottom w:val="single" w:sz="4" w:space="0" w:color="DBD0CA" w:themeColor="accent2" w:themeTint="66"/>
        <w:right w:val="single" w:sz="4" w:space="0" w:color="DBD0CA" w:themeColor="accent2" w:themeTint="66"/>
        <w:insideH w:val="single" w:sz="4" w:space="0" w:color="DBD0CA" w:themeColor="accent2" w:themeTint="66"/>
        <w:insideV w:val="single" w:sz="4" w:space="0" w:color="DBD0CA" w:themeColor="accent2" w:themeTint="66"/>
      </w:tblBorders>
    </w:tblPr>
    <w:tblStylePr w:type="firstRow">
      <w:rPr>
        <w:b/>
        <w:bCs/>
      </w:rPr>
      <w:tblPr/>
      <w:tcPr>
        <w:tcBorders>
          <w:bottom w:val="single" w:sz="12" w:space="0" w:color="C9B8B0" w:themeColor="accent2" w:themeTint="99"/>
        </w:tcBorders>
      </w:tcPr>
    </w:tblStylePr>
    <w:tblStylePr w:type="lastRow">
      <w:rPr>
        <w:b/>
        <w:bCs/>
      </w:rPr>
      <w:tblPr/>
      <w:tcPr>
        <w:tcBorders>
          <w:top w:val="double" w:sz="2" w:space="0" w:color="C9B8B0" w:themeColor="accent2" w:themeTint="99"/>
        </w:tcBorders>
      </w:tcPr>
    </w:tblStylePr>
    <w:tblStylePr w:type="firstCol">
      <w:rPr>
        <w:b/>
        <w:bCs/>
      </w:rPr>
    </w:tblStylePr>
    <w:tblStylePr w:type="lastCol">
      <w:rPr>
        <w:b/>
        <w:bCs/>
      </w:rPr>
    </w:tblStylePr>
  </w:style>
  <w:style w:type="table" w:styleId="ListTable1Light-Accent2">
    <w:name w:val="List Table 1 Light Accent 2"/>
    <w:basedOn w:val="TableNormal"/>
    <w:uiPriority w:val="46"/>
    <w:rsid w:val="003B0DA9"/>
    <w:tblPr>
      <w:tblStyleRowBandSize w:val="1"/>
      <w:tblStyleColBandSize w:val="1"/>
    </w:tblPr>
    <w:tblStylePr w:type="firstRow">
      <w:rPr>
        <w:b/>
        <w:bCs/>
      </w:rPr>
      <w:tblPr/>
      <w:tcPr>
        <w:tcBorders>
          <w:bottom w:val="single" w:sz="4" w:space="0" w:color="C9B8B0" w:themeColor="accent2" w:themeTint="99"/>
        </w:tcBorders>
      </w:tcPr>
    </w:tblStylePr>
    <w:tblStylePr w:type="lastRow">
      <w:rPr>
        <w:b/>
        <w:bCs/>
      </w:rPr>
      <w:tblPr/>
      <w:tcPr>
        <w:tcBorders>
          <w:top w:val="single" w:sz="4" w:space="0" w:color="C9B8B0" w:themeColor="accent2" w:themeTint="99"/>
        </w:tcBorders>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PlainTable4">
    <w:name w:val="Plain Table 4"/>
    <w:basedOn w:val="TableNormal"/>
    <w:uiPriority w:val="44"/>
    <w:rsid w:val="005A2E4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table" w:styleId="PlainTable2">
    <w:name w:val="Plain Table 2"/>
    <w:basedOn w:val="TableNormal"/>
    <w:uiPriority w:val="42"/>
    <w:rsid w:val="005A2E45"/>
    <w:tblPr>
      <w:tblStyleRowBandSize w:val="1"/>
      <w:tblStyleColBandSize w:val="1"/>
      <w:tblBorders>
        <w:top w:val="single" w:sz="4" w:space="0" w:color="3B9EFF" w:themeColor="text1" w:themeTint="80"/>
        <w:bottom w:val="single" w:sz="4" w:space="0" w:color="3B9EFF" w:themeColor="text1" w:themeTint="80"/>
      </w:tblBorders>
    </w:tblPr>
    <w:tblStylePr w:type="firstRow">
      <w:rPr>
        <w:b/>
        <w:bCs/>
      </w:rPr>
      <w:tblPr/>
      <w:tcPr>
        <w:tcBorders>
          <w:bottom w:val="single" w:sz="4" w:space="0" w:color="3B9EFF" w:themeColor="text1" w:themeTint="80"/>
        </w:tcBorders>
      </w:tcPr>
    </w:tblStylePr>
    <w:tblStylePr w:type="lastRow">
      <w:rPr>
        <w:b/>
        <w:bCs/>
      </w:rPr>
      <w:tblPr/>
      <w:tcPr>
        <w:tcBorders>
          <w:top w:val="single" w:sz="4" w:space="0" w:color="3B9EFF" w:themeColor="text1" w:themeTint="80"/>
        </w:tcBorders>
      </w:tcPr>
    </w:tblStylePr>
    <w:tblStylePr w:type="firstCol">
      <w:rPr>
        <w:b/>
        <w:bCs/>
      </w:rPr>
    </w:tblStylePr>
    <w:tblStylePr w:type="lastCol">
      <w:rPr>
        <w:b/>
        <w:bCs/>
      </w:rPr>
    </w:tblStylePr>
    <w:tblStylePr w:type="band1Vert">
      <w:tblPr/>
      <w:tcPr>
        <w:tcBorders>
          <w:left w:val="single" w:sz="4" w:space="0" w:color="3B9EFF" w:themeColor="text1" w:themeTint="80"/>
          <w:right w:val="single" w:sz="4" w:space="0" w:color="3B9EFF" w:themeColor="text1" w:themeTint="80"/>
        </w:tcBorders>
      </w:tcPr>
    </w:tblStylePr>
    <w:tblStylePr w:type="band2Vert">
      <w:tblPr/>
      <w:tcPr>
        <w:tcBorders>
          <w:left w:val="single" w:sz="4" w:space="0" w:color="3B9EFF" w:themeColor="text1" w:themeTint="80"/>
          <w:right w:val="single" w:sz="4" w:space="0" w:color="3B9EFF" w:themeColor="text1" w:themeTint="80"/>
        </w:tcBorders>
      </w:tcPr>
    </w:tblStylePr>
    <w:tblStylePr w:type="band1Horz">
      <w:tblPr/>
      <w:tcPr>
        <w:tcBorders>
          <w:top w:val="single" w:sz="4" w:space="0" w:color="3B9EFF" w:themeColor="text1" w:themeTint="80"/>
          <w:bottom w:val="single" w:sz="4" w:space="0" w:color="3B9EFF" w:themeColor="text1" w:themeTint="80"/>
        </w:tcBorders>
      </w:tcPr>
    </w:tblStylePr>
  </w:style>
  <w:style w:type="character" w:customStyle="1" w:styleId="Heading4Char">
    <w:name w:val="Heading 4 Char"/>
    <w:basedOn w:val="DefaultParagraphFont"/>
    <w:link w:val="Heading4"/>
    <w:uiPriority w:val="3"/>
    <w:rsid w:val="006E1CAC"/>
    <w:rPr>
      <w:rFonts w:ascii="Verdana" w:eastAsiaTheme="majorEastAsia" w:hAnsi="Verdana" w:cstheme="majorBidi"/>
      <w:b/>
      <w:iCs/>
      <w:color w:val="005E84"/>
      <w:sz w:val="26"/>
      <w:szCs w:val="26"/>
    </w:rPr>
  </w:style>
  <w:style w:type="paragraph" w:customStyle="1" w:styleId="FillableControl">
    <w:name w:val="Fillable Control"/>
    <w:basedOn w:val="Normal"/>
    <w:link w:val="FillableControlChar"/>
    <w:rsid w:val="00D970E3"/>
    <w:pPr>
      <w:shd w:val="clear" w:color="auto" w:fill="FFED69"/>
      <w:jc w:val="center"/>
    </w:pPr>
  </w:style>
  <w:style w:type="paragraph" w:customStyle="1" w:styleId="HazardDataHeading">
    <w:name w:val="Hazard Data Heading"/>
    <w:basedOn w:val="Normal"/>
    <w:link w:val="HazardDataHeadingChar"/>
    <w:rsid w:val="00B4039A"/>
    <w:pPr>
      <w:shd w:val="clear" w:color="auto" w:fill="003D78" w:themeFill="text1"/>
      <w:spacing w:after="120"/>
      <w:jc w:val="center"/>
    </w:pPr>
    <w:rPr>
      <w:rFonts w:ascii="Verdana" w:hAnsi="Verdana"/>
      <w:b/>
      <w:bCs/>
      <w:caps/>
      <w:sz w:val="26"/>
      <w:szCs w:val="26"/>
    </w:rPr>
  </w:style>
  <w:style w:type="character" w:customStyle="1" w:styleId="FillableControlChar">
    <w:name w:val="Fillable Control Char"/>
    <w:basedOn w:val="DefaultParagraphFont"/>
    <w:link w:val="FillableControl"/>
    <w:rsid w:val="00D970E3"/>
    <w:rPr>
      <w:rFonts w:ascii="Tahoma" w:hAnsi="Tahoma"/>
      <w:shd w:val="clear" w:color="auto" w:fill="FFED69"/>
    </w:rPr>
  </w:style>
  <w:style w:type="character" w:customStyle="1" w:styleId="Heading2Char">
    <w:name w:val="Heading 2 Char"/>
    <w:basedOn w:val="DefaultParagraphFont"/>
    <w:link w:val="Heading2"/>
    <w:uiPriority w:val="3"/>
    <w:rsid w:val="006E1CAC"/>
    <w:rPr>
      <w:rFonts w:ascii="Verdana" w:eastAsiaTheme="majorEastAsia" w:hAnsi="Verdana" w:cstheme="majorBidi"/>
      <w:b/>
      <w:color w:val="285887"/>
      <w:sz w:val="28"/>
      <w:szCs w:val="26"/>
    </w:rPr>
  </w:style>
  <w:style w:type="character" w:customStyle="1" w:styleId="HazardDataHeadingChar">
    <w:name w:val="Hazard Data Heading Char"/>
    <w:basedOn w:val="Heading4Char"/>
    <w:link w:val="HazardDataHeading"/>
    <w:rsid w:val="00B4039A"/>
    <w:rPr>
      <w:rFonts w:ascii="Verdana" w:eastAsiaTheme="majorEastAsia" w:hAnsi="Verdana" w:cstheme="majorBidi"/>
      <w:b/>
      <w:bCs/>
      <w:iCs w:val="0"/>
      <w:caps/>
      <w:color w:val="005E84"/>
      <w:sz w:val="26"/>
      <w:szCs w:val="26"/>
      <w:shd w:val="clear" w:color="auto" w:fill="003D78" w:themeFill="text1"/>
    </w:rPr>
  </w:style>
  <w:style w:type="paragraph" w:styleId="EndnoteText">
    <w:name w:val="endnote text"/>
    <w:basedOn w:val="Normal"/>
    <w:link w:val="EndnoteTextChar"/>
    <w:uiPriority w:val="99"/>
    <w:semiHidden/>
    <w:unhideWhenUsed/>
    <w:rsid w:val="00EC10AF"/>
    <w:rPr>
      <w:sz w:val="20"/>
      <w:szCs w:val="20"/>
    </w:rPr>
  </w:style>
  <w:style w:type="character" w:customStyle="1" w:styleId="EndnoteTextChar">
    <w:name w:val="Endnote Text Char"/>
    <w:basedOn w:val="DefaultParagraphFont"/>
    <w:link w:val="EndnoteText"/>
    <w:uiPriority w:val="99"/>
    <w:semiHidden/>
    <w:rsid w:val="00EC10AF"/>
    <w:rPr>
      <w:rFonts w:asciiTheme="minorHAnsi" w:hAnsiTheme="minorHAnsi" w:cstheme="minorHAnsi"/>
    </w:rPr>
  </w:style>
  <w:style w:type="character" w:styleId="EndnoteReference">
    <w:name w:val="endnote reference"/>
    <w:basedOn w:val="DefaultParagraphFont"/>
    <w:uiPriority w:val="99"/>
    <w:semiHidden/>
    <w:unhideWhenUsed/>
    <w:rsid w:val="00EC10AF"/>
    <w:rPr>
      <w:vertAlign w:val="superscript"/>
    </w:rPr>
  </w:style>
  <w:style w:type="paragraph" w:styleId="FootnoteText">
    <w:name w:val="footnote text"/>
    <w:basedOn w:val="Normal"/>
    <w:link w:val="FootnoteTextChar"/>
    <w:uiPriority w:val="99"/>
    <w:unhideWhenUsed/>
    <w:rsid w:val="00EC10AF"/>
    <w:rPr>
      <w:sz w:val="20"/>
      <w:szCs w:val="20"/>
    </w:rPr>
  </w:style>
  <w:style w:type="character" w:customStyle="1" w:styleId="FootnoteTextChar">
    <w:name w:val="Footnote Text Char"/>
    <w:basedOn w:val="DefaultParagraphFont"/>
    <w:link w:val="FootnoteText"/>
    <w:uiPriority w:val="99"/>
    <w:rsid w:val="00EC10AF"/>
    <w:rPr>
      <w:rFonts w:asciiTheme="minorHAnsi" w:hAnsiTheme="minorHAnsi" w:cstheme="minorHAnsi"/>
    </w:rPr>
  </w:style>
  <w:style w:type="character" w:styleId="FootnoteReference">
    <w:name w:val="footnote reference"/>
    <w:basedOn w:val="DefaultParagraphFont"/>
    <w:uiPriority w:val="99"/>
    <w:semiHidden/>
    <w:unhideWhenUsed/>
    <w:rsid w:val="00EC10AF"/>
    <w:rPr>
      <w:vertAlign w:val="superscript"/>
    </w:rPr>
  </w:style>
  <w:style w:type="character" w:customStyle="1" w:styleId="BoldWhite">
    <w:name w:val="Bold White"/>
    <w:basedOn w:val="DefaultParagraphFont"/>
    <w:uiPriority w:val="1"/>
    <w:rsid w:val="008620F1"/>
    <w:rPr>
      <w:b/>
      <w:color w:val="D7E8EA" w:themeColor="background1"/>
    </w:rPr>
  </w:style>
  <w:style w:type="table" w:styleId="ListTable3-Accent4">
    <w:name w:val="List Table 3 Accent 4"/>
    <w:basedOn w:val="TableNormal"/>
    <w:uiPriority w:val="48"/>
    <w:rsid w:val="00A6460F"/>
    <w:tblPr>
      <w:tblStyleRowBandSize w:val="1"/>
      <w:tblStyleColBandSize w:val="1"/>
      <w:tblBorders>
        <w:top w:val="single" w:sz="4" w:space="0" w:color="8F8F8F" w:themeColor="accent4"/>
        <w:left w:val="single" w:sz="4" w:space="0" w:color="8F8F8F" w:themeColor="accent4"/>
        <w:bottom w:val="single" w:sz="4" w:space="0" w:color="8F8F8F" w:themeColor="accent4"/>
        <w:right w:val="single" w:sz="4" w:space="0" w:color="8F8F8F" w:themeColor="accent4"/>
      </w:tblBorders>
    </w:tblPr>
    <w:tblStylePr w:type="firstRow">
      <w:rPr>
        <w:b/>
        <w:bCs/>
        <w:color w:val="D7E8EA" w:themeColor="background1"/>
      </w:rPr>
      <w:tblPr/>
      <w:tcPr>
        <w:shd w:val="clear" w:color="auto" w:fill="8F8F8F" w:themeFill="accent4"/>
      </w:tcPr>
    </w:tblStylePr>
    <w:tblStylePr w:type="lastRow">
      <w:rPr>
        <w:b/>
        <w:bCs/>
      </w:rPr>
      <w:tblPr/>
      <w:tcPr>
        <w:tcBorders>
          <w:top w:val="double" w:sz="4" w:space="0" w:color="8F8F8F" w:themeColor="accent4"/>
        </w:tcBorders>
        <w:shd w:val="clear" w:color="auto" w:fill="D7E8EA" w:themeFill="background1"/>
      </w:tcPr>
    </w:tblStylePr>
    <w:tblStylePr w:type="firstCol">
      <w:rPr>
        <w:b/>
        <w:bCs/>
      </w:rPr>
      <w:tblPr/>
      <w:tcPr>
        <w:tcBorders>
          <w:right w:val="nil"/>
        </w:tcBorders>
        <w:shd w:val="clear" w:color="auto" w:fill="D7E8EA" w:themeFill="background1"/>
      </w:tcPr>
    </w:tblStylePr>
    <w:tblStylePr w:type="lastCol">
      <w:rPr>
        <w:b/>
        <w:bCs/>
      </w:rPr>
      <w:tblPr/>
      <w:tcPr>
        <w:tcBorders>
          <w:left w:val="nil"/>
        </w:tcBorders>
        <w:shd w:val="clear" w:color="auto" w:fill="D7E8EA" w:themeFill="background1"/>
      </w:tcPr>
    </w:tblStylePr>
    <w:tblStylePr w:type="band1Vert">
      <w:tblPr/>
      <w:tcPr>
        <w:tcBorders>
          <w:left w:val="single" w:sz="4" w:space="0" w:color="8F8F8F" w:themeColor="accent4"/>
          <w:right w:val="single" w:sz="4" w:space="0" w:color="8F8F8F" w:themeColor="accent4"/>
        </w:tcBorders>
      </w:tcPr>
    </w:tblStylePr>
    <w:tblStylePr w:type="band1Horz">
      <w:tblPr/>
      <w:tcPr>
        <w:tcBorders>
          <w:top w:val="single" w:sz="4" w:space="0" w:color="8F8F8F" w:themeColor="accent4"/>
          <w:bottom w:val="single" w:sz="4" w:space="0" w:color="8F8F8F"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F8F8F" w:themeColor="accent4"/>
          <w:left w:val="nil"/>
        </w:tcBorders>
      </w:tcPr>
    </w:tblStylePr>
    <w:tblStylePr w:type="swCell">
      <w:tblPr/>
      <w:tcPr>
        <w:tcBorders>
          <w:top w:val="double" w:sz="4" w:space="0" w:color="8F8F8F" w:themeColor="accent4"/>
          <w:right w:val="nil"/>
        </w:tcBorders>
      </w:tcPr>
    </w:tblStylePr>
  </w:style>
  <w:style w:type="table" w:styleId="GridTable6Colorful-Accent4">
    <w:name w:val="Grid Table 6 Colorful Accent 4"/>
    <w:basedOn w:val="TableNormal"/>
    <w:uiPriority w:val="51"/>
    <w:rsid w:val="00D21FB2"/>
    <w:tblPr>
      <w:tblStyleRowBandSize w:val="1"/>
      <w:tblStyleColBandSize w:val="1"/>
      <w:tblBorders>
        <w:top w:val="single" w:sz="4" w:space="0" w:color="BBBBBB" w:themeColor="accent4" w:themeTint="99"/>
        <w:left w:val="single" w:sz="4" w:space="0" w:color="BBBBBB" w:themeColor="accent4" w:themeTint="99"/>
        <w:bottom w:val="single" w:sz="4" w:space="0" w:color="BBBBBB" w:themeColor="accent4" w:themeTint="99"/>
        <w:right w:val="single" w:sz="4" w:space="0" w:color="BBBBBB" w:themeColor="accent4" w:themeTint="99"/>
        <w:insideH w:val="single" w:sz="4" w:space="0" w:color="BBBBBB" w:themeColor="accent4" w:themeTint="99"/>
        <w:insideV w:val="single" w:sz="4" w:space="0" w:color="BBBBBB" w:themeColor="accent4" w:themeTint="99"/>
      </w:tblBorders>
    </w:tblPr>
    <w:tblStylePr w:type="firstRow">
      <w:rPr>
        <w:b/>
        <w:bCs/>
        <w:color w:val="003D78" w:themeColor="text1"/>
      </w:rPr>
      <w:tblPr/>
      <w:tcPr>
        <w:tcBorders>
          <w:bottom w:val="single" w:sz="12" w:space="0" w:color="BBBBBB" w:themeColor="accent4" w:themeTint="99"/>
        </w:tcBorders>
      </w:tcPr>
    </w:tblStylePr>
    <w:tblStylePr w:type="lastRow">
      <w:rPr>
        <w:b w:val="0"/>
        <w:bCs/>
      </w:rPr>
      <w:tblPr/>
      <w:tcPr>
        <w:tcBorders>
          <w:top w:val="double" w:sz="4" w:space="0" w:color="BBBBBB" w:themeColor="accent4" w:themeTint="99"/>
        </w:tcBorders>
      </w:tcPr>
    </w:tblStylePr>
    <w:tblStylePr w:type="firstCol">
      <w:rPr>
        <w:b w:val="0"/>
        <w:bCs/>
      </w:rPr>
    </w:tblStylePr>
    <w:tblStylePr w:type="lastCol">
      <w:rPr>
        <w:b w:val="0"/>
        <w:bCs/>
      </w:rPr>
    </w:tblStylePr>
    <w:tblStylePr w:type="band1Vert">
      <w:tblPr/>
      <w:tcPr>
        <w:shd w:val="clear" w:color="auto" w:fill="E8E8E8" w:themeFill="accent4" w:themeFillTint="33"/>
      </w:tcPr>
    </w:tblStylePr>
    <w:tblStylePr w:type="band1Horz">
      <w:tblPr/>
      <w:tcPr>
        <w:shd w:val="clear" w:color="auto" w:fill="E8E8E8" w:themeFill="accent4" w:themeFillTint="33"/>
      </w:tcPr>
    </w:tblStylePr>
  </w:style>
  <w:style w:type="table" w:styleId="GridTable1Light-Accent3">
    <w:name w:val="Grid Table 1 Light Accent 3"/>
    <w:basedOn w:val="TableNormal"/>
    <w:uiPriority w:val="46"/>
    <w:rsid w:val="00847F39"/>
    <w:tblPr>
      <w:tblStyleRowBandSize w:val="1"/>
      <w:tblStyleColBandSize w:val="1"/>
      <w:tblBorders>
        <w:top w:val="single" w:sz="4" w:space="0" w:color="C1A3C7" w:themeColor="accent3" w:themeTint="66"/>
        <w:left w:val="single" w:sz="4" w:space="0" w:color="C1A3C7" w:themeColor="accent3" w:themeTint="66"/>
        <w:bottom w:val="single" w:sz="4" w:space="0" w:color="C1A3C7" w:themeColor="accent3" w:themeTint="66"/>
        <w:right w:val="single" w:sz="4" w:space="0" w:color="C1A3C7" w:themeColor="accent3" w:themeTint="66"/>
        <w:insideH w:val="single" w:sz="4" w:space="0" w:color="C1A3C7" w:themeColor="accent3" w:themeTint="66"/>
        <w:insideV w:val="single" w:sz="4" w:space="0" w:color="C1A3C7" w:themeColor="accent3" w:themeTint="66"/>
      </w:tblBorders>
    </w:tblPr>
    <w:tblStylePr w:type="firstRow">
      <w:rPr>
        <w:b/>
        <w:bCs/>
      </w:rPr>
      <w:tblPr/>
      <w:tcPr>
        <w:tcBorders>
          <w:bottom w:val="single" w:sz="12" w:space="0" w:color="A275AB" w:themeColor="accent3" w:themeTint="99"/>
        </w:tcBorders>
      </w:tcPr>
    </w:tblStylePr>
    <w:tblStylePr w:type="lastRow">
      <w:rPr>
        <w:b/>
        <w:bCs/>
      </w:rPr>
      <w:tblPr/>
      <w:tcPr>
        <w:tcBorders>
          <w:top w:val="double" w:sz="2" w:space="0" w:color="A275AB" w:themeColor="accent3" w:themeTint="99"/>
        </w:tcBorders>
      </w:tcPr>
    </w:tblStylePr>
    <w:tblStylePr w:type="firstCol">
      <w:rPr>
        <w:b/>
        <w:bCs/>
      </w:rPr>
    </w:tblStylePr>
    <w:tblStylePr w:type="lastCol">
      <w:rPr>
        <w:b/>
        <w:bCs/>
      </w:rPr>
    </w:tblStylePr>
  </w:style>
  <w:style w:type="table" w:styleId="ListTable4-Accent6">
    <w:name w:val="List Table 4 Accent 6"/>
    <w:basedOn w:val="TableNormal"/>
    <w:uiPriority w:val="49"/>
    <w:rsid w:val="00513F90"/>
    <w:tblPr>
      <w:tblStyleRowBandSize w:val="1"/>
      <w:tblStyleColBandSize w:val="1"/>
      <w:tblBorders>
        <w:top w:val="single" w:sz="4" w:space="0" w:color="E8EDDF" w:themeColor="accent6" w:themeTint="99"/>
        <w:left w:val="single" w:sz="4" w:space="0" w:color="E8EDDF" w:themeColor="accent6" w:themeTint="99"/>
        <w:bottom w:val="single" w:sz="4" w:space="0" w:color="E8EDDF" w:themeColor="accent6" w:themeTint="99"/>
        <w:right w:val="single" w:sz="4" w:space="0" w:color="E8EDDF" w:themeColor="accent6" w:themeTint="99"/>
        <w:insideH w:val="single" w:sz="4" w:space="0" w:color="E8EDDF" w:themeColor="accent6" w:themeTint="99"/>
      </w:tblBorders>
    </w:tblPr>
    <w:tblStylePr w:type="firstRow">
      <w:rPr>
        <w:b/>
        <w:bCs/>
        <w:color w:val="D7E8EA" w:themeColor="background1"/>
      </w:rPr>
      <w:tblPr/>
      <w:tcPr>
        <w:tcBorders>
          <w:top w:val="single" w:sz="4" w:space="0" w:color="D9E2CA" w:themeColor="accent6"/>
          <w:left w:val="single" w:sz="4" w:space="0" w:color="D9E2CA" w:themeColor="accent6"/>
          <w:bottom w:val="single" w:sz="4" w:space="0" w:color="D9E2CA" w:themeColor="accent6"/>
          <w:right w:val="single" w:sz="4" w:space="0" w:color="D9E2CA" w:themeColor="accent6"/>
          <w:insideH w:val="nil"/>
        </w:tcBorders>
        <w:shd w:val="clear" w:color="auto" w:fill="D9E2CA" w:themeFill="accent6"/>
      </w:tcPr>
    </w:tblStylePr>
    <w:tblStylePr w:type="lastRow">
      <w:rPr>
        <w:b/>
        <w:bCs/>
      </w:rPr>
      <w:tblPr/>
      <w:tcPr>
        <w:tcBorders>
          <w:top w:val="double" w:sz="4" w:space="0" w:color="E8EDDF" w:themeColor="accent6" w:themeTint="99"/>
        </w:tcBorders>
      </w:tcPr>
    </w:tblStylePr>
    <w:tblStylePr w:type="firstCol">
      <w:rPr>
        <w:b/>
        <w:bCs/>
      </w:rPr>
    </w:tblStylePr>
    <w:tblStylePr w:type="lastCol">
      <w:rPr>
        <w:b/>
        <w:bCs/>
      </w:rPr>
    </w:tblStylePr>
    <w:tblStylePr w:type="band1Vert">
      <w:tblPr/>
      <w:tcPr>
        <w:shd w:val="clear" w:color="auto" w:fill="F7F9F4" w:themeFill="accent6" w:themeFillTint="33"/>
      </w:tcPr>
    </w:tblStylePr>
    <w:tblStylePr w:type="band1Horz">
      <w:tblPr/>
      <w:tcPr>
        <w:shd w:val="clear" w:color="auto" w:fill="F7F9F4" w:themeFill="accent6" w:themeFillTint="33"/>
      </w:tcPr>
    </w:tblStylePr>
  </w:style>
  <w:style w:type="paragraph" w:styleId="TOC3">
    <w:name w:val="toc 3"/>
    <w:basedOn w:val="Normal"/>
    <w:next w:val="Normal"/>
    <w:autoRedefine/>
    <w:uiPriority w:val="39"/>
    <w:unhideWhenUsed/>
    <w:rsid w:val="00951B97"/>
    <w:pPr>
      <w:spacing w:after="100"/>
      <w:ind w:left="480"/>
    </w:pPr>
  </w:style>
  <w:style w:type="character" w:styleId="FollowedHyperlink">
    <w:name w:val="FollowedHyperlink"/>
    <w:basedOn w:val="DefaultParagraphFont"/>
    <w:uiPriority w:val="99"/>
    <w:semiHidden/>
    <w:unhideWhenUsed/>
    <w:rsid w:val="003E171C"/>
    <w:rPr>
      <w:color w:val="800080" w:themeColor="followedHyperlink"/>
      <w:u w:val="single"/>
    </w:rPr>
  </w:style>
  <w:style w:type="character" w:customStyle="1" w:styleId="Heading1Char">
    <w:name w:val="Heading 1 Char"/>
    <w:basedOn w:val="DefaultParagraphFont"/>
    <w:link w:val="Heading1"/>
    <w:uiPriority w:val="3"/>
    <w:rsid w:val="006E1CAC"/>
    <w:rPr>
      <w:rFonts w:ascii="Verdana" w:eastAsiaTheme="majorEastAsia" w:hAnsi="Verdana" w:cstheme="majorBidi"/>
      <w:b/>
      <w:bCs/>
      <w:color w:val="002B56"/>
      <w:sz w:val="32"/>
      <w:szCs w:val="28"/>
    </w:rPr>
  </w:style>
  <w:style w:type="character" w:customStyle="1" w:styleId="Heading9Char">
    <w:name w:val="Heading 9 Char"/>
    <w:basedOn w:val="DefaultParagraphFont"/>
    <w:link w:val="Heading9"/>
    <w:uiPriority w:val="3"/>
    <w:rsid w:val="006E1CAC"/>
    <w:rPr>
      <w:rFonts w:ascii="Verdana" w:eastAsiaTheme="majorEastAsia" w:hAnsi="Verdana" w:cstheme="majorBidi"/>
      <w:bCs/>
      <w:color w:val="002B56"/>
      <w:szCs w:val="26"/>
    </w:rPr>
  </w:style>
  <w:style w:type="table" w:styleId="GridTable6Colorful-Accent1">
    <w:name w:val="Grid Table 6 Colorful Accent 1"/>
    <w:basedOn w:val="TableNormal"/>
    <w:uiPriority w:val="51"/>
    <w:rsid w:val="00EF77C3"/>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PlainTable1">
    <w:name w:val="Plain Table 1"/>
    <w:basedOn w:val="TableNormal"/>
    <w:uiPriority w:val="41"/>
    <w:rsid w:val="00A54B39"/>
    <w:tblPr>
      <w:tblStyleRowBandSize w:val="1"/>
      <w:tblStyleColBandSize w:val="1"/>
      <w:tblBorders>
        <w:top w:val="single" w:sz="4" w:space="0" w:color="8CBDC3" w:themeColor="background1" w:themeShade="BF"/>
        <w:left w:val="single" w:sz="4" w:space="0" w:color="8CBDC3" w:themeColor="background1" w:themeShade="BF"/>
        <w:bottom w:val="single" w:sz="4" w:space="0" w:color="8CBDC3" w:themeColor="background1" w:themeShade="BF"/>
        <w:right w:val="single" w:sz="4" w:space="0" w:color="8CBDC3" w:themeColor="background1" w:themeShade="BF"/>
        <w:insideH w:val="single" w:sz="4" w:space="0" w:color="8CBDC3" w:themeColor="background1" w:themeShade="BF"/>
        <w:insideV w:val="single" w:sz="4" w:space="0" w:color="8CBDC3" w:themeColor="background1" w:themeShade="BF"/>
      </w:tblBorders>
    </w:tblPr>
    <w:tblStylePr w:type="firstRow">
      <w:rPr>
        <w:b/>
        <w:bCs/>
      </w:rPr>
    </w:tblStylePr>
    <w:tblStylePr w:type="lastRow">
      <w:rPr>
        <w:b/>
        <w:bCs/>
      </w:rPr>
      <w:tblPr/>
      <w:tcPr>
        <w:tcBorders>
          <w:top w:val="double" w:sz="4" w:space="0" w:color="8CBDC3" w:themeColor="background1" w:themeShade="BF"/>
        </w:tcBorders>
      </w:tc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paragraph" w:customStyle="1" w:styleId="RoomEquiv">
    <w:name w:val="RoomEquiv"/>
    <w:basedOn w:val="Normal"/>
    <w:next w:val="Normal"/>
    <w:link w:val="RoomEquivChar"/>
    <w:rsid w:val="00907614"/>
    <w:pPr>
      <w:shd w:val="clear" w:color="auto" w:fill="C7DFE2" w:themeFill="background1" w:themeFillShade="F2"/>
      <w:tabs>
        <w:tab w:val="left" w:pos="5025"/>
        <w:tab w:val="left" w:pos="6255"/>
      </w:tabs>
      <w:ind w:right="36"/>
      <w:jc w:val="center"/>
    </w:pPr>
    <w:rPr>
      <w:b/>
      <w:color w:val="738A4C" w:themeColor="accent6" w:themeShade="80"/>
      <w:sz w:val="32"/>
    </w:rPr>
  </w:style>
  <w:style w:type="character" w:customStyle="1" w:styleId="RoomEquivChar">
    <w:name w:val="RoomEquiv Char"/>
    <w:basedOn w:val="Heading1Char"/>
    <w:link w:val="RoomEquiv"/>
    <w:rsid w:val="00907614"/>
    <w:rPr>
      <w:rFonts w:asciiTheme="minorHAnsi" w:eastAsiaTheme="majorEastAsia" w:hAnsiTheme="minorHAnsi" w:cstheme="minorHAnsi"/>
      <w:b/>
      <w:bCs/>
      <w:color w:val="738A4C" w:themeColor="accent6" w:themeShade="80"/>
      <w:sz w:val="32"/>
      <w:szCs w:val="24"/>
      <w:shd w:val="clear" w:color="auto" w:fill="C7DFE2" w:themeFill="background1" w:themeFillShade="F2"/>
    </w:rPr>
  </w:style>
  <w:style w:type="character" w:styleId="Mention">
    <w:name w:val="Mention"/>
    <w:basedOn w:val="DefaultParagraphFont"/>
    <w:uiPriority w:val="99"/>
    <w:unhideWhenUsed/>
    <w:rsid w:val="00436D94"/>
    <w:rPr>
      <w:color w:val="2B579A"/>
      <w:shd w:val="clear" w:color="auto" w:fill="E1DFDD"/>
    </w:rPr>
  </w:style>
  <w:style w:type="character" w:customStyle="1" w:styleId="CoverPagePlaceholderTextBoldAllcaps">
    <w:name w:val="Cover Page Placeholder Text + Bold All caps"/>
    <w:basedOn w:val="DefaultParagraphFont"/>
    <w:rsid w:val="00436D94"/>
    <w:rPr>
      <w:rFonts w:ascii="Arial" w:hAnsi="Arial"/>
      <w:b/>
      <w:caps/>
      <w:smallCaps w:val="0"/>
      <w:color w:val="005AB2" w:themeColor="text1" w:themeTint="D9"/>
    </w:rPr>
  </w:style>
  <w:style w:type="paragraph" w:customStyle="1" w:styleId="Style1">
    <w:name w:val="Style1"/>
    <w:basedOn w:val="FootnoteText"/>
    <w:rsid w:val="00436D94"/>
    <w:rPr>
      <w:color w:val="0130F9"/>
      <w:u w:val="single"/>
    </w:rPr>
  </w:style>
  <w:style w:type="character" w:customStyle="1" w:styleId="StylePlaceholderTextText1">
    <w:name w:val="Style Placeholder Text + Text 1"/>
    <w:basedOn w:val="PlaceholderText"/>
    <w:rsid w:val="00436D94"/>
    <w:rPr>
      <w:color w:val="006ED9" w:themeColor="text1" w:themeTint="BF"/>
    </w:rPr>
  </w:style>
  <w:style w:type="paragraph" w:customStyle="1" w:styleId="StylePlaceholderTextCalibriText1">
    <w:name w:val="Style Placeholder Text + Calibri Text 1"/>
    <w:basedOn w:val="Subtitle"/>
    <w:next w:val="BodyText"/>
    <w:rsid w:val="00436D94"/>
    <w:rPr>
      <w:color w:val="0181FF" w:themeColor="text1" w:themeTint="A6"/>
    </w:rPr>
  </w:style>
  <w:style w:type="character" w:customStyle="1" w:styleId="StyleCalibri">
    <w:name w:val="Style Calibri"/>
    <w:basedOn w:val="DefaultParagraphFont"/>
    <w:rsid w:val="00436D94"/>
    <w:rPr>
      <w:rFonts w:ascii="Arial" w:hAnsi="Arial"/>
    </w:rPr>
  </w:style>
  <w:style w:type="paragraph" w:customStyle="1" w:styleId="StyleListParagraphCenteredRight005">
    <w:name w:val="Style List Paragraph + Centered Right:  0.05&quot;"/>
    <w:basedOn w:val="ListParagraph"/>
    <w:rsid w:val="00436D94"/>
    <w:pPr>
      <w:ind w:right="79"/>
      <w:jc w:val="center"/>
    </w:pPr>
    <w:rPr>
      <w:rFonts w:cs="Times New Roman"/>
      <w:color w:val="006ED9" w:themeColor="text1" w:themeTint="BF"/>
      <w:szCs w:val="20"/>
    </w:rPr>
  </w:style>
  <w:style w:type="character" w:customStyle="1" w:styleId="CoverPageBoldFields">
    <w:name w:val="Cover Page Bold Fields"/>
    <w:basedOn w:val="CoverPagePlaceholderTextBoldAllcaps"/>
    <w:uiPriority w:val="1"/>
    <w:rsid w:val="00436D94"/>
    <w:rPr>
      <w:rFonts w:ascii="Arial" w:hAnsi="Arial"/>
      <w:b/>
      <w:caps/>
      <w:smallCaps w:val="0"/>
      <w:color w:val="005AB2" w:themeColor="text1" w:themeTint="D9"/>
    </w:rPr>
  </w:style>
  <w:style w:type="character" w:styleId="UnresolvedMention">
    <w:name w:val="Unresolved Mention"/>
    <w:basedOn w:val="DefaultParagraphFont"/>
    <w:uiPriority w:val="99"/>
    <w:unhideWhenUsed/>
    <w:rsid w:val="00436D94"/>
    <w:rPr>
      <w:color w:val="605E5C"/>
      <w:shd w:val="clear" w:color="auto" w:fill="E1DFDD"/>
    </w:rPr>
  </w:style>
  <w:style w:type="paragraph" w:customStyle="1" w:styleId="SignatureLine">
    <w:name w:val="Signature Line"/>
    <w:basedOn w:val="Heading9"/>
    <w:link w:val="SignatureLineChar"/>
    <w:rsid w:val="00064E99"/>
    <w:pPr>
      <w:spacing w:before="0"/>
    </w:pPr>
    <w:rPr>
      <w:bCs w:val="0"/>
      <w:smallCaps/>
    </w:rPr>
  </w:style>
  <w:style w:type="character" w:customStyle="1" w:styleId="SignatureLineChar">
    <w:name w:val="Signature Line Char"/>
    <w:basedOn w:val="Heading9Char"/>
    <w:link w:val="SignatureLine"/>
    <w:rsid w:val="00064E99"/>
    <w:rPr>
      <w:rFonts w:ascii="Verdana" w:eastAsiaTheme="majorEastAsia" w:hAnsi="Verdana" w:cstheme="majorBidi"/>
      <w:bCs w:val="0"/>
      <w:smallCaps/>
      <w:color w:val="002B56"/>
      <w:szCs w:val="26"/>
    </w:rPr>
  </w:style>
  <w:style w:type="character" w:customStyle="1" w:styleId="Heading3Char">
    <w:name w:val="Heading 3 Char"/>
    <w:basedOn w:val="DefaultParagraphFont"/>
    <w:link w:val="Heading3"/>
    <w:uiPriority w:val="3"/>
    <w:rsid w:val="006E1CAC"/>
    <w:rPr>
      <w:rFonts w:ascii="Verdana" w:eastAsiaTheme="majorEastAsia" w:hAnsi="Verdana" w:cstheme="majorBidi"/>
      <w:bCs/>
      <w:color w:val="285887"/>
      <w:sz w:val="28"/>
      <w:szCs w:val="26"/>
    </w:rPr>
  </w:style>
  <w:style w:type="character" w:customStyle="1" w:styleId="Heading5Char">
    <w:name w:val="Heading 5 Char"/>
    <w:basedOn w:val="DefaultParagraphFont"/>
    <w:link w:val="Heading5"/>
    <w:uiPriority w:val="3"/>
    <w:rsid w:val="006E1CAC"/>
    <w:rPr>
      <w:rFonts w:ascii="Verdana" w:eastAsiaTheme="majorEastAsia" w:hAnsi="Verdana" w:cstheme="majorBidi"/>
      <w:iCs/>
      <w:color w:val="005E84"/>
      <w:sz w:val="26"/>
      <w:szCs w:val="26"/>
    </w:rPr>
  </w:style>
  <w:style w:type="character" w:customStyle="1" w:styleId="Heading6Char">
    <w:name w:val="Heading 6 Char"/>
    <w:basedOn w:val="DefaultParagraphFont"/>
    <w:link w:val="Heading6"/>
    <w:uiPriority w:val="3"/>
    <w:rsid w:val="006E1CAC"/>
    <w:rPr>
      <w:rFonts w:ascii="Verdana" w:eastAsiaTheme="majorEastAsia" w:hAnsi="Verdana" w:cstheme="majorBidi"/>
      <w:b/>
      <w:color w:val="003D78"/>
      <w:sz w:val="24"/>
      <w:szCs w:val="26"/>
    </w:rPr>
  </w:style>
  <w:style w:type="character" w:customStyle="1" w:styleId="Heading8Char">
    <w:name w:val="Heading 8 Char"/>
    <w:basedOn w:val="DefaultParagraphFont"/>
    <w:link w:val="Heading8"/>
    <w:uiPriority w:val="3"/>
    <w:rsid w:val="006E1CAC"/>
    <w:rPr>
      <w:rFonts w:ascii="Verdana" w:eastAsiaTheme="majorEastAsia" w:hAnsi="Verdana" w:cstheme="majorBidi"/>
      <w:b/>
      <w:color w:val="002B56"/>
      <w:szCs w:val="26"/>
    </w:rPr>
  </w:style>
  <w:style w:type="paragraph" w:styleId="ListBullet">
    <w:name w:val="List Bullet"/>
    <w:uiPriority w:val="4"/>
    <w:qFormat/>
    <w:rsid w:val="006E1CAC"/>
    <w:pPr>
      <w:numPr>
        <w:numId w:val="26"/>
      </w:numPr>
      <w:spacing w:after="0"/>
      <w:contextualSpacing/>
    </w:pPr>
    <w:rPr>
      <w:rFonts w:ascii="Tahoma" w:hAnsi="Tahoma"/>
    </w:rPr>
  </w:style>
  <w:style w:type="paragraph" w:styleId="ListBullet2">
    <w:name w:val="List Bullet 2"/>
    <w:basedOn w:val="ListBullet"/>
    <w:uiPriority w:val="4"/>
    <w:qFormat/>
    <w:rsid w:val="006E1CAC"/>
    <w:pPr>
      <w:numPr>
        <w:ilvl w:val="1"/>
      </w:numPr>
    </w:pPr>
  </w:style>
  <w:style w:type="paragraph" w:styleId="ListBullet3">
    <w:name w:val="List Bullet 3"/>
    <w:basedOn w:val="ListBullet2"/>
    <w:uiPriority w:val="4"/>
    <w:qFormat/>
    <w:rsid w:val="006E1CAC"/>
    <w:pPr>
      <w:numPr>
        <w:ilvl w:val="2"/>
      </w:numPr>
    </w:pPr>
  </w:style>
  <w:style w:type="paragraph" w:styleId="ListBullet4">
    <w:name w:val="List Bullet 4"/>
    <w:basedOn w:val="ListBullet3"/>
    <w:uiPriority w:val="4"/>
    <w:qFormat/>
    <w:rsid w:val="006E1CAC"/>
    <w:pPr>
      <w:numPr>
        <w:ilvl w:val="3"/>
      </w:numPr>
    </w:pPr>
  </w:style>
  <w:style w:type="paragraph" w:styleId="ListBullet5">
    <w:name w:val="List Bullet 5"/>
    <w:basedOn w:val="ListBullet4"/>
    <w:uiPriority w:val="4"/>
    <w:qFormat/>
    <w:rsid w:val="006E1CAC"/>
    <w:pPr>
      <w:numPr>
        <w:ilvl w:val="4"/>
      </w:numPr>
    </w:pPr>
  </w:style>
  <w:style w:type="paragraph" w:customStyle="1" w:styleId="TOCTitle">
    <w:name w:val="TOC Title"/>
    <w:basedOn w:val="Normal"/>
    <w:link w:val="TOCTitleChar"/>
    <w:qFormat/>
    <w:rsid w:val="003D399B"/>
    <w:rPr>
      <w:b/>
      <w:color w:val="003D78" w:themeColor="text1"/>
      <w:sz w:val="40"/>
    </w:rPr>
  </w:style>
  <w:style w:type="paragraph" w:customStyle="1" w:styleId="callout">
    <w:name w:val="callout"/>
    <w:basedOn w:val="Normal"/>
    <w:link w:val="calloutChar"/>
    <w:qFormat/>
    <w:rsid w:val="0053264A"/>
    <w:pPr>
      <w:pBdr>
        <w:top w:val="single" w:sz="12" w:space="4" w:color="C00000"/>
        <w:left w:val="single" w:sz="12" w:space="4" w:color="C00000"/>
        <w:bottom w:val="single" w:sz="12" w:space="4" w:color="C00000"/>
        <w:right w:val="single" w:sz="12" w:space="4" w:color="C00000"/>
      </w:pBdr>
    </w:pPr>
  </w:style>
  <w:style w:type="character" w:customStyle="1" w:styleId="TOCTitleChar">
    <w:name w:val="TOC Title Char"/>
    <w:basedOn w:val="DefaultParagraphFont"/>
    <w:link w:val="TOCTitle"/>
    <w:rsid w:val="003D399B"/>
    <w:rPr>
      <w:rFonts w:ascii="Tahoma" w:hAnsi="Tahoma"/>
      <w:b/>
      <w:color w:val="003D78" w:themeColor="text1"/>
      <w:sz w:val="40"/>
    </w:rPr>
  </w:style>
  <w:style w:type="paragraph" w:customStyle="1" w:styleId="AppendixHeader">
    <w:name w:val="Appendix Header"/>
    <w:basedOn w:val="Normal"/>
    <w:qFormat/>
    <w:rsid w:val="0064157E"/>
    <w:pPr>
      <w:shd w:val="clear" w:color="auto" w:fill="C7DFE2" w:themeFill="background1" w:themeFillShade="F2"/>
      <w:spacing w:after="120"/>
      <w:ind w:right="158"/>
      <w:jc w:val="center"/>
      <w:outlineLvl w:val="0"/>
    </w:pPr>
    <w:rPr>
      <w:rFonts w:ascii="Calibri" w:hAnsi="Calibri" w:cs="Calibri"/>
      <w:b/>
      <w:color w:val="003D78" w:themeColor="text1"/>
      <w:sz w:val="32"/>
    </w:rPr>
  </w:style>
  <w:style w:type="character" w:customStyle="1" w:styleId="calloutChar">
    <w:name w:val="callout Char"/>
    <w:basedOn w:val="DefaultParagraphFont"/>
    <w:link w:val="callout"/>
    <w:rsid w:val="0053264A"/>
    <w:rPr>
      <w:rFonts w:ascii="Tahoma" w:hAnsi="Tahoma"/>
    </w:rPr>
  </w:style>
  <w:style w:type="character" w:customStyle="1" w:styleId="ui-provider">
    <w:name w:val="ui-provider"/>
    <w:basedOn w:val="DefaultParagraphFont"/>
    <w:rsid w:val="00BD6AF9"/>
  </w:style>
  <w:style w:type="table" w:styleId="GridTable4-Accent1">
    <w:name w:val="Grid Table 4 Accent 1"/>
    <w:basedOn w:val="TableNormal"/>
    <w:uiPriority w:val="49"/>
    <w:rsid w:val="00C872D5"/>
    <w:pPr>
      <w:spacing w:after="0" w:line="240" w:lineRule="auto"/>
    </w:p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color w:val="D7E8EA" w:themeColor="background1"/>
      </w:rPr>
      <w:tblPr/>
      <w:tcPr>
        <w:tcBorders>
          <w:top w:val="single" w:sz="4" w:space="0" w:color="B5D5D9" w:themeColor="accent1"/>
          <w:left w:val="single" w:sz="4" w:space="0" w:color="B5D5D9" w:themeColor="accent1"/>
          <w:bottom w:val="single" w:sz="4" w:space="0" w:color="B5D5D9" w:themeColor="accent1"/>
          <w:right w:val="single" w:sz="4" w:space="0" w:color="B5D5D9" w:themeColor="accent1"/>
          <w:insideH w:val="nil"/>
          <w:insideV w:val="nil"/>
        </w:tcBorders>
        <w:shd w:val="clear" w:color="auto" w:fill="B5D5D9" w:themeFill="accent1"/>
      </w:tcPr>
    </w:tblStylePr>
    <w:tblStylePr w:type="lastRow">
      <w:rPr>
        <w:b/>
        <w:bCs/>
      </w:rPr>
      <w:tblPr/>
      <w:tcPr>
        <w:tcBorders>
          <w:top w:val="double" w:sz="4" w:space="0" w:color="B5D5D9" w:themeColor="accent1"/>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ListTable1Light-Accent1">
    <w:name w:val="List Table 1 Light Accent 1"/>
    <w:basedOn w:val="TableNormal"/>
    <w:uiPriority w:val="46"/>
    <w:rsid w:val="00C872D5"/>
    <w:pPr>
      <w:spacing w:after="0" w:line="240" w:lineRule="auto"/>
    </w:pPr>
    <w:tblPr>
      <w:tblStyleRowBandSize w:val="1"/>
      <w:tblStyleColBandSize w:val="1"/>
    </w:tblPr>
    <w:tblStylePr w:type="firstRow">
      <w:rPr>
        <w:b/>
        <w:bCs/>
      </w:rPr>
      <w:tblPr/>
      <w:tcPr>
        <w:tcBorders>
          <w:bottom w:val="single" w:sz="4" w:space="0" w:color="D2E5E8" w:themeColor="accent1" w:themeTint="99"/>
        </w:tcBorders>
      </w:tcPr>
    </w:tblStylePr>
    <w:tblStylePr w:type="lastRow">
      <w:rPr>
        <w:b/>
        <w:bCs/>
      </w:rPr>
      <w:tblPr/>
      <w:tcPr>
        <w:tcBorders>
          <w:top w:val="sing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customStyle="1" w:styleId="GridTable6Colorful-Accent11">
    <w:name w:val="Grid Table 6 Colorful - Accent 11"/>
    <w:basedOn w:val="TableNormal"/>
    <w:next w:val="GridTable6Colorful-Accent1"/>
    <w:uiPriority w:val="51"/>
    <w:rsid w:val="0077341C"/>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154119">
      <w:bodyDiv w:val="1"/>
      <w:marLeft w:val="0"/>
      <w:marRight w:val="0"/>
      <w:marTop w:val="0"/>
      <w:marBottom w:val="0"/>
      <w:divBdr>
        <w:top w:val="none" w:sz="0" w:space="0" w:color="auto"/>
        <w:left w:val="none" w:sz="0" w:space="0" w:color="auto"/>
        <w:bottom w:val="none" w:sz="0" w:space="0" w:color="auto"/>
        <w:right w:val="none" w:sz="0" w:space="0" w:color="auto"/>
      </w:divBdr>
    </w:div>
    <w:div w:id="23751435">
      <w:bodyDiv w:val="1"/>
      <w:marLeft w:val="0"/>
      <w:marRight w:val="0"/>
      <w:marTop w:val="0"/>
      <w:marBottom w:val="0"/>
      <w:divBdr>
        <w:top w:val="none" w:sz="0" w:space="0" w:color="auto"/>
        <w:left w:val="none" w:sz="0" w:space="0" w:color="auto"/>
        <w:bottom w:val="none" w:sz="0" w:space="0" w:color="auto"/>
        <w:right w:val="none" w:sz="0" w:space="0" w:color="auto"/>
      </w:divBdr>
    </w:div>
    <w:div w:id="58985477">
      <w:bodyDiv w:val="1"/>
      <w:marLeft w:val="0"/>
      <w:marRight w:val="0"/>
      <w:marTop w:val="0"/>
      <w:marBottom w:val="0"/>
      <w:divBdr>
        <w:top w:val="none" w:sz="0" w:space="0" w:color="auto"/>
        <w:left w:val="none" w:sz="0" w:space="0" w:color="auto"/>
        <w:bottom w:val="none" w:sz="0" w:space="0" w:color="auto"/>
        <w:right w:val="none" w:sz="0" w:space="0" w:color="auto"/>
      </w:divBdr>
    </w:div>
    <w:div w:id="135802070">
      <w:bodyDiv w:val="1"/>
      <w:marLeft w:val="0"/>
      <w:marRight w:val="0"/>
      <w:marTop w:val="0"/>
      <w:marBottom w:val="0"/>
      <w:divBdr>
        <w:top w:val="none" w:sz="0" w:space="0" w:color="auto"/>
        <w:left w:val="none" w:sz="0" w:space="0" w:color="auto"/>
        <w:bottom w:val="none" w:sz="0" w:space="0" w:color="auto"/>
        <w:right w:val="none" w:sz="0" w:space="0" w:color="auto"/>
      </w:divBdr>
    </w:div>
    <w:div w:id="146287622">
      <w:bodyDiv w:val="1"/>
      <w:marLeft w:val="0"/>
      <w:marRight w:val="0"/>
      <w:marTop w:val="0"/>
      <w:marBottom w:val="0"/>
      <w:divBdr>
        <w:top w:val="none" w:sz="0" w:space="0" w:color="auto"/>
        <w:left w:val="none" w:sz="0" w:space="0" w:color="auto"/>
        <w:bottom w:val="none" w:sz="0" w:space="0" w:color="auto"/>
        <w:right w:val="none" w:sz="0" w:space="0" w:color="auto"/>
      </w:divBdr>
      <w:divsChild>
        <w:div w:id="616329755">
          <w:marLeft w:val="0"/>
          <w:marRight w:val="0"/>
          <w:marTop w:val="0"/>
          <w:marBottom w:val="0"/>
          <w:divBdr>
            <w:top w:val="none" w:sz="0" w:space="0" w:color="auto"/>
            <w:left w:val="none" w:sz="0" w:space="0" w:color="auto"/>
            <w:bottom w:val="none" w:sz="0" w:space="0" w:color="auto"/>
            <w:right w:val="none" w:sz="0" w:space="0" w:color="auto"/>
          </w:divBdr>
        </w:div>
        <w:div w:id="1691376914">
          <w:marLeft w:val="0"/>
          <w:marRight w:val="0"/>
          <w:marTop w:val="0"/>
          <w:marBottom w:val="0"/>
          <w:divBdr>
            <w:top w:val="none" w:sz="0" w:space="0" w:color="auto"/>
            <w:left w:val="none" w:sz="0" w:space="0" w:color="auto"/>
            <w:bottom w:val="none" w:sz="0" w:space="0" w:color="auto"/>
            <w:right w:val="none" w:sz="0" w:space="0" w:color="auto"/>
          </w:divBdr>
        </w:div>
      </w:divsChild>
    </w:div>
    <w:div w:id="209272935">
      <w:bodyDiv w:val="1"/>
      <w:marLeft w:val="0"/>
      <w:marRight w:val="0"/>
      <w:marTop w:val="0"/>
      <w:marBottom w:val="0"/>
      <w:divBdr>
        <w:top w:val="none" w:sz="0" w:space="0" w:color="auto"/>
        <w:left w:val="none" w:sz="0" w:space="0" w:color="auto"/>
        <w:bottom w:val="none" w:sz="0" w:space="0" w:color="auto"/>
        <w:right w:val="none" w:sz="0" w:space="0" w:color="auto"/>
      </w:divBdr>
    </w:div>
    <w:div w:id="314729305">
      <w:bodyDiv w:val="1"/>
      <w:marLeft w:val="0"/>
      <w:marRight w:val="0"/>
      <w:marTop w:val="0"/>
      <w:marBottom w:val="0"/>
      <w:divBdr>
        <w:top w:val="none" w:sz="0" w:space="0" w:color="auto"/>
        <w:left w:val="none" w:sz="0" w:space="0" w:color="auto"/>
        <w:bottom w:val="none" w:sz="0" w:space="0" w:color="auto"/>
        <w:right w:val="none" w:sz="0" w:space="0" w:color="auto"/>
      </w:divBdr>
    </w:div>
    <w:div w:id="410081570">
      <w:bodyDiv w:val="1"/>
      <w:marLeft w:val="0"/>
      <w:marRight w:val="0"/>
      <w:marTop w:val="0"/>
      <w:marBottom w:val="0"/>
      <w:divBdr>
        <w:top w:val="none" w:sz="0" w:space="0" w:color="auto"/>
        <w:left w:val="none" w:sz="0" w:space="0" w:color="auto"/>
        <w:bottom w:val="none" w:sz="0" w:space="0" w:color="auto"/>
        <w:right w:val="none" w:sz="0" w:space="0" w:color="auto"/>
      </w:divBdr>
    </w:div>
    <w:div w:id="443621975">
      <w:bodyDiv w:val="1"/>
      <w:marLeft w:val="0"/>
      <w:marRight w:val="0"/>
      <w:marTop w:val="0"/>
      <w:marBottom w:val="0"/>
      <w:divBdr>
        <w:top w:val="none" w:sz="0" w:space="0" w:color="auto"/>
        <w:left w:val="none" w:sz="0" w:space="0" w:color="auto"/>
        <w:bottom w:val="none" w:sz="0" w:space="0" w:color="auto"/>
        <w:right w:val="none" w:sz="0" w:space="0" w:color="auto"/>
      </w:divBdr>
      <w:divsChild>
        <w:div w:id="795879037">
          <w:marLeft w:val="0"/>
          <w:marRight w:val="0"/>
          <w:marTop w:val="0"/>
          <w:marBottom w:val="0"/>
          <w:divBdr>
            <w:top w:val="none" w:sz="0" w:space="0" w:color="auto"/>
            <w:left w:val="none" w:sz="0" w:space="0" w:color="auto"/>
            <w:bottom w:val="none" w:sz="0" w:space="0" w:color="auto"/>
            <w:right w:val="none" w:sz="0" w:space="0" w:color="auto"/>
          </w:divBdr>
          <w:divsChild>
            <w:div w:id="59982981">
              <w:marLeft w:val="0"/>
              <w:marRight w:val="0"/>
              <w:marTop w:val="0"/>
              <w:marBottom w:val="0"/>
              <w:divBdr>
                <w:top w:val="none" w:sz="0" w:space="0" w:color="auto"/>
                <w:left w:val="none" w:sz="0" w:space="0" w:color="auto"/>
                <w:bottom w:val="none" w:sz="0" w:space="0" w:color="auto"/>
                <w:right w:val="none" w:sz="0" w:space="0" w:color="auto"/>
              </w:divBdr>
              <w:divsChild>
                <w:div w:id="1521893567">
                  <w:marLeft w:val="0"/>
                  <w:marRight w:val="0"/>
                  <w:marTop w:val="0"/>
                  <w:marBottom w:val="0"/>
                  <w:divBdr>
                    <w:top w:val="none" w:sz="0" w:space="0" w:color="auto"/>
                    <w:left w:val="none" w:sz="0" w:space="0" w:color="auto"/>
                    <w:bottom w:val="none" w:sz="0" w:space="0" w:color="auto"/>
                    <w:right w:val="none" w:sz="0" w:space="0" w:color="auto"/>
                  </w:divBdr>
                  <w:divsChild>
                    <w:div w:id="1666739290">
                      <w:marLeft w:val="0"/>
                      <w:marRight w:val="0"/>
                      <w:marTop w:val="0"/>
                      <w:marBottom w:val="0"/>
                      <w:divBdr>
                        <w:top w:val="none" w:sz="0" w:space="0" w:color="auto"/>
                        <w:left w:val="none" w:sz="0" w:space="0" w:color="auto"/>
                        <w:bottom w:val="none" w:sz="0" w:space="0" w:color="auto"/>
                        <w:right w:val="none" w:sz="0" w:space="0" w:color="auto"/>
                      </w:divBdr>
                      <w:divsChild>
                        <w:div w:id="858856292">
                          <w:marLeft w:val="0"/>
                          <w:marRight w:val="0"/>
                          <w:marTop w:val="0"/>
                          <w:marBottom w:val="0"/>
                          <w:divBdr>
                            <w:top w:val="none" w:sz="0" w:space="0" w:color="auto"/>
                            <w:left w:val="none" w:sz="0" w:space="0" w:color="auto"/>
                            <w:bottom w:val="none" w:sz="0" w:space="0" w:color="auto"/>
                            <w:right w:val="none" w:sz="0" w:space="0" w:color="auto"/>
                          </w:divBdr>
                          <w:divsChild>
                            <w:div w:id="95030454">
                              <w:marLeft w:val="0"/>
                              <w:marRight w:val="0"/>
                              <w:marTop w:val="0"/>
                              <w:marBottom w:val="400"/>
                              <w:divBdr>
                                <w:top w:val="single" w:sz="8" w:space="20" w:color="668134"/>
                                <w:left w:val="none" w:sz="0" w:space="0" w:color="auto"/>
                                <w:bottom w:val="single" w:sz="8" w:space="20" w:color="668134"/>
                                <w:right w:val="none" w:sz="0" w:space="0" w:color="auto"/>
                              </w:divBdr>
                              <w:divsChild>
                                <w:div w:id="14720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0169119">
      <w:bodyDiv w:val="1"/>
      <w:marLeft w:val="0"/>
      <w:marRight w:val="0"/>
      <w:marTop w:val="0"/>
      <w:marBottom w:val="0"/>
      <w:divBdr>
        <w:top w:val="none" w:sz="0" w:space="0" w:color="auto"/>
        <w:left w:val="none" w:sz="0" w:space="0" w:color="auto"/>
        <w:bottom w:val="none" w:sz="0" w:space="0" w:color="auto"/>
        <w:right w:val="none" w:sz="0" w:space="0" w:color="auto"/>
      </w:divBdr>
    </w:div>
    <w:div w:id="667945475">
      <w:bodyDiv w:val="1"/>
      <w:marLeft w:val="0"/>
      <w:marRight w:val="0"/>
      <w:marTop w:val="0"/>
      <w:marBottom w:val="0"/>
      <w:divBdr>
        <w:top w:val="none" w:sz="0" w:space="0" w:color="auto"/>
        <w:left w:val="none" w:sz="0" w:space="0" w:color="auto"/>
        <w:bottom w:val="none" w:sz="0" w:space="0" w:color="auto"/>
        <w:right w:val="none" w:sz="0" w:space="0" w:color="auto"/>
      </w:divBdr>
    </w:div>
    <w:div w:id="693921430">
      <w:bodyDiv w:val="1"/>
      <w:marLeft w:val="0"/>
      <w:marRight w:val="0"/>
      <w:marTop w:val="0"/>
      <w:marBottom w:val="0"/>
      <w:divBdr>
        <w:top w:val="none" w:sz="0" w:space="0" w:color="auto"/>
        <w:left w:val="none" w:sz="0" w:space="0" w:color="auto"/>
        <w:bottom w:val="none" w:sz="0" w:space="0" w:color="auto"/>
        <w:right w:val="none" w:sz="0" w:space="0" w:color="auto"/>
      </w:divBdr>
    </w:div>
    <w:div w:id="710962071">
      <w:bodyDiv w:val="1"/>
      <w:marLeft w:val="0"/>
      <w:marRight w:val="0"/>
      <w:marTop w:val="0"/>
      <w:marBottom w:val="0"/>
      <w:divBdr>
        <w:top w:val="none" w:sz="0" w:space="0" w:color="auto"/>
        <w:left w:val="none" w:sz="0" w:space="0" w:color="auto"/>
        <w:bottom w:val="none" w:sz="0" w:space="0" w:color="auto"/>
        <w:right w:val="none" w:sz="0" w:space="0" w:color="auto"/>
      </w:divBdr>
    </w:div>
    <w:div w:id="717779314">
      <w:bodyDiv w:val="1"/>
      <w:marLeft w:val="0"/>
      <w:marRight w:val="0"/>
      <w:marTop w:val="0"/>
      <w:marBottom w:val="0"/>
      <w:divBdr>
        <w:top w:val="none" w:sz="0" w:space="0" w:color="auto"/>
        <w:left w:val="none" w:sz="0" w:space="0" w:color="auto"/>
        <w:bottom w:val="none" w:sz="0" w:space="0" w:color="auto"/>
        <w:right w:val="none" w:sz="0" w:space="0" w:color="auto"/>
      </w:divBdr>
    </w:div>
    <w:div w:id="722870806">
      <w:bodyDiv w:val="1"/>
      <w:marLeft w:val="0"/>
      <w:marRight w:val="0"/>
      <w:marTop w:val="0"/>
      <w:marBottom w:val="0"/>
      <w:divBdr>
        <w:top w:val="none" w:sz="0" w:space="0" w:color="auto"/>
        <w:left w:val="none" w:sz="0" w:space="0" w:color="auto"/>
        <w:bottom w:val="none" w:sz="0" w:space="0" w:color="auto"/>
        <w:right w:val="none" w:sz="0" w:space="0" w:color="auto"/>
      </w:divBdr>
    </w:div>
    <w:div w:id="728961250">
      <w:bodyDiv w:val="1"/>
      <w:marLeft w:val="0"/>
      <w:marRight w:val="0"/>
      <w:marTop w:val="0"/>
      <w:marBottom w:val="0"/>
      <w:divBdr>
        <w:top w:val="none" w:sz="0" w:space="0" w:color="auto"/>
        <w:left w:val="none" w:sz="0" w:space="0" w:color="auto"/>
        <w:bottom w:val="none" w:sz="0" w:space="0" w:color="auto"/>
        <w:right w:val="none" w:sz="0" w:space="0" w:color="auto"/>
      </w:divBdr>
    </w:div>
    <w:div w:id="770514109">
      <w:bodyDiv w:val="1"/>
      <w:marLeft w:val="0"/>
      <w:marRight w:val="0"/>
      <w:marTop w:val="0"/>
      <w:marBottom w:val="0"/>
      <w:divBdr>
        <w:top w:val="none" w:sz="0" w:space="0" w:color="auto"/>
        <w:left w:val="none" w:sz="0" w:space="0" w:color="auto"/>
        <w:bottom w:val="none" w:sz="0" w:space="0" w:color="auto"/>
        <w:right w:val="none" w:sz="0" w:space="0" w:color="auto"/>
      </w:divBdr>
    </w:div>
    <w:div w:id="782189618">
      <w:bodyDiv w:val="1"/>
      <w:marLeft w:val="0"/>
      <w:marRight w:val="0"/>
      <w:marTop w:val="0"/>
      <w:marBottom w:val="0"/>
      <w:divBdr>
        <w:top w:val="none" w:sz="0" w:space="0" w:color="auto"/>
        <w:left w:val="none" w:sz="0" w:space="0" w:color="auto"/>
        <w:bottom w:val="none" w:sz="0" w:space="0" w:color="auto"/>
        <w:right w:val="none" w:sz="0" w:space="0" w:color="auto"/>
      </w:divBdr>
    </w:div>
    <w:div w:id="914509147">
      <w:bodyDiv w:val="1"/>
      <w:marLeft w:val="0"/>
      <w:marRight w:val="0"/>
      <w:marTop w:val="0"/>
      <w:marBottom w:val="0"/>
      <w:divBdr>
        <w:top w:val="none" w:sz="0" w:space="0" w:color="auto"/>
        <w:left w:val="none" w:sz="0" w:space="0" w:color="auto"/>
        <w:bottom w:val="none" w:sz="0" w:space="0" w:color="auto"/>
        <w:right w:val="none" w:sz="0" w:space="0" w:color="auto"/>
      </w:divBdr>
    </w:div>
    <w:div w:id="978538518">
      <w:bodyDiv w:val="1"/>
      <w:marLeft w:val="0"/>
      <w:marRight w:val="0"/>
      <w:marTop w:val="0"/>
      <w:marBottom w:val="0"/>
      <w:divBdr>
        <w:top w:val="none" w:sz="0" w:space="0" w:color="auto"/>
        <w:left w:val="none" w:sz="0" w:space="0" w:color="auto"/>
        <w:bottom w:val="none" w:sz="0" w:space="0" w:color="auto"/>
        <w:right w:val="none" w:sz="0" w:space="0" w:color="auto"/>
      </w:divBdr>
    </w:div>
    <w:div w:id="1016227592">
      <w:bodyDiv w:val="1"/>
      <w:marLeft w:val="0"/>
      <w:marRight w:val="0"/>
      <w:marTop w:val="0"/>
      <w:marBottom w:val="0"/>
      <w:divBdr>
        <w:top w:val="none" w:sz="0" w:space="0" w:color="auto"/>
        <w:left w:val="none" w:sz="0" w:space="0" w:color="auto"/>
        <w:bottom w:val="none" w:sz="0" w:space="0" w:color="auto"/>
        <w:right w:val="none" w:sz="0" w:space="0" w:color="auto"/>
      </w:divBdr>
    </w:div>
    <w:div w:id="1054816873">
      <w:bodyDiv w:val="1"/>
      <w:marLeft w:val="0"/>
      <w:marRight w:val="0"/>
      <w:marTop w:val="0"/>
      <w:marBottom w:val="0"/>
      <w:divBdr>
        <w:top w:val="none" w:sz="0" w:space="0" w:color="auto"/>
        <w:left w:val="none" w:sz="0" w:space="0" w:color="auto"/>
        <w:bottom w:val="none" w:sz="0" w:space="0" w:color="auto"/>
        <w:right w:val="none" w:sz="0" w:space="0" w:color="auto"/>
      </w:divBdr>
    </w:div>
    <w:div w:id="1103308760">
      <w:bodyDiv w:val="1"/>
      <w:marLeft w:val="0"/>
      <w:marRight w:val="0"/>
      <w:marTop w:val="0"/>
      <w:marBottom w:val="0"/>
      <w:divBdr>
        <w:top w:val="none" w:sz="0" w:space="0" w:color="auto"/>
        <w:left w:val="none" w:sz="0" w:space="0" w:color="auto"/>
        <w:bottom w:val="none" w:sz="0" w:space="0" w:color="auto"/>
        <w:right w:val="none" w:sz="0" w:space="0" w:color="auto"/>
      </w:divBdr>
    </w:div>
    <w:div w:id="1123498451">
      <w:bodyDiv w:val="1"/>
      <w:marLeft w:val="0"/>
      <w:marRight w:val="0"/>
      <w:marTop w:val="0"/>
      <w:marBottom w:val="0"/>
      <w:divBdr>
        <w:top w:val="none" w:sz="0" w:space="0" w:color="auto"/>
        <w:left w:val="none" w:sz="0" w:space="0" w:color="auto"/>
        <w:bottom w:val="none" w:sz="0" w:space="0" w:color="auto"/>
        <w:right w:val="none" w:sz="0" w:space="0" w:color="auto"/>
      </w:divBdr>
    </w:div>
    <w:div w:id="1219902127">
      <w:bodyDiv w:val="1"/>
      <w:marLeft w:val="0"/>
      <w:marRight w:val="0"/>
      <w:marTop w:val="0"/>
      <w:marBottom w:val="0"/>
      <w:divBdr>
        <w:top w:val="none" w:sz="0" w:space="0" w:color="auto"/>
        <w:left w:val="none" w:sz="0" w:space="0" w:color="auto"/>
        <w:bottom w:val="none" w:sz="0" w:space="0" w:color="auto"/>
        <w:right w:val="none" w:sz="0" w:space="0" w:color="auto"/>
      </w:divBdr>
    </w:div>
    <w:div w:id="1243954455">
      <w:bodyDiv w:val="1"/>
      <w:marLeft w:val="0"/>
      <w:marRight w:val="0"/>
      <w:marTop w:val="0"/>
      <w:marBottom w:val="0"/>
      <w:divBdr>
        <w:top w:val="none" w:sz="0" w:space="0" w:color="auto"/>
        <w:left w:val="none" w:sz="0" w:space="0" w:color="auto"/>
        <w:bottom w:val="none" w:sz="0" w:space="0" w:color="auto"/>
        <w:right w:val="none" w:sz="0" w:space="0" w:color="auto"/>
      </w:divBdr>
    </w:div>
    <w:div w:id="1278875238">
      <w:bodyDiv w:val="1"/>
      <w:marLeft w:val="0"/>
      <w:marRight w:val="0"/>
      <w:marTop w:val="0"/>
      <w:marBottom w:val="0"/>
      <w:divBdr>
        <w:top w:val="none" w:sz="0" w:space="0" w:color="auto"/>
        <w:left w:val="none" w:sz="0" w:space="0" w:color="auto"/>
        <w:bottom w:val="none" w:sz="0" w:space="0" w:color="auto"/>
        <w:right w:val="none" w:sz="0" w:space="0" w:color="auto"/>
      </w:divBdr>
    </w:div>
    <w:div w:id="1365987242">
      <w:bodyDiv w:val="1"/>
      <w:marLeft w:val="0"/>
      <w:marRight w:val="0"/>
      <w:marTop w:val="0"/>
      <w:marBottom w:val="0"/>
      <w:divBdr>
        <w:top w:val="none" w:sz="0" w:space="0" w:color="auto"/>
        <w:left w:val="none" w:sz="0" w:space="0" w:color="auto"/>
        <w:bottom w:val="none" w:sz="0" w:space="0" w:color="auto"/>
        <w:right w:val="none" w:sz="0" w:space="0" w:color="auto"/>
      </w:divBdr>
    </w:div>
    <w:div w:id="1422752856">
      <w:bodyDiv w:val="1"/>
      <w:marLeft w:val="0"/>
      <w:marRight w:val="0"/>
      <w:marTop w:val="0"/>
      <w:marBottom w:val="0"/>
      <w:divBdr>
        <w:top w:val="none" w:sz="0" w:space="0" w:color="auto"/>
        <w:left w:val="none" w:sz="0" w:space="0" w:color="auto"/>
        <w:bottom w:val="none" w:sz="0" w:space="0" w:color="auto"/>
        <w:right w:val="none" w:sz="0" w:space="0" w:color="auto"/>
      </w:divBdr>
    </w:div>
    <w:div w:id="1488201896">
      <w:bodyDiv w:val="1"/>
      <w:marLeft w:val="0"/>
      <w:marRight w:val="0"/>
      <w:marTop w:val="0"/>
      <w:marBottom w:val="0"/>
      <w:divBdr>
        <w:top w:val="none" w:sz="0" w:space="0" w:color="auto"/>
        <w:left w:val="none" w:sz="0" w:space="0" w:color="auto"/>
        <w:bottom w:val="none" w:sz="0" w:space="0" w:color="auto"/>
        <w:right w:val="none" w:sz="0" w:space="0" w:color="auto"/>
      </w:divBdr>
    </w:div>
    <w:div w:id="1571769819">
      <w:bodyDiv w:val="1"/>
      <w:marLeft w:val="0"/>
      <w:marRight w:val="0"/>
      <w:marTop w:val="0"/>
      <w:marBottom w:val="0"/>
      <w:divBdr>
        <w:top w:val="none" w:sz="0" w:space="0" w:color="auto"/>
        <w:left w:val="none" w:sz="0" w:space="0" w:color="auto"/>
        <w:bottom w:val="none" w:sz="0" w:space="0" w:color="auto"/>
        <w:right w:val="none" w:sz="0" w:space="0" w:color="auto"/>
      </w:divBdr>
    </w:div>
    <w:div w:id="1639140838">
      <w:bodyDiv w:val="1"/>
      <w:marLeft w:val="0"/>
      <w:marRight w:val="0"/>
      <w:marTop w:val="0"/>
      <w:marBottom w:val="0"/>
      <w:divBdr>
        <w:top w:val="none" w:sz="0" w:space="0" w:color="auto"/>
        <w:left w:val="none" w:sz="0" w:space="0" w:color="auto"/>
        <w:bottom w:val="none" w:sz="0" w:space="0" w:color="auto"/>
        <w:right w:val="none" w:sz="0" w:space="0" w:color="auto"/>
      </w:divBdr>
    </w:div>
    <w:div w:id="1695686062">
      <w:bodyDiv w:val="1"/>
      <w:marLeft w:val="0"/>
      <w:marRight w:val="0"/>
      <w:marTop w:val="0"/>
      <w:marBottom w:val="0"/>
      <w:divBdr>
        <w:top w:val="none" w:sz="0" w:space="0" w:color="auto"/>
        <w:left w:val="none" w:sz="0" w:space="0" w:color="auto"/>
        <w:bottom w:val="none" w:sz="0" w:space="0" w:color="auto"/>
        <w:right w:val="none" w:sz="0" w:space="0" w:color="auto"/>
      </w:divBdr>
    </w:div>
    <w:div w:id="1708331392">
      <w:bodyDiv w:val="1"/>
      <w:marLeft w:val="0"/>
      <w:marRight w:val="0"/>
      <w:marTop w:val="0"/>
      <w:marBottom w:val="0"/>
      <w:divBdr>
        <w:top w:val="none" w:sz="0" w:space="0" w:color="auto"/>
        <w:left w:val="none" w:sz="0" w:space="0" w:color="auto"/>
        <w:bottom w:val="none" w:sz="0" w:space="0" w:color="auto"/>
        <w:right w:val="none" w:sz="0" w:space="0" w:color="auto"/>
      </w:divBdr>
    </w:div>
    <w:div w:id="1732465390">
      <w:bodyDiv w:val="1"/>
      <w:marLeft w:val="0"/>
      <w:marRight w:val="0"/>
      <w:marTop w:val="0"/>
      <w:marBottom w:val="0"/>
      <w:divBdr>
        <w:top w:val="none" w:sz="0" w:space="0" w:color="auto"/>
        <w:left w:val="none" w:sz="0" w:space="0" w:color="auto"/>
        <w:bottom w:val="none" w:sz="0" w:space="0" w:color="auto"/>
        <w:right w:val="none" w:sz="0" w:space="0" w:color="auto"/>
      </w:divBdr>
    </w:div>
    <w:div w:id="1750736080">
      <w:bodyDiv w:val="1"/>
      <w:marLeft w:val="0"/>
      <w:marRight w:val="0"/>
      <w:marTop w:val="0"/>
      <w:marBottom w:val="0"/>
      <w:divBdr>
        <w:top w:val="none" w:sz="0" w:space="0" w:color="auto"/>
        <w:left w:val="none" w:sz="0" w:space="0" w:color="auto"/>
        <w:bottom w:val="none" w:sz="0" w:space="0" w:color="auto"/>
        <w:right w:val="none" w:sz="0" w:space="0" w:color="auto"/>
      </w:divBdr>
    </w:div>
    <w:div w:id="1884902894">
      <w:bodyDiv w:val="1"/>
      <w:marLeft w:val="0"/>
      <w:marRight w:val="0"/>
      <w:marTop w:val="0"/>
      <w:marBottom w:val="0"/>
      <w:divBdr>
        <w:top w:val="none" w:sz="0" w:space="0" w:color="auto"/>
        <w:left w:val="none" w:sz="0" w:space="0" w:color="auto"/>
        <w:bottom w:val="none" w:sz="0" w:space="0" w:color="auto"/>
        <w:right w:val="none" w:sz="0" w:space="0" w:color="auto"/>
      </w:divBdr>
      <w:divsChild>
        <w:div w:id="747459953">
          <w:marLeft w:val="0"/>
          <w:marRight w:val="0"/>
          <w:marTop w:val="0"/>
          <w:marBottom w:val="0"/>
          <w:divBdr>
            <w:top w:val="none" w:sz="0" w:space="0" w:color="auto"/>
            <w:left w:val="none" w:sz="0" w:space="0" w:color="auto"/>
            <w:bottom w:val="none" w:sz="0" w:space="0" w:color="auto"/>
            <w:right w:val="none" w:sz="0" w:space="0" w:color="auto"/>
          </w:divBdr>
        </w:div>
        <w:div w:id="905870767">
          <w:marLeft w:val="0"/>
          <w:marRight w:val="0"/>
          <w:marTop w:val="0"/>
          <w:marBottom w:val="0"/>
          <w:divBdr>
            <w:top w:val="none" w:sz="0" w:space="0" w:color="auto"/>
            <w:left w:val="none" w:sz="0" w:space="0" w:color="auto"/>
            <w:bottom w:val="none" w:sz="0" w:space="0" w:color="auto"/>
            <w:right w:val="none" w:sz="0" w:space="0" w:color="auto"/>
          </w:divBdr>
        </w:div>
        <w:div w:id="911622003">
          <w:marLeft w:val="0"/>
          <w:marRight w:val="0"/>
          <w:marTop w:val="0"/>
          <w:marBottom w:val="0"/>
          <w:divBdr>
            <w:top w:val="none" w:sz="0" w:space="0" w:color="auto"/>
            <w:left w:val="none" w:sz="0" w:space="0" w:color="auto"/>
            <w:bottom w:val="none" w:sz="0" w:space="0" w:color="auto"/>
            <w:right w:val="none" w:sz="0" w:space="0" w:color="auto"/>
          </w:divBdr>
        </w:div>
        <w:div w:id="1116950558">
          <w:marLeft w:val="0"/>
          <w:marRight w:val="0"/>
          <w:marTop w:val="0"/>
          <w:marBottom w:val="0"/>
          <w:divBdr>
            <w:top w:val="none" w:sz="0" w:space="0" w:color="auto"/>
            <w:left w:val="none" w:sz="0" w:space="0" w:color="auto"/>
            <w:bottom w:val="none" w:sz="0" w:space="0" w:color="auto"/>
            <w:right w:val="none" w:sz="0" w:space="0" w:color="auto"/>
          </w:divBdr>
        </w:div>
        <w:div w:id="1361585339">
          <w:marLeft w:val="0"/>
          <w:marRight w:val="0"/>
          <w:marTop w:val="0"/>
          <w:marBottom w:val="0"/>
          <w:divBdr>
            <w:top w:val="none" w:sz="0" w:space="0" w:color="auto"/>
            <w:left w:val="none" w:sz="0" w:space="0" w:color="auto"/>
            <w:bottom w:val="none" w:sz="0" w:space="0" w:color="auto"/>
            <w:right w:val="none" w:sz="0" w:space="0" w:color="auto"/>
          </w:divBdr>
        </w:div>
        <w:div w:id="1441756982">
          <w:marLeft w:val="0"/>
          <w:marRight w:val="0"/>
          <w:marTop w:val="0"/>
          <w:marBottom w:val="0"/>
          <w:divBdr>
            <w:top w:val="none" w:sz="0" w:space="0" w:color="auto"/>
            <w:left w:val="none" w:sz="0" w:space="0" w:color="auto"/>
            <w:bottom w:val="none" w:sz="0" w:space="0" w:color="auto"/>
            <w:right w:val="none" w:sz="0" w:space="0" w:color="auto"/>
          </w:divBdr>
        </w:div>
      </w:divsChild>
    </w:div>
    <w:div w:id="1888450602">
      <w:bodyDiv w:val="1"/>
      <w:marLeft w:val="0"/>
      <w:marRight w:val="0"/>
      <w:marTop w:val="0"/>
      <w:marBottom w:val="0"/>
      <w:divBdr>
        <w:top w:val="none" w:sz="0" w:space="0" w:color="auto"/>
        <w:left w:val="none" w:sz="0" w:space="0" w:color="auto"/>
        <w:bottom w:val="none" w:sz="0" w:space="0" w:color="auto"/>
        <w:right w:val="none" w:sz="0" w:space="0" w:color="auto"/>
      </w:divBdr>
    </w:div>
    <w:div w:id="1898975987">
      <w:bodyDiv w:val="1"/>
      <w:marLeft w:val="0"/>
      <w:marRight w:val="0"/>
      <w:marTop w:val="0"/>
      <w:marBottom w:val="0"/>
      <w:divBdr>
        <w:top w:val="none" w:sz="0" w:space="0" w:color="auto"/>
        <w:left w:val="none" w:sz="0" w:space="0" w:color="auto"/>
        <w:bottom w:val="none" w:sz="0" w:space="0" w:color="auto"/>
        <w:right w:val="none" w:sz="0" w:space="0" w:color="auto"/>
      </w:divBdr>
    </w:div>
    <w:div w:id="2053995935">
      <w:bodyDiv w:val="1"/>
      <w:marLeft w:val="0"/>
      <w:marRight w:val="0"/>
      <w:marTop w:val="0"/>
      <w:marBottom w:val="0"/>
      <w:divBdr>
        <w:top w:val="none" w:sz="0" w:space="0" w:color="auto"/>
        <w:left w:val="none" w:sz="0" w:space="0" w:color="auto"/>
        <w:bottom w:val="none" w:sz="0" w:space="0" w:color="auto"/>
        <w:right w:val="none" w:sz="0" w:space="0" w:color="auto"/>
      </w:divBdr>
      <w:divsChild>
        <w:div w:id="1073433111">
          <w:marLeft w:val="0"/>
          <w:marRight w:val="0"/>
          <w:marTop w:val="0"/>
          <w:marBottom w:val="0"/>
          <w:divBdr>
            <w:top w:val="none" w:sz="0" w:space="0" w:color="auto"/>
            <w:left w:val="none" w:sz="0" w:space="0" w:color="auto"/>
            <w:bottom w:val="none" w:sz="0" w:space="0" w:color="auto"/>
            <w:right w:val="none" w:sz="0" w:space="0" w:color="auto"/>
          </w:divBdr>
        </w:div>
        <w:div w:id="1455250682">
          <w:marLeft w:val="0"/>
          <w:marRight w:val="0"/>
          <w:marTop w:val="0"/>
          <w:marBottom w:val="0"/>
          <w:divBdr>
            <w:top w:val="none" w:sz="0" w:space="0" w:color="auto"/>
            <w:left w:val="none" w:sz="0" w:space="0" w:color="auto"/>
            <w:bottom w:val="none" w:sz="0" w:space="0" w:color="auto"/>
            <w:right w:val="none" w:sz="0" w:space="0" w:color="auto"/>
          </w:divBdr>
        </w:div>
        <w:div w:id="2019457522">
          <w:marLeft w:val="0"/>
          <w:marRight w:val="0"/>
          <w:marTop w:val="0"/>
          <w:marBottom w:val="0"/>
          <w:divBdr>
            <w:top w:val="none" w:sz="0" w:space="0" w:color="auto"/>
            <w:left w:val="none" w:sz="0" w:space="0" w:color="auto"/>
            <w:bottom w:val="none" w:sz="0" w:space="0" w:color="auto"/>
            <w:right w:val="none" w:sz="0" w:space="0" w:color="auto"/>
          </w:divBdr>
        </w:div>
      </w:divsChild>
    </w:div>
    <w:div w:id="2092308502">
      <w:bodyDiv w:val="1"/>
      <w:marLeft w:val="0"/>
      <w:marRight w:val="0"/>
      <w:marTop w:val="0"/>
      <w:marBottom w:val="0"/>
      <w:divBdr>
        <w:top w:val="none" w:sz="0" w:space="0" w:color="auto"/>
        <w:left w:val="none" w:sz="0" w:space="0" w:color="auto"/>
        <w:bottom w:val="none" w:sz="0" w:space="0" w:color="auto"/>
        <w:right w:val="none" w:sz="0" w:space="0" w:color="auto"/>
      </w:divBdr>
    </w:div>
    <w:div w:id="2139837733">
      <w:bodyDiv w:val="1"/>
      <w:marLeft w:val="0"/>
      <w:marRight w:val="0"/>
      <w:marTop w:val="0"/>
      <w:marBottom w:val="0"/>
      <w:divBdr>
        <w:top w:val="none" w:sz="0" w:space="0" w:color="auto"/>
        <w:left w:val="none" w:sz="0" w:space="0" w:color="auto"/>
        <w:bottom w:val="none" w:sz="0" w:space="0" w:color="auto"/>
        <w:right w:val="none" w:sz="0" w:space="0" w:color="auto"/>
      </w:divBdr>
    </w:div>
    <w:div w:id="214677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https://docs.legis.wisconsin.gov/code/admin_code/dhs/110/163/Title" TargetMode="External"/><Relationship Id="rId26"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yperlink" Target="https://www.epa.gov/lead/lead-based-paint-disclosure-rule-section-1018-title-x"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dhs.wi.gov/lead/" TargetMode="External"/><Relationship Id="rId25"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www.epa.gov/node/5197"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2.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s://www.ecfr.gov/cgi-bin/retrieveECFR?gp=&amp;SID=8d332398364f1afd177c536af0b1887b&amp;mc=true&amp;n=pt40.34.745&amp;r=PART&amp;ty=HTML" TargetMode="External"/><Relationship Id="rId28"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hyperlink" Target="https://www.dhs.wisconsin.gov/lead/contractor/index.htm" TargetMode="External"/><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https://www.ecfr.gov/cgi-bin/retrieveECFR?gp=&amp;SID=8d332398364f1afd177c536af0b1887b&amp;mc=true&amp;n=pt40.34.745&amp;r=PART&amp;ty=HTML" TargetMode="External"/><Relationship Id="rId27" Type="http://schemas.openxmlformats.org/officeDocument/2006/relationships/image" Target="media/image5.emf"/><Relationship Id="rId30" Type="http://schemas.microsoft.com/office/2011/relationships/people" Target="people.xml"/></Relationships>
</file>

<file path=word/_rels/endnotes.xml.rels><?xml version="1.0" encoding="UTF-8" standalone="yes"?>
<Relationships xmlns="http://schemas.openxmlformats.org/package/2006/relationships"><Relationship Id="rId3" Type="http://schemas.openxmlformats.org/officeDocument/2006/relationships/hyperlink" Target="http://www.epa.gov/lead/protect-your-family-lead-your-home-real-estate-disclosure" TargetMode="External"/><Relationship Id="rId7" Type="http://schemas.openxmlformats.org/officeDocument/2006/relationships/hyperlink" Target="https://www.ecfr.gov/current/title-40/chapter-I/subchapter-R/part-745" TargetMode="External"/><Relationship Id="rId2" Type="http://schemas.openxmlformats.org/officeDocument/2006/relationships/hyperlink" Target="https://docs.legis.wisconsin.gov/code/admin_code/dhs/110/163/Title" TargetMode="External"/><Relationship Id="rId1" Type="http://schemas.openxmlformats.org/officeDocument/2006/relationships/hyperlink" Target="http://www.dhs.wisconsin.gov/lead/index.htm" TargetMode="External"/><Relationship Id="rId6" Type="http://schemas.openxmlformats.org/officeDocument/2006/relationships/hyperlink" Target="https://www.ecfr.gov/current/title-40/chapter-I/subchapter-R/part-745" TargetMode="External"/><Relationship Id="rId5" Type="http://schemas.openxmlformats.org/officeDocument/2006/relationships/hyperlink" Target="https://www.ecfr.gov/current/title-40/chapter-I/subchapter-R/part-745" TargetMode="External"/><Relationship Id="rId4" Type="http://schemas.openxmlformats.org/officeDocument/2006/relationships/hyperlink" Target="https://www.ecfr.gov/current/title-40/chapter-I/subchapter-R/part-745"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docs.legis.wisconsin.gov/document/statutes/254.11(8)" TargetMode="External"/><Relationship Id="rId1" Type="http://schemas.openxmlformats.org/officeDocument/2006/relationships/hyperlink" Target="https://docs.legis.wisconsin.gov/document/statutes/254.11(8)"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A00E5D636FAE4C959A9B0C1CF7A294E4"/>
        <w:category>
          <w:name w:val="General"/>
          <w:gallery w:val="placeholder"/>
        </w:category>
        <w:types>
          <w:type w:val="bbPlcHdr"/>
        </w:types>
        <w:behaviors>
          <w:behavior w:val="content"/>
        </w:behaviors>
        <w:guid w:val="{1D36E66E-E898-4C9E-BD7C-A431BDA04749}"/>
      </w:docPartPr>
      <w:docPartBody>
        <w:p w:rsidR="00110559" w:rsidRDefault="00701D5C" w:rsidP="00701D5C">
          <w:r>
            <w:rPr>
              <w:rStyle w:val="PlaceholderText"/>
            </w:rPr>
            <w:t>(select reason for investigations)</w:t>
          </w:r>
        </w:p>
      </w:docPartBody>
    </w:docPart>
    <w:docPart>
      <w:docPartPr>
        <w:name w:val="9170954F80FB4819807F3958AF2D5C9B"/>
        <w:category>
          <w:name w:val="General"/>
          <w:gallery w:val="placeholder"/>
        </w:category>
        <w:types>
          <w:type w:val="bbPlcHdr"/>
        </w:types>
        <w:behaviors>
          <w:behavior w:val="content"/>
        </w:behaviors>
        <w:guid w:val="{1973A716-0CC6-4EE6-A1B1-3B77E509B97B}"/>
      </w:docPartPr>
      <w:docPartBody>
        <w:p w:rsidR="00701D5C" w:rsidRDefault="00701D5C" w:rsidP="00701D5C">
          <w:r>
            <w:rPr>
              <w:rStyle w:val="PlaceholderText"/>
            </w:rPr>
            <w:t>Date Performed</w:t>
          </w:r>
        </w:p>
      </w:docPartBody>
    </w:docPart>
    <w:docPart>
      <w:docPartPr>
        <w:name w:val="DefaultPlaceholder_-1854013440"/>
        <w:category>
          <w:name w:val="General"/>
          <w:gallery w:val="placeholder"/>
        </w:category>
        <w:types>
          <w:type w:val="bbPlcHdr"/>
        </w:types>
        <w:behaviors>
          <w:behavior w:val="content"/>
        </w:behaviors>
        <w:guid w:val="{4073DAFB-B341-4D51-85C1-70426B593EA9}"/>
      </w:docPartPr>
      <w:docPartBody>
        <w:p w:rsidR="00DE046F" w:rsidRDefault="00DE046F">
          <w:r w:rsidRPr="0085651D">
            <w:rPr>
              <w:rStyle w:val="PlaceholderText"/>
            </w:rPr>
            <w:t>Click or tap here to enter text.</w:t>
          </w:r>
        </w:p>
      </w:docPartBody>
    </w:docPart>
    <w:docPart>
      <w:docPartPr>
        <w:name w:val="5FC557D762034169BC18FA59D32FC5EC"/>
        <w:category>
          <w:name w:val="General"/>
          <w:gallery w:val="placeholder"/>
        </w:category>
        <w:types>
          <w:type w:val="bbPlcHdr"/>
        </w:types>
        <w:behaviors>
          <w:behavior w:val="content"/>
        </w:behaviors>
        <w:guid w:val="{A3F61FF5-D6B5-4353-8D87-5EFC9EAE082B}"/>
      </w:docPartPr>
      <w:docPartBody>
        <w:p w:rsidR="00DF1CA2" w:rsidRDefault="00AF0EB1" w:rsidP="00AF0EB1">
          <w:pPr>
            <w:pStyle w:val="5FC557D762034169BC18FA59D32FC5EC"/>
          </w:pPr>
          <w:r>
            <w:rPr>
              <w:rStyle w:val="PlaceholderText"/>
            </w:rPr>
            <w:t>Date Performed</w:t>
          </w:r>
        </w:p>
      </w:docPartBody>
    </w:docPart>
    <w:docPart>
      <w:docPartPr>
        <w:name w:val="8703A55F3AD946A8BB421F63B2822EC7"/>
        <w:category>
          <w:name w:val="General"/>
          <w:gallery w:val="placeholder"/>
        </w:category>
        <w:types>
          <w:type w:val="bbPlcHdr"/>
        </w:types>
        <w:behaviors>
          <w:behavior w:val="content"/>
        </w:behaviors>
        <w:guid w:val="{93CADE26-6CCC-4258-94E8-DA28AD53D980}"/>
      </w:docPartPr>
      <w:docPartBody>
        <w:p w:rsidR="00FC5618" w:rsidRDefault="009641EF" w:rsidP="009641EF">
          <w:pPr>
            <w:pStyle w:val="8703A55F3AD946A8BB421F63B2822EC7"/>
          </w:pPr>
          <w:r w:rsidRPr="00E44685">
            <w:rPr>
              <w:rStyle w:val="FillableControlChar"/>
            </w:rPr>
            <w:t>Click or tap to enter XRF Manufacturer and Model</w:t>
          </w:r>
        </w:p>
      </w:docPartBody>
    </w:docPart>
    <w:docPart>
      <w:docPartPr>
        <w:name w:val="16C16754738042BC8B78A657F62C622D"/>
        <w:category>
          <w:name w:val="General"/>
          <w:gallery w:val="placeholder"/>
        </w:category>
        <w:types>
          <w:type w:val="bbPlcHdr"/>
        </w:types>
        <w:behaviors>
          <w:behavior w:val="content"/>
        </w:behaviors>
        <w:guid w:val="{878C6985-5E21-4E8E-87DB-790EE230CE9A}"/>
      </w:docPartPr>
      <w:docPartBody>
        <w:p w:rsidR="00FC5618" w:rsidRDefault="009641EF" w:rsidP="009641EF">
          <w:pPr>
            <w:pStyle w:val="16C16754738042BC8B78A657F62C622D"/>
          </w:pPr>
          <w:r w:rsidRPr="00E44685">
            <w:rPr>
              <w:rStyle w:val="FillableControlChar"/>
            </w:rPr>
            <w:t>Click or tap to enter the serial number</w:t>
          </w:r>
        </w:p>
      </w:docPartBody>
    </w:docPart>
    <w:docPart>
      <w:docPartPr>
        <w:name w:val="A612632067114D67A0506E387974EAA8"/>
        <w:category>
          <w:name w:val="General"/>
          <w:gallery w:val="placeholder"/>
        </w:category>
        <w:types>
          <w:type w:val="bbPlcHdr"/>
        </w:types>
        <w:behaviors>
          <w:behavior w:val="content"/>
        </w:behaviors>
        <w:guid w:val="{E9F9E13B-79E7-46C5-8499-AFB2EC9276B7}"/>
      </w:docPartPr>
      <w:docPartBody>
        <w:p w:rsidR="004B4927" w:rsidRDefault="007A7C4C" w:rsidP="007A7C4C">
          <w:pPr>
            <w:pStyle w:val="A612632067114D67A0506E387974EAA8"/>
          </w:pPr>
          <w:r w:rsidRPr="0085651D">
            <w:rPr>
              <w:rStyle w:val="PlaceholderText"/>
            </w:rPr>
            <w:t>Click or tap here to enter text.</w:t>
          </w:r>
        </w:p>
      </w:docPartBody>
    </w:docPart>
    <w:docPart>
      <w:docPartPr>
        <w:name w:val="644FE9B20E564AECA5A470C5C731E5A5"/>
        <w:category>
          <w:name w:val="General"/>
          <w:gallery w:val="placeholder"/>
        </w:category>
        <w:types>
          <w:type w:val="bbPlcHdr"/>
        </w:types>
        <w:behaviors>
          <w:behavior w:val="content"/>
        </w:behaviors>
        <w:guid w:val="{CD28E3A6-85E8-40BC-A3E7-0A3B8CD591C5}"/>
      </w:docPartPr>
      <w:docPartBody>
        <w:p w:rsidR="008858E9" w:rsidRDefault="004B4927" w:rsidP="004B4927">
          <w:pPr>
            <w:pStyle w:val="644FE9B20E564AECA5A470C5C731E5A5"/>
          </w:pPr>
          <w:r w:rsidRPr="0085651D">
            <w:rPr>
              <w:rStyle w:val="PlaceholderText"/>
            </w:rPr>
            <w:t>Click or tap here to enter text.</w:t>
          </w:r>
        </w:p>
      </w:docPartBody>
    </w:docPart>
    <w:docPart>
      <w:docPartPr>
        <w:name w:val="4754AEE35D8E40F89A5FB78ABCF7DAB3"/>
        <w:category>
          <w:name w:val="General"/>
          <w:gallery w:val="placeholder"/>
        </w:category>
        <w:types>
          <w:type w:val="bbPlcHdr"/>
        </w:types>
        <w:behaviors>
          <w:behavior w:val="content"/>
        </w:behaviors>
        <w:guid w:val="{CFBE136C-5273-494E-8E0A-C57B32934AB1}"/>
      </w:docPartPr>
      <w:docPartBody>
        <w:p w:rsidR="008858E9" w:rsidRDefault="004B4927" w:rsidP="004B4927">
          <w:pPr>
            <w:pStyle w:val="4754AEE35D8E40F89A5FB78ABCF7DAB3"/>
          </w:pPr>
          <w:r w:rsidRPr="0085651D">
            <w:rPr>
              <w:rStyle w:val="PlaceholderText"/>
            </w:rPr>
            <w:t>Click or tap here to enter text.</w:t>
          </w:r>
        </w:p>
      </w:docPartBody>
    </w:docPart>
    <w:docPart>
      <w:docPartPr>
        <w:name w:val="7345EBA07044485BA725265312063875"/>
        <w:category>
          <w:name w:val="General"/>
          <w:gallery w:val="placeholder"/>
        </w:category>
        <w:types>
          <w:type w:val="bbPlcHdr"/>
        </w:types>
        <w:behaviors>
          <w:behavior w:val="content"/>
        </w:behaviors>
        <w:guid w:val="{AD5E062D-E7C4-4E1B-ADCD-BEC3B4BE109C}"/>
      </w:docPartPr>
      <w:docPartBody>
        <w:p w:rsidR="00256C10" w:rsidRDefault="008858E9" w:rsidP="008858E9">
          <w:pPr>
            <w:pStyle w:val="7345EBA07044485BA725265312063875"/>
          </w:pPr>
          <w:r w:rsidRPr="0085651D">
            <w:rPr>
              <w:rStyle w:val="PlaceholderText"/>
            </w:rPr>
            <w:t>Click or tap here to enter text.</w:t>
          </w:r>
        </w:p>
      </w:docPartBody>
    </w:docPart>
    <w:docPart>
      <w:docPartPr>
        <w:name w:val="BFD3E44E4E394DB8B38A83B82A3CA110"/>
        <w:category>
          <w:name w:val="General"/>
          <w:gallery w:val="placeholder"/>
        </w:category>
        <w:types>
          <w:type w:val="bbPlcHdr"/>
        </w:types>
        <w:behaviors>
          <w:behavior w:val="content"/>
        </w:behaviors>
        <w:guid w:val="{645D92A7-1D91-400E-B096-E93CA62A2113}"/>
      </w:docPartPr>
      <w:docPartBody>
        <w:p w:rsidR="00256C10" w:rsidRDefault="008858E9" w:rsidP="008858E9">
          <w:pPr>
            <w:pStyle w:val="BFD3E44E4E394DB8B38A83B82A3CA110"/>
          </w:pPr>
          <w:r w:rsidRPr="0085651D">
            <w:rPr>
              <w:rStyle w:val="PlaceholderText"/>
            </w:rPr>
            <w:t>Click or tap here to enter text.</w:t>
          </w:r>
        </w:p>
      </w:docPartBody>
    </w:docPart>
    <w:docPart>
      <w:docPartPr>
        <w:name w:val="B5A224132F0C41F4BD6D75A726DA814B"/>
        <w:category>
          <w:name w:val="General"/>
          <w:gallery w:val="placeholder"/>
        </w:category>
        <w:types>
          <w:type w:val="bbPlcHdr"/>
        </w:types>
        <w:behaviors>
          <w:behavior w:val="content"/>
        </w:behaviors>
        <w:guid w:val="{BC482454-0096-48FF-8DA0-C7DB0591BD04}"/>
      </w:docPartPr>
      <w:docPartBody>
        <w:p w:rsidR="00BA428E" w:rsidRDefault="009641EF" w:rsidP="009641EF">
          <w:pPr>
            <w:pStyle w:val="B5A224132F0C41F4BD6D75A726DA814B"/>
          </w:pPr>
          <w:r w:rsidRPr="00E44685">
            <w:rPr>
              <w:shd w:val="clear" w:color="auto" w:fill="FFED69"/>
            </w:rPr>
            <w:t>Click or tap here to enter room equivalent.</w:t>
          </w:r>
        </w:p>
      </w:docPartBody>
    </w:docPart>
    <w:docPart>
      <w:docPartPr>
        <w:name w:val="80C2BD9BED1942DBA53A494CDAE8A050"/>
        <w:category>
          <w:name w:val="General"/>
          <w:gallery w:val="placeholder"/>
        </w:category>
        <w:types>
          <w:type w:val="bbPlcHdr"/>
        </w:types>
        <w:behaviors>
          <w:behavior w:val="content"/>
        </w:behaviors>
        <w:guid w:val="{262172D0-DBE8-4299-AE01-08C5F454CAE3}"/>
      </w:docPartPr>
      <w:docPartBody>
        <w:p w:rsidR="009C54D9" w:rsidRDefault="009641EF" w:rsidP="009641EF">
          <w:pPr>
            <w:pStyle w:val="80C2BD9BED1942DBA53A494CDAE8A050"/>
          </w:pPr>
          <w:r w:rsidRPr="00E44685">
            <w:rPr>
              <w:shd w:val="clear" w:color="auto" w:fill="FFED69"/>
            </w:rPr>
            <w:t>Select substrate</w:t>
          </w:r>
        </w:p>
      </w:docPartBody>
    </w:docPart>
    <w:docPart>
      <w:docPartPr>
        <w:name w:val="3296DA8D536B45238FF077C8021BD72B"/>
        <w:category>
          <w:name w:val="General"/>
          <w:gallery w:val="placeholder"/>
        </w:category>
        <w:types>
          <w:type w:val="bbPlcHdr"/>
        </w:types>
        <w:behaviors>
          <w:behavior w:val="content"/>
        </w:behaviors>
        <w:guid w:val="{BB08437A-98A2-4358-8246-242C6907E4CB}"/>
      </w:docPartPr>
      <w:docPartBody>
        <w:p w:rsidR="009C54D9" w:rsidRDefault="009641EF" w:rsidP="009641EF">
          <w:pPr>
            <w:pStyle w:val="3296DA8D536B45238FF077C8021BD72B"/>
          </w:pPr>
          <w:r w:rsidRPr="00E44685">
            <w:rPr>
              <w:rStyle w:val="FillableControlChar"/>
            </w:rPr>
            <w:t>Click or tap to add</w:t>
          </w:r>
        </w:p>
      </w:docPartBody>
    </w:docPart>
    <w:docPart>
      <w:docPartPr>
        <w:name w:val="724D88A2250D44CEAC2E1E7B1EDE38BE"/>
        <w:category>
          <w:name w:val="General"/>
          <w:gallery w:val="placeholder"/>
        </w:category>
        <w:types>
          <w:type w:val="bbPlcHdr"/>
        </w:types>
        <w:behaviors>
          <w:behavior w:val="content"/>
        </w:behaviors>
        <w:guid w:val="{6283EFD4-E852-47E6-8765-CEB4A9A6E641}"/>
      </w:docPartPr>
      <w:docPartBody>
        <w:p w:rsidR="009C54D9" w:rsidRDefault="009641EF" w:rsidP="009641EF">
          <w:pPr>
            <w:pStyle w:val="724D88A2250D44CEAC2E1E7B1EDE38BE"/>
          </w:pPr>
          <w:r w:rsidRPr="00E44685">
            <w:rPr>
              <w:rStyle w:val="FillableControlChar"/>
            </w:rPr>
            <w:t>Click or tap to enter reason</w:t>
          </w:r>
        </w:p>
      </w:docPartBody>
    </w:docPart>
    <w:docPart>
      <w:docPartPr>
        <w:name w:val="C2896ABCA64144F68DDBECAFA22B5E1B"/>
        <w:category>
          <w:name w:val="General"/>
          <w:gallery w:val="placeholder"/>
        </w:category>
        <w:types>
          <w:type w:val="bbPlcHdr"/>
        </w:types>
        <w:behaviors>
          <w:behavior w:val="content"/>
        </w:behaviors>
        <w:guid w:val="{2E37F99C-0D36-424C-A78B-25609775AD1B}"/>
      </w:docPartPr>
      <w:docPartBody>
        <w:p w:rsidR="009C54D9" w:rsidRDefault="009641EF" w:rsidP="009641EF">
          <w:pPr>
            <w:pStyle w:val="C2896ABCA64144F68DDBECAFA22B5E1B"/>
          </w:pPr>
          <w:r w:rsidRPr="00E44685">
            <w:rPr>
              <w:rStyle w:val="FillableControlChar"/>
            </w:rPr>
            <w:t xml:space="preserve">Click or tap to enter </w:t>
          </w:r>
          <w:r>
            <w:rPr>
              <w:rStyle w:val="FillableControlChar"/>
            </w:rPr>
            <w:t>room equivalent</w:t>
          </w:r>
        </w:p>
      </w:docPartBody>
    </w:docPart>
    <w:docPart>
      <w:docPartPr>
        <w:name w:val="5284AD1F11B4402394540345BD604A62"/>
        <w:category>
          <w:name w:val="General"/>
          <w:gallery w:val="placeholder"/>
        </w:category>
        <w:types>
          <w:type w:val="bbPlcHdr"/>
        </w:types>
        <w:behaviors>
          <w:behavior w:val="content"/>
        </w:behaviors>
        <w:guid w:val="{106F98F8-1EBF-42F9-83C5-BAF87095FC1D}"/>
      </w:docPartPr>
      <w:docPartBody>
        <w:p w:rsidR="009C54D9" w:rsidRDefault="009641EF" w:rsidP="009641EF">
          <w:pPr>
            <w:pStyle w:val="5284AD1F11B4402394540345BD604A62"/>
          </w:pPr>
          <w:r w:rsidRPr="00E44685">
            <w:rPr>
              <w:rStyle w:val="FillableControlChar"/>
            </w:rPr>
            <w:t xml:space="preserve">Click or tap to enter </w:t>
          </w:r>
          <w:r>
            <w:rPr>
              <w:rStyle w:val="FillableControlChar"/>
            </w:rPr>
            <w:t>room equivalent</w:t>
          </w:r>
        </w:p>
      </w:docPartBody>
    </w:docPart>
    <w:docPart>
      <w:docPartPr>
        <w:name w:val="07262BF110A647228704A3D49884C037"/>
        <w:category>
          <w:name w:val="General"/>
          <w:gallery w:val="placeholder"/>
        </w:category>
        <w:types>
          <w:type w:val="bbPlcHdr"/>
        </w:types>
        <w:behaviors>
          <w:behavior w:val="content"/>
        </w:behaviors>
        <w:guid w:val="{3E98BB3F-D181-496B-8214-E0099A5FBAED}"/>
      </w:docPartPr>
      <w:docPartBody>
        <w:p w:rsidR="00BD760D" w:rsidRDefault="00EB7524" w:rsidP="00EB7524">
          <w:pPr>
            <w:pStyle w:val="07262BF110A647228704A3D49884C037"/>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FFA1C59839764C18A30CBB3770137336"/>
        <w:category>
          <w:name w:val="General"/>
          <w:gallery w:val="placeholder"/>
        </w:category>
        <w:types>
          <w:type w:val="bbPlcHdr"/>
        </w:types>
        <w:behaviors>
          <w:behavior w:val="content"/>
        </w:behaviors>
        <w:guid w:val="{FEEDFA99-452A-49D3-BF7E-0194B3B5432F}"/>
      </w:docPartPr>
      <w:docPartBody>
        <w:p w:rsidR="00BD760D" w:rsidRDefault="009641EF" w:rsidP="009641EF">
          <w:pPr>
            <w:pStyle w:val="FFA1C59839764C18A30CBB3770137336"/>
          </w:pPr>
          <w:r w:rsidRPr="00E44685">
            <w:rPr>
              <w:rStyle w:val="FillableControlChar"/>
            </w:rPr>
            <w:t>Click or tap to enter room equivalent</w:t>
          </w:r>
        </w:p>
      </w:docPartBody>
    </w:docPart>
    <w:docPart>
      <w:docPartPr>
        <w:name w:val="09D7B4F72AC4445098DA5D1756EAA509"/>
        <w:category>
          <w:name w:val="General"/>
          <w:gallery w:val="placeholder"/>
        </w:category>
        <w:types>
          <w:type w:val="bbPlcHdr"/>
        </w:types>
        <w:behaviors>
          <w:behavior w:val="content"/>
        </w:behaviors>
        <w:guid w:val="{A251BEFB-DA72-43F7-A7F3-7C9D403F3A70}"/>
      </w:docPartPr>
      <w:docPartBody>
        <w:p w:rsidR="00BD760D" w:rsidRDefault="009641EF" w:rsidP="009641EF">
          <w:pPr>
            <w:pStyle w:val="09D7B4F72AC4445098DA5D1756EAA509"/>
          </w:pPr>
          <w:r w:rsidRPr="00395D8A">
            <w:rPr>
              <w:shd w:val="clear" w:color="auto" w:fill="FFED69"/>
            </w:rPr>
            <w:t>Select substrate</w:t>
          </w:r>
        </w:p>
      </w:docPartBody>
    </w:docPart>
    <w:docPart>
      <w:docPartPr>
        <w:name w:val="6E7E5E646B5E485DA4E44DDCDA32D721"/>
        <w:category>
          <w:name w:val="General"/>
          <w:gallery w:val="placeholder"/>
        </w:category>
        <w:types>
          <w:type w:val="bbPlcHdr"/>
        </w:types>
        <w:behaviors>
          <w:behavior w:val="content"/>
        </w:behaviors>
        <w:guid w:val="{2EFCCC3D-7415-4125-A8DA-1204E54F4F25}"/>
      </w:docPartPr>
      <w:docPartBody>
        <w:p w:rsidR="00BD760D" w:rsidRDefault="00EB7524" w:rsidP="00EB7524">
          <w:pPr>
            <w:pStyle w:val="6E7E5E646B5E485DA4E44DDCDA32D721"/>
          </w:pPr>
          <w:r>
            <w:rPr>
              <w:rStyle w:val="PlaceholderText"/>
            </w:rPr>
            <w:t>Component(s)/location</w:t>
          </w:r>
        </w:p>
      </w:docPartBody>
    </w:docPart>
    <w:docPart>
      <w:docPartPr>
        <w:name w:val="C362AF44B1CF44EC93031007430A80B4"/>
        <w:category>
          <w:name w:val="General"/>
          <w:gallery w:val="placeholder"/>
        </w:category>
        <w:types>
          <w:type w:val="bbPlcHdr"/>
        </w:types>
        <w:behaviors>
          <w:behavior w:val="content"/>
        </w:behaviors>
        <w:guid w:val="{8D2DD8A1-2107-4A5D-A6F3-B316C3DC3314}"/>
      </w:docPartPr>
      <w:docPartBody>
        <w:p w:rsidR="00BD760D" w:rsidRDefault="00EB7524" w:rsidP="00EB7524">
          <w:pPr>
            <w:pStyle w:val="C362AF44B1CF44EC93031007430A80B4"/>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642D0B6740B84072B3D3EE248AB7C31F"/>
        <w:category>
          <w:name w:val="General"/>
          <w:gallery w:val="placeholder"/>
        </w:category>
        <w:types>
          <w:type w:val="bbPlcHdr"/>
        </w:types>
        <w:behaviors>
          <w:behavior w:val="content"/>
        </w:behaviors>
        <w:guid w:val="{E261F414-6412-4B8A-B4C7-2732819A6F71}"/>
      </w:docPartPr>
      <w:docPartBody>
        <w:p w:rsidR="00BD760D" w:rsidRDefault="009641EF" w:rsidP="009641EF">
          <w:pPr>
            <w:pStyle w:val="642D0B6740B84072B3D3EE248AB7C31F"/>
          </w:pPr>
          <w:r w:rsidRPr="00E44685">
            <w:rPr>
              <w:rStyle w:val="FillableControlChar"/>
            </w:rPr>
            <w:t>Click or tap to enter room equivalent</w:t>
          </w:r>
        </w:p>
      </w:docPartBody>
    </w:docPart>
    <w:docPart>
      <w:docPartPr>
        <w:name w:val="006FAAC6B245493497B1D0C3D7B1AD6B"/>
        <w:category>
          <w:name w:val="General"/>
          <w:gallery w:val="placeholder"/>
        </w:category>
        <w:types>
          <w:type w:val="bbPlcHdr"/>
        </w:types>
        <w:behaviors>
          <w:behavior w:val="content"/>
        </w:behaviors>
        <w:guid w:val="{028A1229-B3C2-4C68-9E73-863A74EAB87A}"/>
      </w:docPartPr>
      <w:docPartBody>
        <w:p w:rsidR="00BD760D" w:rsidRDefault="009641EF" w:rsidP="009641EF">
          <w:pPr>
            <w:pStyle w:val="006FAAC6B245493497B1D0C3D7B1AD6B"/>
          </w:pPr>
          <w:r w:rsidRPr="00E44685">
            <w:rPr>
              <w:rStyle w:val="FillableControlChar"/>
            </w:rPr>
            <w:t>Click or tap to enter component(s) and location</w:t>
          </w:r>
        </w:p>
      </w:docPartBody>
    </w:docPart>
    <w:docPart>
      <w:docPartPr>
        <w:name w:val="2B68176C14D449D18177D187445DFE0E"/>
        <w:category>
          <w:name w:val="General"/>
          <w:gallery w:val="placeholder"/>
        </w:category>
        <w:types>
          <w:type w:val="bbPlcHdr"/>
        </w:types>
        <w:behaviors>
          <w:behavior w:val="content"/>
        </w:behaviors>
        <w:guid w:val="{36248D1B-0C90-4527-8D06-82F8EE6A6D91}"/>
      </w:docPartPr>
      <w:docPartBody>
        <w:p w:rsidR="00BD760D" w:rsidRDefault="00EB7524" w:rsidP="00EB7524">
          <w:pPr>
            <w:pStyle w:val="2B68176C14D449D18177D187445DFE0E"/>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0E835774EFBC47B6B254F2931453F295"/>
        <w:category>
          <w:name w:val="General"/>
          <w:gallery w:val="placeholder"/>
        </w:category>
        <w:types>
          <w:type w:val="bbPlcHdr"/>
        </w:types>
        <w:behaviors>
          <w:behavior w:val="content"/>
        </w:behaviors>
        <w:guid w:val="{ACD51B74-9FEE-42B8-B11E-6E7CCDE40120}"/>
      </w:docPartPr>
      <w:docPartBody>
        <w:p w:rsidR="00BD760D" w:rsidRDefault="009641EF" w:rsidP="009641EF">
          <w:pPr>
            <w:pStyle w:val="0E835774EFBC47B6B254F2931453F295"/>
          </w:pPr>
          <w:r w:rsidRPr="00E44685">
            <w:rPr>
              <w:rStyle w:val="FillableControlChar"/>
            </w:rPr>
            <w:t>Click or tap to enter room equivalent</w:t>
          </w:r>
        </w:p>
      </w:docPartBody>
    </w:docPart>
    <w:docPart>
      <w:docPartPr>
        <w:name w:val="A798D8745EE743BC8A6E05C8A4281943"/>
        <w:category>
          <w:name w:val="General"/>
          <w:gallery w:val="placeholder"/>
        </w:category>
        <w:types>
          <w:type w:val="bbPlcHdr"/>
        </w:types>
        <w:behaviors>
          <w:behavior w:val="content"/>
        </w:behaviors>
        <w:guid w:val="{E82935EC-C0A2-47C0-A484-1B9E266FEB18}"/>
      </w:docPartPr>
      <w:docPartBody>
        <w:p w:rsidR="00BD760D" w:rsidRDefault="009641EF" w:rsidP="009641EF">
          <w:pPr>
            <w:pStyle w:val="A798D8745EE743BC8A6E05C8A4281943"/>
          </w:pPr>
          <w:r w:rsidRPr="00E44685">
            <w:rPr>
              <w:rStyle w:val="FillableControlChar"/>
            </w:rPr>
            <w:t>Click or tap to enter component(s) and location</w:t>
          </w:r>
        </w:p>
      </w:docPartBody>
    </w:docPart>
    <w:docPart>
      <w:docPartPr>
        <w:name w:val="9D20C450BF8A46DA9EFB1167F011F56D"/>
        <w:category>
          <w:name w:val="General"/>
          <w:gallery w:val="placeholder"/>
        </w:category>
        <w:types>
          <w:type w:val="bbPlcHdr"/>
        </w:types>
        <w:behaviors>
          <w:behavior w:val="content"/>
        </w:behaviors>
        <w:guid w:val="{471244EA-3AD4-4013-9A0C-3855A31A5B39}"/>
      </w:docPartPr>
      <w:docPartBody>
        <w:p w:rsidR="00BD760D" w:rsidRDefault="00EB7524" w:rsidP="00EB7524">
          <w:pPr>
            <w:pStyle w:val="9D20C450BF8A46DA9EFB1167F011F56D"/>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3803278333244E199F893994A1549759"/>
        <w:category>
          <w:name w:val="General"/>
          <w:gallery w:val="placeholder"/>
        </w:category>
        <w:types>
          <w:type w:val="bbPlcHdr"/>
        </w:types>
        <w:behaviors>
          <w:behavior w:val="content"/>
        </w:behaviors>
        <w:guid w:val="{F511E4A2-3227-414C-8D68-887CDC6007FA}"/>
      </w:docPartPr>
      <w:docPartBody>
        <w:p w:rsidR="00BD760D" w:rsidRDefault="009641EF" w:rsidP="009641EF">
          <w:pPr>
            <w:pStyle w:val="3803278333244E199F893994A1549759"/>
          </w:pPr>
          <w:r w:rsidRPr="00E44685">
            <w:rPr>
              <w:rStyle w:val="FillableControlChar"/>
            </w:rPr>
            <w:t>Click or tap to enter room equivalent</w:t>
          </w:r>
        </w:p>
      </w:docPartBody>
    </w:docPart>
    <w:docPart>
      <w:docPartPr>
        <w:name w:val="5E4781A4A93048F0BE47F0781CCE4D5C"/>
        <w:category>
          <w:name w:val="General"/>
          <w:gallery w:val="placeholder"/>
        </w:category>
        <w:types>
          <w:type w:val="bbPlcHdr"/>
        </w:types>
        <w:behaviors>
          <w:behavior w:val="content"/>
        </w:behaviors>
        <w:guid w:val="{A6DD14D4-9014-4210-A346-367ABF23CB3E}"/>
      </w:docPartPr>
      <w:docPartBody>
        <w:p w:rsidR="00BD760D" w:rsidRDefault="009641EF" w:rsidP="009641EF">
          <w:pPr>
            <w:pStyle w:val="5E4781A4A93048F0BE47F0781CCE4D5C"/>
          </w:pPr>
          <w:r w:rsidRPr="00E44685">
            <w:rPr>
              <w:rStyle w:val="FillableControlChar"/>
            </w:rPr>
            <w:t>Click or tap to enter component(s) and location</w:t>
          </w:r>
        </w:p>
      </w:docPartBody>
    </w:docPart>
    <w:docPart>
      <w:docPartPr>
        <w:name w:val="AB334A52D82F4F3299A80B64C14D374B"/>
        <w:category>
          <w:name w:val="General"/>
          <w:gallery w:val="placeholder"/>
        </w:category>
        <w:types>
          <w:type w:val="bbPlcHdr"/>
        </w:types>
        <w:behaviors>
          <w:behavior w:val="content"/>
        </w:behaviors>
        <w:guid w:val="{B666757E-1487-4B26-B28D-1EF518A31E0E}"/>
      </w:docPartPr>
      <w:docPartBody>
        <w:p w:rsidR="00BD760D" w:rsidRDefault="00EB7524" w:rsidP="00EB7524">
          <w:pPr>
            <w:pStyle w:val="AB334A52D82F4F3299A80B64C14D374B"/>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A63D6608B441454FBC0C7676A8B53777"/>
        <w:category>
          <w:name w:val="General"/>
          <w:gallery w:val="placeholder"/>
        </w:category>
        <w:types>
          <w:type w:val="bbPlcHdr"/>
        </w:types>
        <w:behaviors>
          <w:behavior w:val="content"/>
        </w:behaviors>
        <w:guid w:val="{C4E94313-ED54-4C34-8B1F-8990EFBF4336}"/>
      </w:docPartPr>
      <w:docPartBody>
        <w:p w:rsidR="00BD760D" w:rsidRDefault="009641EF" w:rsidP="009641EF">
          <w:pPr>
            <w:pStyle w:val="A63D6608B441454FBC0C7676A8B53777"/>
          </w:pPr>
          <w:r w:rsidRPr="00E44685">
            <w:rPr>
              <w:rStyle w:val="FillableControlChar"/>
            </w:rPr>
            <w:t>Click or tap to enter room equivalent</w:t>
          </w:r>
        </w:p>
      </w:docPartBody>
    </w:docPart>
    <w:docPart>
      <w:docPartPr>
        <w:name w:val="87B07480FD7147C9A893424606066798"/>
        <w:category>
          <w:name w:val="General"/>
          <w:gallery w:val="placeholder"/>
        </w:category>
        <w:types>
          <w:type w:val="bbPlcHdr"/>
        </w:types>
        <w:behaviors>
          <w:behavior w:val="content"/>
        </w:behaviors>
        <w:guid w:val="{31AB4973-D400-4C4F-8330-719A00386201}"/>
      </w:docPartPr>
      <w:docPartBody>
        <w:p w:rsidR="00BD760D" w:rsidRDefault="009641EF" w:rsidP="009641EF">
          <w:pPr>
            <w:pStyle w:val="87B07480FD7147C9A893424606066798"/>
          </w:pPr>
          <w:r w:rsidRPr="00E44685">
            <w:rPr>
              <w:rStyle w:val="FillableControlChar"/>
            </w:rPr>
            <w:t>Click or tap to enter component(s)</w:t>
          </w:r>
          <w:r>
            <w:rPr>
              <w:rStyle w:val="FillableControlChar"/>
            </w:rPr>
            <w:t xml:space="preserve"> and l</w:t>
          </w:r>
          <w:r w:rsidRPr="00E44685">
            <w:rPr>
              <w:rStyle w:val="FillableControlChar"/>
            </w:rPr>
            <w:t>ocation</w:t>
          </w:r>
        </w:p>
      </w:docPartBody>
    </w:docPart>
    <w:docPart>
      <w:docPartPr>
        <w:name w:val="3A226DF4AE5642E5880FAA99783A3A12"/>
        <w:category>
          <w:name w:val="General"/>
          <w:gallery w:val="placeholder"/>
        </w:category>
        <w:types>
          <w:type w:val="bbPlcHdr"/>
        </w:types>
        <w:behaviors>
          <w:behavior w:val="content"/>
        </w:behaviors>
        <w:guid w:val="{28473DBA-1BD1-4720-8BC3-51BB02F21B72}"/>
      </w:docPartPr>
      <w:docPartBody>
        <w:p w:rsidR="00BD760D" w:rsidRDefault="00EB7524" w:rsidP="00EB7524">
          <w:pPr>
            <w:pStyle w:val="3A226DF4AE5642E5880FAA99783A3A12"/>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A76EB97D63C248B69B7EE56F206A0239"/>
        <w:category>
          <w:name w:val="General"/>
          <w:gallery w:val="placeholder"/>
        </w:category>
        <w:types>
          <w:type w:val="bbPlcHdr"/>
        </w:types>
        <w:behaviors>
          <w:behavior w:val="content"/>
        </w:behaviors>
        <w:guid w:val="{ABDDDC43-B37A-4A5D-8864-11F1D2C75432}"/>
      </w:docPartPr>
      <w:docPartBody>
        <w:p w:rsidR="00BD760D" w:rsidRDefault="009641EF" w:rsidP="009641EF">
          <w:pPr>
            <w:pStyle w:val="A76EB97D63C248B69B7EE56F206A0239"/>
          </w:pPr>
          <w:r w:rsidRPr="00E44685">
            <w:rPr>
              <w:rStyle w:val="FillableControlChar"/>
            </w:rPr>
            <w:t>Click or tap to enter room equivalent</w:t>
          </w:r>
        </w:p>
      </w:docPartBody>
    </w:docPart>
    <w:docPart>
      <w:docPartPr>
        <w:name w:val="D86B20AF973B42318202E5CD6A3D0BAE"/>
        <w:category>
          <w:name w:val="General"/>
          <w:gallery w:val="placeholder"/>
        </w:category>
        <w:types>
          <w:type w:val="bbPlcHdr"/>
        </w:types>
        <w:behaviors>
          <w:behavior w:val="content"/>
        </w:behaviors>
        <w:guid w:val="{544758E4-39D9-4D6C-BFB4-29673EE50383}"/>
      </w:docPartPr>
      <w:docPartBody>
        <w:p w:rsidR="00BD760D" w:rsidRDefault="009641EF" w:rsidP="009641EF">
          <w:pPr>
            <w:pStyle w:val="D86B20AF973B42318202E5CD6A3D0BAE"/>
          </w:pPr>
          <w:r w:rsidRPr="00E44685">
            <w:rPr>
              <w:rStyle w:val="FillableControlChar"/>
            </w:rPr>
            <w:t>Click or tap to enter component(s) and location</w:t>
          </w:r>
        </w:p>
      </w:docPartBody>
    </w:docPart>
    <w:docPart>
      <w:docPartPr>
        <w:name w:val="F597D10B3AA247EDB99DC080EC790D7C"/>
        <w:category>
          <w:name w:val="General"/>
          <w:gallery w:val="placeholder"/>
        </w:category>
        <w:types>
          <w:type w:val="bbPlcHdr"/>
        </w:types>
        <w:behaviors>
          <w:behavior w:val="content"/>
        </w:behaviors>
        <w:guid w:val="{B2E937CE-1636-4A8E-90AB-3B680307E5D3}"/>
      </w:docPartPr>
      <w:docPartBody>
        <w:p w:rsidR="00BD760D" w:rsidRDefault="00EB7524" w:rsidP="00EB7524">
          <w:pPr>
            <w:pStyle w:val="F597D10B3AA247EDB99DC080EC790D7C"/>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FE00C8A45C7A4888BB504259A6AD66B1"/>
        <w:category>
          <w:name w:val="General"/>
          <w:gallery w:val="placeholder"/>
        </w:category>
        <w:types>
          <w:type w:val="bbPlcHdr"/>
        </w:types>
        <w:behaviors>
          <w:behavior w:val="content"/>
        </w:behaviors>
        <w:guid w:val="{1D815DE7-E8DC-430A-B9D4-B8CE04E7E23F}"/>
      </w:docPartPr>
      <w:docPartBody>
        <w:p w:rsidR="00BD760D" w:rsidRDefault="009641EF" w:rsidP="009641EF">
          <w:pPr>
            <w:pStyle w:val="FE00C8A45C7A4888BB504259A6AD66B1"/>
          </w:pPr>
          <w:r w:rsidRPr="00E44685">
            <w:rPr>
              <w:rStyle w:val="FillableControlChar"/>
            </w:rPr>
            <w:t>Click or tap to enter room equivalent</w:t>
          </w:r>
        </w:p>
      </w:docPartBody>
    </w:docPart>
    <w:docPart>
      <w:docPartPr>
        <w:name w:val="7149F521EA4F40A39C6E3A9ACAA03232"/>
        <w:category>
          <w:name w:val="General"/>
          <w:gallery w:val="placeholder"/>
        </w:category>
        <w:types>
          <w:type w:val="bbPlcHdr"/>
        </w:types>
        <w:behaviors>
          <w:behavior w:val="content"/>
        </w:behaviors>
        <w:guid w:val="{BFE42345-5CC1-45CE-B21C-90B739629758}"/>
      </w:docPartPr>
      <w:docPartBody>
        <w:p w:rsidR="00BD760D" w:rsidRDefault="009641EF" w:rsidP="009641EF">
          <w:pPr>
            <w:pStyle w:val="7149F521EA4F40A39C6E3A9ACAA03232"/>
          </w:pPr>
          <w:r w:rsidRPr="00E44685">
            <w:rPr>
              <w:rStyle w:val="FillableControlChar"/>
            </w:rPr>
            <w:t>Click or tap to enter component(s) and location</w:t>
          </w:r>
        </w:p>
      </w:docPartBody>
    </w:docPart>
    <w:docPart>
      <w:docPartPr>
        <w:name w:val="0C3C940E0A584CAC833938F6CFA9E2AE"/>
        <w:category>
          <w:name w:val="General"/>
          <w:gallery w:val="placeholder"/>
        </w:category>
        <w:types>
          <w:type w:val="bbPlcHdr"/>
        </w:types>
        <w:behaviors>
          <w:behavior w:val="content"/>
        </w:behaviors>
        <w:guid w:val="{5BDC73B3-D34D-4FD5-96D5-BD097D5C5FBE}"/>
      </w:docPartPr>
      <w:docPartBody>
        <w:p w:rsidR="00BD760D" w:rsidRDefault="00EB7524" w:rsidP="00EB7524">
          <w:pPr>
            <w:pStyle w:val="0C3C940E0A584CAC833938F6CFA9E2AE"/>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6C0D18A80CF448E7A9DCBE6B7A9339E3"/>
        <w:category>
          <w:name w:val="General"/>
          <w:gallery w:val="placeholder"/>
        </w:category>
        <w:types>
          <w:type w:val="bbPlcHdr"/>
        </w:types>
        <w:behaviors>
          <w:behavior w:val="content"/>
        </w:behaviors>
        <w:guid w:val="{6DC0944E-3DBC-4149-BDBC-4977ACB701C7}"/>
      </w:docPartPr>
      <w:docPartBody>
        <w:p w:rsidR="00BD760D" w:rsidRDefault="009641EF" w:rsidP="009641EF">
          <w:pPr>
            <w:pStyle w:val="6C0D18A80CF448E7A9DCBE6B7A9339E3"/>
          </w:pPr>
          <w:r w:rsidRPr="00E44685">
            <w:rPr>
              <w:rStyle w:val="FillableControlChar"/>
            </w:rPr>
            <w:t>Click or tap to enter room equivalent</w:t>
          </w:r>
        </w:p>
      </w:docPartBody>
    </w:docPart>
    <w:docPart>
      <w:docPartPr>
        <w:name w:val="959F8373A76E45D08A38867E2608E5CB"/>
        <w:category>
          <w:name w:val="General"/>
          <w:gallery w:val="placeholder"/>
        </w:category>
        <w:types>
          <w:type w:val="bbPlcHdr"/>
        </w:types>
        <w:behaviors>
          <w:behavior w:val="content"/>
        </w:behaviors>
        <w:guid w:val="{ABD2216D-7FCE-4E60-AE4B-607DAE3D02BC}"/>
      </w:docPartPr>
      <w:docPartBody>
        <w:p w:rsidR="00BD760D" w:rsidRDefault="009641EF" w:rsidP="009641EF">
          <w:pPr>
            <w:pStyle w:val="959F8373A76E45D08A38867E2608E5CB"/>
          </w:pPr>
          <w:r w:rsidRPr="00E44685">
            <w:rPr>
              <w:rStyle w:val="FillableControlChar"/>
            </w:rPr>
            <w:t>Click or tap to enter component(s) and location</w:t>
          </w:r>
        </w:p>
      </w:docPartBody>
    </w:docPart>
    <w:docPart>
      <w:docPartPr>
        <w:name w:val="AB52355FFD4D43B49B539B3865CB8B1D"/>
        <w:category>
          <w:name w:val="General"/>
          <w:gallery w:val="placeholder"/>
        </w:category>
        <w:types>
          <w:type w:val="bbPlcHdr"/>
        </w:types>
        <w:behaviors>
          <w:behavior w:val="content"/>
        </w:behaviors>
        <w:guid w:val="{3869B16E-695D-4D8F-9F93-5BACC3F08DBA}"/>
      </w:docPartPr>
      <w:docPartBody>
        <w:p w:rsidR="00190B79" w:rsidRDefault="009641EF" w:rsidP="009641EF">
          <w:pPr>
            <w:pStyle w:val="AB52355FFD4D43B49B539B3865CB8B1D"/>
          </w:pPr>
          <w:r w:rsidRPr="00395D8A">
            <w:rPr>
              <w:shd w:val="clear" w:color="auto" w:fill="FFED69"/>
            </w:rPr>
            <w:t>Select substrate</w:t>
          </w:r>
        </w:p>
      </w:docPartBody>
    </w:docPart>
    <w:docPart>
      <w:docPartPr>
        <w:name w:val="FC69EEB7BCB44B9B9040245697DD4FD6"/>
        <w:category>
          <w:name w:val="General"/>
          <w:gallery w:val="placeholder"/>
        </w:category>
        <w:types>
          <w:type w:val="bbPlcHdr"/>
        </w:types>
        <w:behaviors>
          <w:behavior w:val="content"/>
        </w:behaviors>
        <w:guid w:val="{F41530E8-2754-43FA-9BDD-A19C3E6D24A9}"/>
      </w:docPartPr>
      <w:docPartBody>
        <w:p w:rsidR="00190B79" w:rsidRDefault="009641EF" w:rsidP="009641EF">
          <w:pPr>
            <w:pStyle w:val="FC69EEB7BCB44B9B9040245697DD4FD6"/>
          </w:pPr>
          <w:r w:rsidRPr="00395D8A">
            <w:rPr>
              <w:shd w:val="clear" w:color="auto" w:fill="FFED69"/>
            </w:rPr>
            <w:t>Select substrate</w:t>
          </w:r>
        </w:p>
      </w:docPartBody>
    </w:docPart>
    <w:docPart>
      <w:docPartPr>
        <w:name w:val="CB0BB357EC0E4D269D1E2E5D6A0837A1"/>
        <w:category>
          <w:name w:val="General"/>
          <w:gallery w:val="placeholder"/>
        </w:category>
        <w:types>
          <w:type w:val="bbPlcHdr"/>
        </w:types>
        <w:behaviors>
          <w:behavior w:val="content"/>
        </w:behaviors>
        <w:guid w:val="{74F04553-CF09-46E3-BF13-41B43282AE8C}"/>
      </w:docPartPr>
      <w:docPartBody>
        <w:p w:rsidR="00190B79" w:rsidRDefault="009641EF" w:rsidP="009641EF">
          <w:pPr>
            <w:pStyle w:val="CB0BB357EC0E4D269D1E2E5D6A0837A1"/>
          </w:pPr>
          <w:r w:rsidRPr="00395D8A">
            <w:rPr>
              <w:shd w:val="clear" w:color="auto" w:fill="FFED69"/>
            </w:rPr>
            <w:t>Select substrate</w:t>
          </w:r>
        </w:p>
      </w:docPartBody>
    </w:docPart>
    <w:docPart>
      <w:docPartPr>
        <w:name w:val="210A23F9EB2F4A2B88BE22638125D807"/>
        <w:category>
          <w:name w:val="General"/>
          <w:gallery w:val="placeholder"/>
        </w:category>
        <w:types>
          <w:type w:val="bbPlcHdr"/>
        </w:types>
        <w:behaviors>
          <w:behavior w:val="content"/>
        </w:behaviors>
        <w:guid w:val="{FCDDF68B-A99C-4957-A00D-54FBBBFDFC47}"/>
      </w:docPartPr>
      <w:docPartBody>
        <w:p w:rsidR="00190B79" w:rsidRDefault="009641EF" w:rsidP="009641EF">
          <w:pPr>
            <w:pStyle w:val="210A23F9EB2F4A2B88BE22638125D807"/>
          </w:pPr>
          <w:r w:rsidRPr="00395D8A">
            <w:rPr>
              <w:shd w:val="clear" w:color="auto" w:fill="FFED69"/>
            </w:rPr>
            <w:t>Select substrate</w:t>
          </w:r>
        </w:p>
      </w:docPartBody>
    </w:docPart>
    <w:docPart>
      <w:docPartPr>
        <w:name w:val="47403E840573421FB229E794106DEB29"/>
        <w:category>
          <w:name w:val="General"/>
          <w:gallery w:val="placeholder"/>
        </w:category>
        <w:types>
          <w:type w:val="bbPlcHdr"/>
        </w:types>
        <w:behaviors>
          <w:behavior w:val="content"/>
        </w:behaviors>
        <w:guid w:val="{DD332E91-FA34-4435-9B8C-83E70D975774}"/>
      </w:docPartPr>
      <w:docPartBody>
        <w:p w:rsidR="00190B79" w:rsidRDefault="009641EF" w:rsidP="009641EF">
          <w:pPr>
            <w:pStyle w:val="47403E840573421FB229E794106DEB29"/>
          </w:pPr>
          <w:r w:rsidRPr="00395D8A">
            <w:rPr>
              <w:shd w:val="clear" w:color="auto" w:fill="FFED69"/>
            </w:rPr>
            <w:t>Select substrate</w:t>
          </w:r>
        </w:p>
      </w:docPartBody>
    </w:docPart>
    <w:docPart>
      <w:docPartPr>
        <w:name w:val="95753DCB75CE4621AE70451FB388179E"/>
        <w:category>
          <w:name w:val="General"/>
          <w:gallery w:val="placeholder"/>
        </w:category>
        <w:types>
          <w:type w:val="bbPlcHdr"/>
        </w:types>
        <w:behaviors>
          <w:behavior w:val="content"/>
        </w:behaviors>
        <w:guid w:val="{F7D59021-B091-4779-9D1E-73E43F76D061}"/>
      </w:docPartPr>
      <w:docPartBody>
        <w:p w:rsidR="00190B79" w:rsidRDefault="009641EF" w:rsidP="009641EF">
          <w:pPr>
            <w:pStyle w:val="95753DCB75CE4621AE70451FB388179E"/>
          </w:pPr>
          <w:r w:rsidRPr="00395D8A">
            <w:rPr>
              <w:shd w:val="clear" w:color="auto" w:fill="FFED69"/>
            </w:rPr>
            <w:t>Select substrate</w:t>
          </w:r>
        </w:p>
      </w:docPartBody>
    </w:docPart>
    <w:docPart>
      <w:docPartPr>
        <w:name w:val="6BB9A4C64D72465BAA80B6B7A639D589"/>
        <w:category>
          <w:name w:val="General"/>
          <w:gallery w:val="placeholder"/>
        </w:category>
        <w:types>
          <w:type w:val="bbPlcHdr"/>
        </w:types>
        <w:behaviors>
          <w:behavior w:val="content"/>
        </w:behaviors>
        <w:guid w:val="{363D072A-C6EB-4B91-B851-1D9EA2452BBE}"/>
      </w:docPartPr>
      <w:docPartBody>
        <w:p w:rsidR="00190B79" w:rsidRDefault="009641EF" w:rsidP="009641EF">
          <w:pPr>
            <w:pStyle w:val="6BB9A4C64D72465BAA80B6B7A639D589"/>
          </w:pPr>
          <w:r w:rsidRPr="00395D8A">
            <w:rPr>
              <w:shd w:val="clear" w:color="auto" w:fill="FFED69"/>
            </w:rPr>
            <w:t>Select substrate</w:t>
          </w:r>
        </w:p>
      </w:docPartBody>
    </w:docPart>
    <w:docPart>
      <w:docPartPr>
        <w:name w:val="901CC75EFFD7415AB0079E4A230C3613"/>
        <w:category>
          <w:name w:val="General"/>
          <w:gallery w:val="placeholder"/>
        </w:category>
        <w:types>
          <w:type w:val="bbPlcHdr"/>
        </w:types>
        <w:behaviors>
          <w:behavior w:val="content"/>
        </w:behaviors>
        <w:guid w:val="{9D46C169-3DDE-4EFF-959D-922DB912C0E2}"/>
      </w:docPartPr>
      <w:docPartBody>
        <w:p w:rsidR="00190B79" w:rsidRDefault="009641EF" w:rsidP="009641EF">
          <w:pPr>
            <w:pStyle w:val="901CC75EFFD7415AB0079E4A230C3613"/>
          </w:pPr>
          <w:r w:rsidRPr="00A33AE4">
            <w:rPr>
              <w:shd w:val="clear" w:color="auto" w:fill="FFED69"/>
            </w:rPr>
            <w:t>Select substrate</w:t>
          </w:r>
        </w:p>
      </w:docPartBody>
    </w:docPart>
    <w:docPart>
      <w:docPartPr>
        <w:name w:val="AB2AF7EE6C024BE0A0DAC0F51218400E"/>
        <w:category>
          <w:name w:val="General"/>
          <w:gallery w:val="placeholder"/>
        </w:category>
        <w:types>
          <w:type w:val="bbPlcHdr"/>
        </w:types>
        <w:behaviors>
          <w:behavior w:val="content"/>
        </w:behaviors>
        <w:guid w:val="{26ED313C-2341-4A16-ABBF-CA1977D94CAC}"/>
      </w:docPartPr>
      <w:docPartBody>
        <w:p w:rsidR="00190B79" w:rsidRDefault="009641EF" w:rsidP="009641EF">
          <w:pPr>
            <w:pStyle w:val="AB2AF7EE6C024BE0A0DAC0F51218400E"/>
          </w:pPr>
          <w:r w:rsidRPr="0089047A">
            <w:rPr>
              <w:shd w:val="clear" w:color="auto" w:fill="FFED69"/>
            </w:rPr>
            <w:t>Click or tap to add</w:t>
          </w:r>
        </w:p>
      </w:docPartBody>
    </w:docPart>
    <w:docPart>
      <w:docPartPr>
        <w:name w:val="1F30DE9CBC964E0D92B4FA7549DAF43E"/>
        <w:category>
          <w:name w:val="General"/>
          <w:gallery w:val="placeholder"/>
        </w:category>
        <w:types>
          <w:type w:val="bbPlcHdr"/>
        </w:types>
        <w:behaviors>
          <w:behavior w:val="content"/>
        </w:behaviors>
        <w:guid w:val="{BEB4EE5B-2DFE-484F-9476-841A5EA5AC6C}"/>
      </w:docPartPr>
      <w:docPartBody>
        <w:p w:rsidR="00190B79" w:rsidRDefault="00BD760D" w:rsidP="00BD760D">
          <w:pPr>
            <w:pStyle w:val="1F30DE9CBC964E0D92B4FA7549DAF43E"/>
          </w:pPr>
          <w:r w:rsidRPr="003B61C6">
            <w:rPr>
              <w:rStyle w:val="PlaceholderText"/>
            </w:rPr>
            <w:t>Choose an item.</w:t>
          </w:r>
        </w:p>
      </w:docPartBody>
    </w:docPart>
    <w:docPart>
      <w:docPartPr>
        <w:name w:val="7795C95AB5FE4FCAAD69CF9105A3B3CE"/>
        <w:category>
          <w:name w:val="General"/>
          <w:gallery w:val="placeholder"/>
        </w:category>
        <w:types>
          <w:type w:val="bbPlcHdr"/>
        </w:types>
        <w:behaviors>
          <w:behavior w:val="content"/>
        </w:behaviors>
        <w:guid w:val="{F98081CB-DA1C-4861-B292-9379B9A126A6}"/>
      </w:docPartPr>
      <w:docPartBody>
        <w:p w:rsidR="00190B79" w:rsidRDefault="009641EF" w:rsidP="009641EF">
          <w:pPr>
            <w:pStyle w:val="7795C95AB5FE4FCAAD69CF9105A3B3CE"/>
          </w:pPr>
          <w:r w:rsidRPr="00FB36C9">
            <w:rPr>
              <w:rStyle w:val="FillableControlChar"/>
            </w:rPr>
            <w:t>Click or tap to enter reason</w:t>
          </w:r>
        </w:p>
      </w:docPartBody>
    </w:docPart>
    <w:docPart>
      <w:docPartPr>
        <w:name w:val="E32248505C6C4782919F6AF3B837A840"/>
        <w:category>
          <w:name w:val="General"/>
          <w:gallery w:val="placeholder"/>
        </w:category>
        <w:types>
          <w:type w:val="bbPlcHdr"/>
        </w:types>
        <w:behaviors>
          <w:behavior w:val="content"/>
        </w:behaviors>
        <w:guid w:val="{A48CC67C-8726-4C23-A8FE-23EA6F0F8A58}"/>
      </w:docPartPr>
      <w:docPartBody>
        <w:p w:rsidR="00190B79" w:rsidRDefault="009641EF" w:rsidP="009641EF">
          <w:pPr>
            <w:pStyle w:val="E32248505C6C4782919F6AF3B837A840"/>
          </w:pPr>
          <w:r w:rsidRPr="00A33AE4">
            <w:rPr>
              <w:shd w:val="clear" w:color="auto" w:fill="FFED69"/>
            </w:rPr>
            <w:t>Select substrate</w:t>
          </w:r>
        </w:p>
      </w:docPartBody>
    </w:docPart>
    <w:docPart>
      <w:docPartPr>
        <w:name w:val="453CC1377CB542C6B5644FB73C3E1A43"/>
        <w:category>
          <w:name w:val="General"/>
          <w:gallery w:val="placeholder"/>
        </w:category>
        <w:types>
          <w:type w:val="bbPlcHdr"/>
        </w:types>
        <w:behaviors>
          <w:behavior w:val="content"/>
        </w:behaviors>
        <w:guid w:val="{F17B4B70-2C01-49A7-B6BB-3D0B7D50539F}"/>
      </w:docPartPr>
      <w:docPartBody>
        <w:p w:rsidR="00190B79" w:rsidRDefault="009641EF" w:rsidP="009641EF">
          <w:pPr>
            <w:pStyle w:val="453CC1377CB542C6B5644FB73C3E1A43"/>
          </w:pPr>
          <w:r w:rsidRPr="0089047A">
            <w:rPr>
              <w:shd w:val="clear" w:color="auto" w:fill="FFED69"/>
            </w:rPr>
            <w:t>Click or tap to add</w:t>
          </w:r>
        </w:p>
      </w:docPartBody>
    </w:docPart>
    <w:docPart>
      <w:docPartPr>
        <w:name w:val="5C0DA694F05041808F95F5568C875268"/>
        <w:category>
          <w:name w:val="General"/>
          <w:gallery w:val="placeholder"/>
        </w:category>
        <w:types>
          <w:type w:val="bbPlcHdr"/>
        </w:types>
        <w:behaviors>
          <w:behavior w:val="content"/>
        </w:behaviors>
        <w:guid w:val="{0BCD589A-4766-494E-9572-D21AA2122E88}"/>
      </w:docPartPr>
      <w:docPartBody>
        <w:p w:rsidR="00190B79" w:rsidRDefault="00BD760D" w:rsidP="00BD760D">
          <w:pPr>
            <w:pStyle w:val="5C0DA694F05041808F95F5568C875268"/>
          </w:pPr>
          <w:r w:rsidRPr="003B61C6">
            <w:rPr>
              <w:rStyle w:val="PlaceholderText"/>
            </w:rPr>
            <w:t>Choose an item.</w:t>
          </w:r>
        </w:p>
      </w:docPartBody>
    </w:docPart>
    <w:docPart>
      <w:docPartPr>
        <w:name w:val="0DED6C6B81224B288EDE1095356FE0BE"/>
        <w:category>
          <w:name w:val="General"/>
          <w:gallery w:val="placeholder"/>
        </w:category>
        <w:types>
          <w:type w:val="bbPlcHdr"/>
        </w:types>
        <w:behaviors>
          <w:behavior w:val="content"/>
        </w:behaviors>
        <w:guid w:val="{4C7DBBFF-338B-4369-A4A4-84BA9110501A}"/>
      </w:docPartPr>
      <w:docPartBody>
        <w:p w:rsidR="00190B79" w:rsidRDefault="009641EF" w:rsidP="009641EF">
          <w:pPr>
            <w:pStyle w:val="0DED6C6B81224B288EDE1095356FE0BE"/>
          </w:pPr>
          <w:r w:rsidRPr="00FB36C9">
            <w:rPr>
              <w:rStyle w:val="FillableControlChar"/>
            </w:rPr>
            <w:t>Click or tap to enter reason</w:t>
          </w:r>
        </w:p>
      </w:docPartBody>
    </w:docPart>
    <w:docPart>
      <w:docPartPr>
        <w:name w:val="14DE168AA2D64A52A6224B958DDFBF4D"/>
        <w:category>
          <w:name w:val="General"/>
          <w:gallery w:val="placeholder"/>
        </w:category>
        <w:types>
          <w:type w:val="bbPlcHdr"/>
        </w:types>
        <w:behaviors>
          <w:behavior w:val="content"/>
        </w:behaviors>
        <w:guid w:val="{19265CDF-6797-4698-B621-1AB3E9E1A102}"/>
      </w:docPartPr>
      <w:docPartBody>
        <w:p w:rsidR="00190B79" w:rsidRDefault="009641EF" w:rsidP="009641EF">
          <w:pPr>
            <w:pStyle w:val="14DE168AA2D64A52A6224B958DDFBF4D"/>
          </w:pPr>
          <w:r w:rsidRPr="00A33AE4">
            <w:rPr>
              <w:shd w:val="clear" w:color="auto" w:fill="FFED69"/>
            </w:rPr>
            <w:t>Select substrate</w:t>
          </w:r>
        </w:p>
      </w:docPartBody>
    </w:docPart>
    <w:docPart>
      <w:docPartPr>
        <w:name w:val="3C4CAE4113EB4C5EAD58A8D3FE409A0A"/>
        <w:category>
          <w:name w:val="General"/>
          <w:gallery w:val="placeholder"/>
        </w:category>
        <w:types>
          <w:type w:val="bbPlcHdr"/>
        </w:types>
        <w:behaviors>
          <w:behavior w:val="content"/>
        </w:behaviors>
        <w:guid w:val="{92C92A5F-5E71-408D-856B-8FE7895AC99E}"/>
      </w:docPartPr>
      <w:docPartBody>
        <w:p w:rsidR="00190B79" w:rsidRDefault="009641EF" w:rsidP="009641EF">
          <w:pPr>
            <w:pStyle w:val="3C4CAE4113EB4C5EAD58A8D3FE409A0A"/>
          </w:pPr>
          <w:r w:rsidRPr="0089047A">
            <w:rPr>
              <w:shd w:val="clear" w:color="auto" w:fill="FFED69"/>
            </w:rPr>
            <w:t>Click or tap to add</w:t>
          </w:r>
        </w:p>
      </w:docPartBody>
    </w:docPart>
    <w:docPart>
      <w:docPartPr>
        <w:name w:val="455F7D43687F4E098126B507735DC5F3"/>
        <w:category>
          <w:name w:val="General"/>
          <w:gallery w:val="placeholder"/>
        </w:category>
        <w:types>
          <w:type w:val="bbPlcHdr"/>
        </w:types>
        <w:behaviors>
          <w:behavior w:val="content"/>
        </w:behaviors>
        <w:guid w:val="{3EFB57F1-D3C7-438E-A785-E0359A76D8E5}"/>
      </w:docPartPr>
      <w:docPartBody>
        <w:p w:rsidR="00190B79" w:rsidRDefault="00BD760D" w:rsidP="00BD760D">
          <w:pPr>
            <w:pStyle w:val="455F7D43687F4E098126B507735DC5F3"/>
          </w:pPr>
          <w:r w:rsidRPr="003B61C6">
            <w:rPr>
              <w:rStyle w:val="PlaceholderText"/>
            </w:rPr>
            <w:t>Choose an item.</w:t>
          </w:r>
        </w:p>
      </w:docPartBody>
    </w:docPart>
    <w:docPart>
      <w:docPartPr>
        <w:name w:val="6A7CF430AB3744C082219605D7F8F7AD"/>
        <w:category>
          <w:name w:val="General"/>
          <w:gallery w:val="placeholder"/>
        </w:category>
        <w:types>
          <w:type w:val="bbPlcHdr"/>
        </w:types>
        <w:behaviors>
          <w:behavior w:val="content"/>
        </w:behaviors>
        <w:guid w:val="{E3BC3A20-255D-4E9C-A35F-6C0655DE3E86}"/>
      </w:docPartPr>
      <w:docPartBody>
        <w:p w:rsidR="00190B79" w:rsidRDefault="009641EF" w:rsidP="009641EF">
          <w:pPr>
            <w:pStyle w:val="6A7CF430AB3744C082219605D7F8F7AD"/>
          </w:pPr>
          <w:r w:rsidRPr="00FB36C9">
            <w:rPr>
              <w:rStyle w:val="FillableControlChar"/>
            </w:rPr>
            <w:t>Click or tap to enter reason</w:t>
          </w:r>
        </w:p>
      </w:docPartBody>
    </w:docPart>
    <w:docPart>
      <w:docPartPr>
        <w:name w:val="92ADE13EACFB4547AFA1CE9FDA634971"/>
        <w:category>
          <w:name w:val="General"/>
          <w:gallery w:val="placeholder"/>
        </w:category>
        <w:types>
          <w:type w:val="bbPlcHdr"/>
        </w:types>
        <w:behaviors>
          <w:behavior w:val="content"/>
        </w:behaviors>
        <w:guid w:val="{C4938535-0C65-413E-8E27-3948229AA057}"/>
      </w:docPartPr>
      <w:docPartBody>
        <w:p w:rsidR="00190B79" w:rsidRDefault="009641EF" w:rsidP="009641EF">
          <w:pPr>
            <w:pStyle w:val="92ADE13EACFB4547AFA1CE9FDA634971"/>
          </w:pPr>
          <w:r w:rsidRPr="00A33AE4">
            <w:rPr>
              <w:shd w:val="clear" w:color="auto" w:fill="FFED69"/>
            </w:rPr>
            <w:t>Select substrate</w:t>
          </w:r>
        </w:p>
      </w:docPartBody>
    </w:docPart>
    <w:docPart>
      <w:docPartPr>
        <w:name w:val="0261EAE984694EE685946E5ADDC5980C"/>
        <w:category>
          <w:name w:val="General"/>
          <w:gallery w:val="placeholder"/>
        </w:category>
        <w:types>
          <w:type w:val="bbPlcHdr"/>
        </w:types>
        <w:behaviors>
          <w:behavior w:val="content"/>
        </w:behaviors>
        <w:guid w:val="{BB171B97-876A-4FA1-B0AC-2E12E0DDF1FA}"/>
      </w:docPartPr>
      <w:docPartBody>
        <w:p w:rsidR="00190B79" w:rsidRDefault="009641EF" w:rsidP="009641EF">
          <w:pPr>
            <w:pStyle w:val="0261EAE984694EE685946E5ADDC5980C"/>
          </w:pPr>
          <w:r w:rsidRPr="0089047A">
            <w:rPr>
              <w:shd w:val="clear" w:color="auto" w:fill="FFED69"/>
            </w:rPr>
            <w:t>Click or tap to add</w:t>
          </w:r>
        </w:p>
      </w:docPartBody>
    </w:docPart>
    <w:docPart>
      <w:docPartPr>
        <w:name w:val="47A932EC346A41C0B36F2534A2D08146"/>
        <w:category>
          <w:name w:val="General"/>
          <w:gallery w:val="placeholder"/>
        </w:category>
        <w:types>
          <w:type w:val="bbPlcHdr"/>
        </w:types>
        <w:behaviors>
          <w:behavior w:val="content"/>
        </w:behaviors>
        <w:guid w:val="{E9211075-952C-4C38-BB5F-2847BD424FCF}"/>
      </w:docPartPr>
      <w:docPartBody>
        <w:p w:rsidR="00190B79" w:rsidRDefault="00BD760D" w:rsidP="00BD760D">
          <w:pPr>
            <w:pStyle w:val="47A932EC346A41C0B36F2534A2D08146"/>
          </w:pPr>
          <w:r w:rsidRPr="003B61C6">
            <w:rPr>
              <w:rStyle w:val="PlaceholderText"/>
            </w:rPr>
            <w:t>Choose an item.</w:t>
          </w:r>
        </w:p>
      </w:docPartBody>
    </w:docPart>
    <w:docPart>
      <w:docPartPr>
        <w:name w:val="3983B1338FC94BC3A80509F48D093F9B"/>
        <w:category>
          <w:name w:val="General"/>
          <w:gallery w:val="placeholder"/>
        </w:category>
        <w:types>
          <w:type w:val="bbPlcHdr"/>
        </w:types>
        <w:behaviors>
          <w:behavior w:val="content"/>
        </w:behaviors>
        <w:guid w:val="{4E110BDB-457C-496C-874C-64456E20DD0F}"/>
      </w:docPartPr>
      <w:docPartBody>
        <w:p w:rsidR="00190B79" w:rsidRDefault="009641EF" w:rsidP="009641EF">
          <w:pPr>
            <w:pStyle w:val="3983B1338FC94BC3A80509F48D093F9B"/>
          </w:pPr>
          <w:r w:rsidRPr="00FB36C9">
            <w:rPr>
              <w:rStyle w:val="FillableControlChar"/>
            </w:rPr>
            <w:t>Click or tap to enter reason</w:t>
          </w:r>
        </w:p>
      </w:docPartBody>
    </w:docPart>
    <w:docPart>
      <w:docPartPr>
        <w:name w:val="6B3BD263B7484A8EB104B8C0CFB1BD39"/>
        <w:category>
          <w:name w:val="General"/>
          <w:gallery w:val="placeholder"/>
        </w:category>
        <w:types>
          <w:type w:val="bbPlcHdr"/>
        </w:types>
        <w:behaviors>
          <w:behavior w:val="content"/>
        </w:behaviors>
        <w:guid w:val="{1E206D66-1816-4BE5-82E5-85AD43B3680C}"/>
      </w:docPartPr>
      <w:docPartBody>
        <w:p w:rsidR="00190B79" w:rsidRDefault="009641EF" w:rsidP="009641EF">
          <w:pPr>
            <w:pStyle w:val="6B3BD263B7484A8EB104B8C0CFB1BD39"/>
          </w:pPr>
          <w:r w:rsidRPr="00A33AE4">
            <w:rPr>
              <w:shd w:val="clear" w:color="auto" w:fill="FFED69"/>
            </w:rPr>
            <w:t>Select substrate</w:t>
          </w:r>
        </w:p>
      </w:docPartBody>
    </w:docPart>
    <w:docPart>
      <w:docPartPr>
        <w:name w:val="8F0DB3C48BBB4E5F992EFEDA4B4D78FE"/>
        <w:category>
          <w:name w:val="General"/>
          <w:gallery w:val="placeholder"/>
        </w:category>
        <w:types>
          <w:type w:val="bbPlcHdr"/>
        </w:types>
        <w:behaviors>
          <w:behavior w:val="content"/>
        </w:behaviors>
        <w:guid w:val="{DA6369DE-D64C-4DBF-B66C-AA89811B7539}"/>
      </w:docPartPr>
      <w:docPartBody>
        <w:p w:rsidR="00190B79" w:rsidRDefault="009641EF" w:rsidP="009641EF">
          <w:pPr>
            <w:pStyle w:val="8F0DB3C48BBB4E5F992EFEDA4B4D78FE"/>
          </w:pPr>
          <w:r w:rsidRPr="0089047A">
            <w:rPr>
              <w:shd w:val="clear" w:color="auto" w:fill="FFED69"/>
            </w:rPr>
            <w:t>Click or tap to add</w:t>
          </w:r>
        </w:p>
      </w:docPartBody>
    </w:docPart>
    <w:docPart>
      <w:docPartPr>
        <w:name w:val="8ED53D2ADAC7438F92B0D3ABFA8D54FF"/>
        <w:category>
          <w:name w:val="General"/>
          <w:gallery w:val="placeholder"/>
        </w:category>
        <w:types>
          <w:type w:val="bbPlcHdr"/>
        </w:types>
        <w:behaviors>
          <w:behavior w:val="content"/>
        </w:behaviors>
        <w:guid w:val="{727B418C-7977-40C2-A098-D2C8EDBD3CDF}"/>
      </w:docPartPr>
      <w:docPartBody>
        <w:p w:rsidR="00190B79" w:rsidRDefault="00BD760D" w:rsidP="00BD760D">
          <w:pPr>
            <w:pStyle w:val="8ED53D2ADAC7438F92B0D3ABFA8D54FF"/>
          </w:pPr>
          <w:r w:rsidRPr="003B61C6">
            <w:rPr>
              <w:rStyle w:val="PlaceholderText"/>
            </w:rPr>
            <w:t>Choose an item.</w:t>
          </w:r>
        </w:p>
      </w:docPartBody>
    </w:docPart>
    <w:docPart>
      <w:docPartPr>
        <w:name w:val="E82DFFF0385A412EA946BD74353423C1"/>
        <w:category>
          <w:name w:val="General"/>
          <w:gallery w:val="placeholder"/>
        </w:category>
        <w:types>
          <w:type w:val="bbPlcHdr"/>
        </w:types>
        <w:behaviors>
          <w:behavior w:val="content"/>
        </w:behaviors>
        <w:guid w:val="{8302FF7A-BE39-4135-889A-0EB549846756}"/>
      </w:docPartPr>
      <w:docPartBody>
        <w:p w:rsidR="00190B79" w:rsidRDefault="009641EF" w:rsidP="009641EF">
          <w:pPr>
            <w:pStyle w:val="E82DFFF0385A412EA946BD74353423C1"/>
          </w:pPr>
          <w:r w:rsidRPr="00FB36C9">
            <w:rPr>
              <w:rStyle w:val="FillableControlChar"/>
            </w:rPr>
            <w:t>Click or tap to enter reason</w:t>
          </w:r>
        </w:p>
      </w:docPartBody>
    </w:docPart>
    <w:docPart>
      <w:docPartPr>
        <w:name w:val="7214CAAB855047329700B2EC5FDF7C2B"/>
        <w:category>
          <w:name w:val="General"/>
          <w:gallery w:val="placeholder"/>
        </w:category>
        <w:types>
          <w:type w:val="bbPlcHdr"/>
        </w:types>
        <w:behaviors>
          <w:behavior w:val="content"/>
        </w:behaviors>
        <w:guid w:val="{F37D579D-C12F-4785-A61C-14127B38B0D6}"/>
      </w:docPartPr>
      <w:docPartBody>
        <w:p w:rsidR="00190B79" w:rsidRDefault="00BD760D" w:rsidP="00BD760D">
          <w:pPr>
            <w:pStyle w:val="7214CAAB855047329700B2EC5FDF7C2B"/>
          </w:pPr>
          <w:r w:rsidRPr="003B61C6">
            <w:rPr>
              <w:rStyle w:val="PlaceholderText"/>
            </w:rPr>
            <w:t>Choose an item.</w:t>
          </w:r>
        </w:p>
      </w:docPartBody>
    </w:docPart>
    <w:docPart>
      <w:docPartPr>
        <w:name w:val="162CD3A621824B10A45FD70D5AB9C18E"/>
        <w:category>
          <w:name w:val="General"/>
          <w:gallery w:val="placeholder"/>
        </w:category>
        <w:types>
          <w:type w:val="bbPlcHdr"/>
        </w:types>
        <w:behaviors>
          <w:behavior w:val="content"/>
        </w:behaviors>
        <w:guid w:val="{11243FAA-A7ED-42C3-9536-3BB75425A172}"/>
      </w:docPartPr>
      <w:docPartBody>
        <w:p w:rsidR="00190B79" w:rsidRDefault="009641EF" w:rsidP="009641EF">
          <w:pPr>
            <w:pStyle w:val="162CD3A621824B10A45FD70D5AB9C18E"/>
          </w:pPr>
          <w:r w:rsidRPr="00633B2F">
            <w:rPr>
              <w:shd w:val="clear" w:color="auto" w:fill="FFED69"/>
            </w:rPr>
            <w:t>Select substrate</w:t>
          </w:r>
        </w:p>
      </w:docPartBody>
    </w:docPart>
    <w:docPart>
      <w:docPartPr>
        <w:name w:val="63FEEE21E86848139CC195DA426CF35F"/>
        <w:category>
          <w:name w:val="General"/>
          <w:gallery w:val="placeholder"/>
        </w:category>
        <w:types>
          <w:type w:val="bbPlcHdr"/>
        </w:types>
        <w:behaviors>
          <w:behavior w:val="content"/>
        </w:behaviors>
        <w:guid w:val="{A4D6C56E-D0F6-4ADB-B4D1-8176C2DD2BB4}"/>
      </w:docPartPr>
      <w:docPartBody>
        <w:p w:rsidR="00190B79" w:rsidRDefault="009641EF" w:rsidP="009641EF">
          <w:pPr>
            <w:pStyle w:val="63FEEE21E86848139CC195DA426CF35F"/>
          </w:pPr>
          <w:r w:rsidRPr="0055736B">
            <w:rPr>
              <w:shd w:val="clear" w:color="auto" w:fill="FFED69"/>
            </w:rPr>
            <w:t>Click or tap to add</w:t>
          </w:r>
        </w:p>
      </w:docPartBody>
    </w:docPart>
    <w:docPart>
      <w:docPartPr>
        <w:name w:val="284318D27B0447068E9801A915F81DD5"/>
        <w:category>
          <w:name w:val="General"/>
          <w:gallery w:val="placeholder"/>
        </w:category>
        <w:types>
          <w:type w:val="bbPlcHdr"/>
        </w:types>
        <w:behaviors>
          <w:behavior w:val="content"/>
        </w:behaviors>
        <w:guid w:val="{A15A072B-3115-4688-A72F-D54826601820}"/>
      </w:docPartPr>
      <w:docPartBody>
        <w:p w:rsidR="00190B79" w:rsidRDefault="009641EF" w:rsidP="009641EF">
          <w:pPr>
            <w:pStyle w:val="284318D27B0447068E9801A915F81DD5"/>
          </w:pPr>
          <w:r w:rsidRPr="004D270B">
            <w:rPr>
              <w:shd w:val="clear" w:color="auto" w:fill="FFED69"/>
            </w:rPr>
            <w:t>Click or tap to add</w:t>
          </w:r>
        </w:p>
      </w:docPartBody>
    </w:docPart>
    <w:docPart>
      <w:docPartPr>
        <w:name w:val="DFC73C3789A74E6EAFA3436B4FB56618"/>
        <w:category>
          <w:name w:val="General"/>
          <w:gallery w:val="placeholder"/>
        </w:category>
        <w:types>
          <w:type w:val="bbPlcHdr"/>
        </w:types>
        <w:behaviors>
          <w:behavior w:val="content"/>
        </w:behaviors>
        <w:guid w:val="{1D8608CE-D210-4E7A-9A42-07A7D7521B00}"/>
      </w:docPartPr>
      <w:docPartBody>
        <w:p w:rsidR="00190B79" w:rsidRDefault="009641EF" w:rsidP="009641EF">
          <w:pPr>
            <w:pStyle w:val="DFC73C3789A74E6EAFA3436B4FB56618"/>
          </w:pPr>
          <w:r w:rsidRPr="001910EA">
            <w:rPr>
              <w:shd w:val="clear" w:color="auto" w:fill="FFED69"/>
            </w:rPr>
            <w:t>Select side</w:t>
          </w:r>
        </w:p>
      </w:docPartBody>
    </w:docPart>
    <w:docPart>
      <w:docPartPr>
        <w:name w:val="DD02E0B514894D0AB1CF5AE6BA478FE9"/>
        <w:category>
          <w:name w:val="General"/>
          <w:gallery w:val="placeholder"/>
        </w:category>
        <w:types>
          <w:type w:val="bbPlcHdr"/>
        </w:types>
        <w:behaviors>
          <w:behavior w:val="content"/>
        </w:behaviors>
        <w:guid w:val="{9510F031-6923-4C88-811A-D3D9F10EC9DC}"/>
      </w:docPartPr>
      <w:docPartBody>
        <w:p w:rsidR="00190B79" w:rsidRDefault="00BD760D" w:rsidP="00BD760D">
          <w:pPr>
            <w:pStyle w:val="DD02E0B514894D0AB1CF5AE6BA478FE9"/>
          </w:pPr>
          <w:r w:rsidRPr="003B61C6">
            <w:rPr>
              <w:rStyle w:val="PlaceholderText"/>
            </w:rPr>
            <w:t>Choose an item.</w:t>
          </w:r>
        </w:p>
      </w:docPartBody>
    </w:docPart>
    <w:docPart>
      <w:docPartPr>
        <w:name w:val="947696D751994BA28AD20D2593E5B5A5"/>
        <w:category>
          <w:name w:val="General"/>
          <w:gallery w:val="placeholder"/>
        </w:category>
        <w:types>
          <w:type w:val="bbPlcHdr"/>
        </w:types>
        <w:behaviors>
          <w:behavior w:val="content"/>
        </w:behaviors>
        <w:guid w:val="{3936124B-84BF-42DB-A355-34FE64BF2FD6}"/>
      </w:docPartPr>
      <w:docPartBody>
        <w:p w:rsidR="00190B79" w:rsidRDefault="009641EF" w:rsidP="009641EF">
          <w:pPr>
            <w:pStyle w:val="947696D751994BA28AD20D2593E5B5A5"/>
          </w:pPr>
          <w:r w:rsidRPr="00B4247B">
            <w:rPr>
              <w:shd w:val="clear" w:color="auto" w:fill="FFED69"/>
            </w:rPr>
            <w:t>Select substrate</w:t>
          </w:r>
        </w:p>
      </w:docPartBody>
    </w:docPart>
    <w:docPart>
      <w:docPartPr>
        <w:name w:val="8180E705057A42D897D40F224AE60E54"/>
        <w:category>
          <w:name w:val="General"/>
          <w:gallery w:val="placeholder"/>
        </w:category>
        <w:types>
          <w:type w:val="bbPlcHdr"/>
        </w:types>
        <w:behaviors>
          <w:behavior w:val="content"/>
        </w:behaviors>
        <w:guid w:val="{C298DA17-7D76-4FD6-9B5B-EC487274AF59}"/>
      </w:docPartPr>
      <w:docPartBody>
        <w:p w:rsidR="00190B79" w:rsidRDefault="009641EF" w:rsidP="009641EF">
          <w:pPr>
            <w:pStyle w:val="8180E705057A42D897D40F224AE60E54"/>
          </w:pPr>
          <w:r w:rsidRPr="00D95CC8">
            <w:rPr>
              <w:shd w:val="clear" w:color="auto" w:fill="FFED69"/>
            </w:rPr>
            <w:t>Click or tap to add</w:t>
          </w:r>
        </w:p>
      </w:docPartBody>
    </w:docPart>
    <w:docPart>
      <w:docPartPr>
        <w:name w:val="9A6FFF96898F47C99899049B14C1F10F"/>
        <w:category>
          <w:name w:val="General"/>
          <w:gallery w:val="placeholder"/>
        </w:category>
        <w:types>
          <w:type w:val="bbPlcHdr"/>
        </w:types>
        <w:behaviors>
          <w:behavior w:val="content"/>
        </w:behaviors>
        <w:guid w:val="{F7D215FF-0F2C-4497-B7DA-214DAC5FAE0B}"/>
      </w:docPartPr>
      <w:docPartBody>
        <w:p w:rsidR="00190B79" w:rsidRDefault="00BD760D" w:rsidP="00BD760D">
          <w:pPr>
            <w:pStyle w:val="9A6FFF96898F47C99899049B14C1F10F"/>
          </w:pPr>
          <w:r w:rsidRPr="003B61C6">
            <w:rPr>
              <w:rStyle w:val="PlaceholderText"/>
            </w:rPr>
            <w:t>Choose an item.</w:t>
          </w:r>
        </w:p>
      </w:docPartBody>
    </w:docPart>
    <w:docPart>
      <w:docPartPr>
        <w:name w:val="649E8DF05890406B872D6EBEC96CE337"/>
        <w:category>
          <w:name w:val="General"/>
          <w:gallery w:val="placeholder"/>
        </w:category>
        <w:types>
          <w:type w:val="bbPlcHdr"/>
        </w:types>
        <w:behaviors>
          <w:behavior w:val="content"/>
        </w:behaviors>
        <w:guid w:val="{72096F10-66C9-4C4A-A8B0-B1952D679490}"/>
      </w:docPartPr>
      <w:docPartBody>
        <w:p w:rsidR="00190B79" w:rsidRDefault="009641EF" w:rsidP="009641EF">
          <w:pPr>
            <w:pStyle w:val="649E8DF05890406B872D6EBEC96CE337"/>
          </w:pPr>
          <w:r w:rsidRPr="00474B60">
            <w:rPr>
              <w:rStyle w:val="FillableControlChar"/>
            </w:rPr>
            <w:t>Click or tap to enter reason</w:t>
          </w:r>
        </w:p>
      </w:docPartBody>
    </w:docPart>
    <w:docPart>
      <w:docPartPr>
        <w:name w:val="09BEA67DD996454593F9952DB8F10A7E"/>
        <w:category>
          <w:name w:val="General"/>
          <w:gallery w:val="placeholder"/>
        </w:category>
        <w:types>
          <w:type w:val="bbPlcHdr"/>
        </w:types>
        <w:behaviors>
          <w:behavior w:val="content"/>
        </w:behaviors>
        <w:guid w:val="{49CF144D-7D5F-4426-A507-2BA340EE32AF}"/>
      </w:docPartPr>
      <w:docPartBody>
        <w:p w:rsidR="00190B79" w:rsidRDefault="009641EF" w:rsidP="009641EF">
          <w:pPr>
            <w:pStyle w:val="09BEA67DD996454593F9952DB8F10A7E"/>
          </w:pPr>
          <w:r w:rsidRPr="00B4247B">
            <w:rPr>
              <w:shd w:val="clear" w:color="auto" w:fill="FFED69"/>
            </w:rPr>
            <w:t>Select substrate</w:t>
          </w:r>
        </w:p>
      </w:docPartBody>
    </w:docPart>
    <w:docPart>
      <w:docPartPr>
        <w:name w:val="F578F3079E264D478BF7CCE09B095F25"/>
        <w:category>
          <w:name w:val="General"/>
          <w:gallery w:val="placeholder"/>
        </w:category>
        <w:types>
          <w:type w:val="bbPlcHdr"/>
        </w:types>
        <w:behaviors>
          <w:behavior w:val="content"/>
        </w:behaviors>
        <w:guid w:val="{2B632F81-A594-4F32-9276-FF8437674F3E}"/>
      </w:docPartPr>
      <w:docPartBody>
        <w:p w:rsidR="00190B79" w:rsidRDefault="009641EF" w:rsidP="009641EF">
          <w:pPr>
            <w:pStyle w:val="F578F3079E264D478BF7CCE09B095F25"/>
          </w:pPr>
          <w:r w:rsidRPr="00D95CC8">
            <w:rPr>
              <w:shd w:val="clear" w:color="auto" w:fill="FFED69"/>
            </w:rPr>
            <w:t>Click or tap to add</w:t>
          </w:r>
        </w:p>
      </w:docPartBody>
    </w:docPart>
    <w:docPart>
      <w:docPartPr>
        <w:name w:val="A8B3DEB0CFBE4E3AA0E7187D018E63A3"/>
        <w:category>
          <w:name w:val="General"/>
          <w:gallery w:val="placeholder"/>
        </w:category>
        <w:types>
          <w:type w:val="bbPlcHdr"/>
        </w:types>
        <w:behaviors>
          <w:behavior w:val="content"/>
        </w:behaviors>
        <w:guid w:val="{580A540C-7DE4-4843-A49D-550CDC96020A}"/>
      </w:docPartPr>
      <w:docPartBody>
        <w:p w:rsidR="00190B79" w:rsidRDefault="00BD760D" w:rsidP="00BD760D">
          <w:pPr>
            <w:pStyle w:val="A8B3DEB0CFBE4E3AA0E7187D018E63A3"/>
          </w:pPr>
          <w:r w:rsidRPr="003B61C6">
            <w:rPr>
              <w:rStyle w:val="PlaceholderText"/>
            </w:rPr>
            <w:t>Choose an item.</w:t>
          </w:r>
        </w:p>
      </w:docPartBody>
    </w:docPart>
    <w:docPart>
      <w:docPartPr>
        <w:name w:val="C70701868CBB48E28B685B0A11DB3FDF"/>
        <w:category>
          <w:name w:val="General"/>
          <w:gallery w:val="placeholder"/>
        </w:category>
        <w:types>
          <w:type w:val="bbPlcHdr"/>
        </w:types>
        <w:behaviors>
          <w:behavior w:val="content"/>
        </w:behaviors>
        <w:guid w:val="{BACF25F1-323E-42B4-8C76-3F620060AB9F}"/>
      </w:docPartPr>
      <w:docPartBody>
        <w:p w:rsidR="00190B79" w:rsidRDefault="009641EF" w:rsidP="009641EF">
          <w:pPr>
            <w:pStyle w:val="C70701868CBB48E28B685B0A11DB3FDF"/>
          </w:pPr>
          <w:r w:rsidRPr="00474B60">
            <w:rPr>
              <w:rStyle w:val="FillableControlChar"/>
            </w:rPr>
            <w:t>Click or tap to enter reason</w:t>
          </w:r>
        </w:p>
      </w:docPartBody>
    </w:docPart>
    <w:docPart>
      <w:docPartPr>
        <w:name w:val="EF48CD20FF314A768294C5FEE1DC8266"/>
        <w:category>
          <w:name w:val="General"/>
          <w:gallery w:val="placeholder"/>
        </w:category>
        <w:types>
          <w:type w:val="bbPlcHdr"/>
        </w:types>
        <w:behaviors>
          <w:behavior w:val="content"/>
        </w:behaviors>
        <w:guid w:val="{154321B8-8D64-44CA-B615-1E20A54E8218}"/>
      </w:docPartPr>
      <w:docPartBody>
        <w:p w:rsidR="00190B79" w:rsidRDefault="009641EF" w:rsidP="009641EF">
          <w:pPr>
            <w:pStyle w:val="EF48CD20FF314A768294C5FEE1DC8266"/>
          </w:pPr>
          <w:r w:rsidRPr="00B4247B">
            <w:rPr>
              <w:shd w:val="clear" w:color="auto" w:fill="FFED69"/>
            </w:rPr>
            <w:t>Select substrate</w:t>
          </w:r>
        </w:p>
      </w:docPartBody>
    </w:docPart>
    <w:docPart>
      <w:docPartPr>
        <w:name w:val="4D27E3EBAA08482DBC7BEF044ED905BB"/>
        <w:category>
          <w:name w:val="General"/>
          <w:gallery w:val="placeholder"/>
        </w:category>
        <w:types>
          <w:type w:val="bbPlcHdr"/>
        </w:types>
        <w:behaviors>
          <w:behavior w:val="content"/>
        </w:behaviors>
        <w:guid w:val="{08BD414C-1747-4B53-9855-0F1AC5074E0E}"/>
      </w:docPartPr>
      <w:docPartBody>
        <w:p w:rsidR="00190B79" w:rsidRDefault="009641EF" w:rsidP="009641EF">
          <w:pPr>
            <w:pStyle w:val="4D27E3EBAA08482DBC7BEF044ED905BB"/>
          </w:pPr>
          <w:r w:rsidRPr="00D95CC8">
            <w:rPr>
              <w:shd w:val="clear" w:color="auto" w:fill="FFED69"/>
            </w:rPr>
            <w:t>Click or tap to add</w:t>
          </w:r>
        </w:p>
      </w:docPartBody>
    </w:docPart>
    <w:docPart>
      <w:docPartPr>
        <w:name w:val="74697E746E7B45569B9B25081EBCCBDC"/>
        <w:category>
          <w:name w:val="General"/>
          <w:gallery w:val="placeholder"/>
        </w:category>
        <w:types>
          <w:type w:val="bbPlcHdr"/>
        </w:types>
        <w:behaviors>
          <w:behavior w:val="content"/>
        </w:behaviors>
        <w:guid w:val="{87A79506-A873-4E90-8106-C044C9D203B8}"/>
      </w:docPartPr>
      <w:docPartBody>
        <w:p w:rsidR="00190B79" w:rsidRDefault="00BD760D" w:rsidP="00BD760D">
          <w:pPr>
            <w:pStyle w:val="74697E746E7B45569B9B25081EBCCBDC"/>
          </w:pPr>
          <w:r w:rsidRPr="003B61C6">
            <w:rPr>
              <w:rStyle w:val="PlaceholderText"/>
            </w:rPr>
            <w:t>Choose an item.</w:t>
          </w:r>
        </w:p>
      </w:docPartBody>
    </w:docPart>
    <w:docPart>
      <w:docPartPr>
        <w:name w:val="8D6980295F404FA985A985EEEC489B6C"/>
        <w:category>
          <w:name w:val="General"/>
          <w:gallery w:val="placeholder"/>
        </w:category>
        <w:types>
          <w:type w:val="bbPlcHdr"/>
        </w:types>
        <w:behaviors>
          <w:behavior w:val="content"/>
        </w:behaviors>
        <w:guid w:val="{AFF467D0-FBB3-41C8-B61C-A7B2C816CEBC}"/>
      </w:docPartPr>
      <w:docPartBody>
        <w:p w:rsidR="00190B79" w:rsidRDefault="009641EF" w:rsidP="009641EF">
          <w:pPr>
            <w:pStyle w:val="8D6980295F404FA985A985EEEC489B6C"/>
          </w:pPr>
          <w:r w:rsidRPr="00474B60">
            <w:rPr>
              <w:rStyle w:val="FillableControlChar"/>
            </w:rPr>
            <w:t>Click or tap to enter reason</w:t>
          </w:r>
        </w:p>
      </w:docPartBody>
    </w:docPart>
    <w:docPart>
      <w:docPartPr>
        <w:name w:val="BE607178117F45E19E0E09E2DFDF17A8"/>
        <w:category>
          <w:name w:val="General"/>
          <w:gallery w:val="placeholder"/>
        </w:category>
        <w:types>
          <w:type w:val="bbPlcHdr"/>
        </w:types>
        <w:behaviors>
          <w:behavior w:val="content"/>
        </w:behaviors>
        <w:guid w:val="{5E80FDF6-026C-4D85-A4B6-DF63BF3EDB01}"/>
      </w:docPartPr>
      <w:docPartBody>
        <w:p w:rsidR="00190B79" w:rsidRDefault="009641EF" w:rsidP="009641EF">
          <w:pPr>
            <w:pStyle w:val="BE607178117F45E19E0E09E2DFDF17A8"/>
          </w:pPr>
          <w:r w:rsidRPr="00B4247B">
            <w:rPr>
              <w:shd w:val="clear" w:color="auto" w:fill="FFED69"/>
            </w:rPr>
            <w:t>Select substrate</w:t>
          </w:r>
        </w:p>
      </w:docPartBody>
    </w:docPart>
    <w:docPart>
      <w:docPartPr>
        <w:name w:val="25BA1F1952104A0DB35F011774E5D5A7"/>
        <w:category>
          <w:name w:val="General"/>
          <w:gallery w:val="placeholder"/>
        </w:category>
        <w:types>
          <w:type w:val="bbPlcHdr"/>
        </w:types>
        <w:behaviors>
          <w:behavior w:val="content"/>
        </w:behaviors>
        <w:guid w:val="{0E270FC5-EFF7-47CF-8E82-33E1E26DA0A9}"/>
      </w:docPartPr>
      <w:docPartBody>
        <w:p w:rsidR="00190B79" w:rsidRDefault="009641EF" w:rsidP="009641EF">
          <w:pPr>
            <w:pStyle w:val="25BA1F1952104A0DB35F011774E5D5A7"/>
          </w:pPr>
          <w:r w:rsidRPr="00D95CC8">
            <w:rPr>
              <w:shd w:val="clear" w:color="auto" w:fill="FFED69"/>
            </w:rPr>
            <w:t>Click or tap to add</w:t>
          </w:r>
        </w:p>
      </w:docPartBody>
    </w:docPart>
    <w:docPart>
      <w:docPartPr>
        <w:name w:val="8D402F09F3F9499A87DCAB70B39B4F9B"/>
        <w:category>
          <w:name w:val="General"/>
          <w:gallery w:val="placeholder"/>
        </w:category>
        <w:types>
          <w:type w:val="bbPlcHdr"/>
        </w:types>
        <w:behaviors>
          <w:behavior w:val="content"/>
        </w:behaviors>
        <w:guid w:val="{FD49BF7E-6EDD-4C43-A410-C12E16A03B6B}"/>
      </w:docPartPr>
      <w:docPartBody>
        <w:p w:rsidR="00190B79" w:rsidRDefault="00BD760D" w:rsidP="00BD760D">
          <w:pPr>
            <w:pStyle w:val="8D402F09F3F9499A87DCAB70B39B4F9B"/>
          </w:pPr>
          <w:r w:rsidRPr="003B61C6">
            <w:rPr>
              <w:rStyle w:val="PlaceholderText"/>
            </w:rPr>
            <w:t>Choose an item.</w:t>
          </w:r>
        </w:p>
      </w:docPartBody>
    </w:docPart>
    <w:docPart>
      <w:docPartPr>
        <w:name w:val="94B05895F01645AEA427BBBC38FE5F54"/>
        <w:category>
          <w:name w:val="General"/>
          <w:gallery w:val="placeholder"/>
        </w:category>
        <w:types>
          <w:type w:val="bbPlcHdr"/>
        </w:types>
        <w:behaviors>
          <w:behavior w:val="content"/>
        </w:behaviors>
        <w:guid w:val="{756BC1AC-B128-4912-AC3A-4BA95352AC9E}"/>
      </w:docPartPr>
      <w:docPartBody>
        <w:p w:rsidR="00190B79" w:rsidRDefault="009641EF" w:rsidP="009641EF">
          <w:pPr>
            <w:pStyle w:val="94B05895F01645AEA427BBBC38FE5F54"/>
          </w:pPr>
          <w:r w:rsidRPr="00474B60">
            <w:rPr>
              <w:rStyle w:val="FillableControlChar"/>
            </w:rPr>
            <w:t>Click or tap to enter reason</w:t>
          </w:r>
        </w:p>
      </w:docPartBody>
    </w:docPart>
    <w:docPart>
      <w:docPartPr>
        <w:name w:val="3D4F4D1934564681B37615DF924A61D0"/>
        <w:category>
          <w:name w:val="General"/>
          <w:gallery w:val="placeholder"/>
        </w:category>
        <w:types>
          <w:type w:val="bbPlcHdr"/>
        </w:types>
        <w:behaviors>
          <w:behavior w:val="content"/>
        </w:behaviors>
        <w:guid w:val="{068DB0C2-9D14-49BB-B7AC-8CE8F2AB3693}"/>
      </w:docPartPr>
      <w:docPartBody>
        <w:p w:rsidR="00190B79" w:rsidRDefault="009641EF" w:rsidP="009641EF">
          <w:pPr>
            <w:pStyle w:val="3D4F4D1934564681B37615DF924A61D0"/>
          </w:pPr>
          <w:r w:rsidRPr="00B4247B">
            <w:rPr>
              <w:shd w:val="clear" w:color="auto" w:fill="FFED69"/>
            </w:rPr>
            <w:t>Select substrate</w:t>
          </w:r>
        </w:p>
      </w:docPartBody>
    </w:docPart>
    <w:docPart>
      <w:docPartPr>
        <w:name w:val="300CA9DEC32345C484C2F8CD7D39FE79"/>
        <w:category>
          <w:name w:val="General"/>
          <w:gallery w:val="placeholder"/>
        </w:category>
        <w:types>
          <w:type w:val="bbPlcHdr"/>
        </w:types>
        <w:behaviors>
          <w:behavior w:val="content"/>
        </w:behaviors>
        <w:guid w:val="{1ECA7358-D793-47F2-88A0-17FA6635E05B}"/>
      </w:docPartPr>
      <w:docPartBody>
        <w:p w:rsidR="00190B79" w:rsidRDefault="009641EF" w:rsidP="009641EF">
          <w:pPr>
            <w:pStyle w:val="300CA9DEC32345C484C2F8CD7D39FE79"/>
          </w:pPr>
          <w:r w:rsidRPr="00D95CC8">
            <w:rPr>
              <w:shd w:val="clear" w:color="auto" w:fill="FFED69"/>
            </w:rPr>
            <w:t>Click or tap to add</w:t>
          </w:r>
        </w:p>
      </w:docPartBody>
    </w:docPart>
    <w:docPart>
      <w:docPartPr>
        <w:name w:val="74F3FB9242334E899621149DFBA755B2"/>
        <w:category>
          <w:name w:val="General"/>
          <w:gallery w:val="placeholder"/>
        </w:category>
        <w:types>
          <w:type w:val="bbPlcHdr"/>
        </w:types>
        <w:behaviors>
          <w:behavior w:val="content"/>
        </w:behaviors>
        <w:guid w:val="{08073944-A75E-4EAF-98F6-D9A280F06866}"/>
      </w:docPartPr>
      <w:docPartBody>
        <w:p w:rsidR="00190B79" w:rsidRDefault="00BD760D" w:rsidP="00BD760D">
          <w:pPr>
            <w:pStyle w:val="74F3FB9242334E899621149DFBA755B2"/>
          </w:pPr>
          <w:r w:rsidRPr="003B61C6">
            <w:rPr>
              <w:rStyle w:val="PlaceholderText"/>
            </w:rPr>
            <w:t>Choose an item.</w:t>
          </w:r>
        </w:p>
      </w:docPartBody>
    </w:docPart>
    <w:docPart>
      <w:docPartPr>
        <w:name w:val="17105A6672ED4ACBAD4F142D5856C82F"/>
        <w:category>
          <w:name w:val="General"/>
          <w:gallery w:val="placeholder"/>
        </w:category>
        <w:types>
          <w:type w:val="bbPlcHdr"/>
        </w:types>
        <w:behaviors>
          <w:behavior w:val="content"/>
        </w:behaviors>
        <w:guid w:val="{EC082C56-0AEA-4F8F-9728-16A691DA5A8C}"/>
      </w:docPartPr>
      <w:docPartBody>
        <w:p w:rsidR="00190B79" w:rsidRDefault="009641EF" w:rsidP="009641EF">
          <w:pPr>
            <w:pStyle w:val="17105A6672ED4ACBAD4F142D5856C82F"/>
          </w:pPr>
          <w:r w:rsidRPr="00474B60">
            <w:rPr>
              <w:rStyle w:val="FillableControlChar"/>
            </w:rPr>
            <w:t>Click or tap to enter reason</w:t>
          </w:r>
        </w:p>
      </w:docPartBody>
    </w:docPart>
    <w:docPart>
      <w:docPartPr>
        <w:name w:val="A7248094E31A45E18FC6511B6C3C80B7"/>
        <w:category>
          <w:name w:val="General"/>
          <w:gallery w:val="placeholder"/>
        </w:category>
        <w:types>
          <w:type w:val="bbPlcHdr"/>
        </w:types>
        <w:behaviors>
          <w:behavior w:val="content"/>
        </w:behaviors>
        <w:guid w:val="{A9B50134-B802-473B-997D-080FA61F50A8}"/>
      </w:docPartPr>
      <w:docPartBody>
        <w:p w:rsidR="00190B79" w:rsidRDefault="009641EF" w:rsidP="009641EF">
          <w:pPr>
            <w:pStyle w:val="A7248094E31A45E18FC6511B6C3C80B7"/>
          </w:pPr>
          <w:r w:rsidRPr="00B4247B">
            <w:rPr>
              <w:shd w:val="clear" w:color="auto" w:fill="FFED69"/>
            </w:rPr>
            <w:t>Select substrate</w:t>
          </w:r>
        </w:p>
      </w:docPartBody>
    </w:docPart>
    <w:docPart>
      <w:docPartPr>
        <w:name w:val="B927C91EAE774D7893E65764A44B1117"/>
        <w:category>
          <w:name w:val="General"/>
          <w:gallery w:val="placeholder"/>
        </w:category>
        <w:types>
          <w:type w:val="bbPlcHdr"/>
        </w:types>
        <w:behaviors>
          <w:behavior w:val="content"/>
        </w:behaviors>
        <w:guid w:val="{D1031948-17EB-40DD-A374-54BDE7350EF9}"/>
      </w:docPartPr>
      <w:docPartBody>
        <w:p w:rsidR="00190B79" w:rsidRDefault="009641EF" w:rsidP="009641EF">
          <w:pPr>
            <w:pStyle w:val="B927C91EAE774D7893E65764A44B1117"/>
          </w:pPr>
          <w:r w:rsidRPr="00D95CC8">
            <w:rPr>
              <w:shd w:val="clear" w:color="auto" w:fill="FFED69"/>
            </w:rPr>
            <w:t>Click or tap to add</w:t>
          </w:r>
        </w:p>
      </w:docPartBody>
    </w:docPart>
    <w:docPart>
      <w:docPartPr>
        <w:name w:val="53AB033592DE413C8B60CC044504589B"/>
        <w:category>
          <w:name w:val="General"/>
          <w:gallery w:val="placeholder"/>
        </w:category>
        <w:types>
          <w:type w:val="bbPlcHdr"/>
        </w:types>
        <w:behaviors>
          <w:behavior w:val="content"/>
        </w:behaviors>
        <w:guid w:val="{85E80EAE-DBE6-4D9B-820D-4FEF96CE53CF}"/>
      </w:docPartPr>
      <w:docPartBody>
        <w:p w:rsidR="00190B79" w:rsidRDefault="00BD760D" w:rsidP="00BD760D">
          <w:pPr>
            <w:pStyle w:val="53AB033592DE413C8B60CC044504589B"/>
          </w:pPr>
          <w:r w:rsidRPr="003B61C6">
            <w:rPr>
              <w:rStyle w:val="PlaceholderText"/>
            </w:rPr>
            <w:t>Choose an item.</w:t>
          </w:r>
        </w:p>
      </w:docPartBody>
    </w:docPart>
    <w:docPart>
      <w:docPartPr>
        <w:name w:val="693FCEAF0D5545BE9106B98BCB8C4B3C"/>
        <w:category>
          <w:name w:val="General"/>
          <w:gallery w:val="placeholder"/>
        </w:category>
        <w:types>
          <w:type w:val="bbPlcHdr"/>
        </w:types>
        <w:behaviors>
          <w:behavior w:val="content"/>
        </w:behaviors>
        <w:guid w:val="{4425F5F3-3F53-44CE-B5CB-3FA354F0B9CA}"/>
      </w:docPartPr>
      <w:docPartBody>
        <w:p w:rsidR="00190B79" w:rsidRDefault="009641EF" w:rsidP="009641EF">
          <w:pPr>
            <w:pStyle w:val="693FCEAF0D5545BE9106B98BCB8C4B3C"/>
          </w:pPr>
          <w:r w:rsidRPr="00474B60">
            <w:rPr>
              <w:rStyle w:val="FillableControlChar"/>
            </w:rPr>
            <w:t>Click or tap to enter reason</w:t>
          </w:r>
        </w:p>
      </w:docPartBody>
    </w:docPart>
    <w:docPart>
      <w:docPartPr>
        <w:name w:val="0C8C6EA5A2E44FA29CA85C0637B6FBE4"/>
        <w:category>
          <w:name w:val="General"/>
          <w:gallery w:val="placeholder"/>
        </w:category>
        <w:types>
          <w:type w:val="bbPlcHdr"/>
        </w:types>
        <w:behaviors>
          <w:behavior w:val="content"/>
        </w:behaviors>
        <w:guid w:val="{65E0CB70-4377-48F4-9ED3-811B9BEE7903}"/>
      </w:docPartPr>
      <w:docPartBody>
        <w:p w:rsidR="00190B79" w:rsidRDefault="009641EF" w:rsidP="009641EF">
          <w:pPr>
            <w:pStyle w:val="0C8C6EA5A2E44FA29CA85C0637B6FBE4"/>
          </w:pPr>
          <w:r w:rsidRPr="00B4247B">
            <w:rPr>
              <w:shd w:val="clear" w:color="auto" w:fill="FFED69"/>
            </w:rPr>
            <w:t>Select substrate</w:t>
          </w:r>
        </w:p>
      </w:docPartBody>
    </w:docPart>
    <w:docPart>
      <w:docPartPr>
        <w:name w:val="E13808EB02D64AA898C0A2382EC7A6E2"/>
        <w:category>
          <w:name w:val="General"/>
          <w:gallery w:val="placeholder"/>
        </w:category>
        <w:types>
          <w:type w:val="bbPlcHdr"/>
        </w:types>
        <w:behaviors>
          <w:behavior w:val="content"/>
        </w:behaviors>
        <w:guid w:val="{5FEBE651-0455-4FFD-BC53-6D000A796929}"/>
      </w:docPartPr>
      <w:docPartBody>
        <w:p w:rsidR="00190B79" w:rsidRDefault="009641EF" w:rsidP="009641EF">
          <w:pPr>
            <w:pStyle w:val="E13808EB02D64AA898C0A2382EC7A6E2"/>
          </w:pPr>
          <w:r w:rsidRPr="00D95CC8">
            <w:rPr>
              <w:shd w:val="clear" w:color="auto" w:fill="FFED69"/>
            </w:rPr>
            <w:t>Click or tap to add</w:t>
          </w:r>
        </w:p>
      </w:docPartBody>
    </w:docPart>
    <w:docPart>
      <w:docPartPr>
        <w:name w:val="761B37E88FA84B6ABD79A2682D524E33"/>
        <w:category>
          <w:name w:val="General"/>
          <w:gallery w:val="placeholder"/>
        </w:category>
        <w:types>
          <w:type w:val="bbPlcHdr"/>
        </w:types>
        <w:behaviors>
          <w:behavior w:val="content"/>
        </w:behaviors>
        <w:guid w:val="{7467E578-9923-4AF8-BEB0-B6AEDA777E22}"/>
      </w:docPartPr>
      <w:docPartBody>
        <w:p w:rsidR="00190B79" w:rsidRDefault="00BD760D" w:rsidP="00BD760D">
          <w:pPr>
            <w:pStyle w:val="761B37E88FA84B6ABD79A2682D524E33"/>
          </w:pPr>
          <w:r w:rsidRPr="003B61C6">
            <w:rPr>
              <w:rStyle w:val="PlaceholderText"/>
            </w:rPr>
            <w:t>Choose an item.</w:t>
          </w:r>
        </w:p>
      </w:docPartBody>
    </w:docPart>
    <w:docPart>
      <w:docPartPr>
        <w:name w:val="DF77803CE8684D699641F01344D3640E"/>
        <w:category>
          <w:name w:val="General"/>
          <w:gallery w:val="placeholder"/>
        </w:category>
        <w:types>
          <w:type w:val="bbPlcHdr"/>
        </w:types>
        <w:behaviors>
          <w:behavior w:val="content"/>
        </w:behaviors>
        <w:guid w:val="{6C67CE0F-AE09-4CEF-9684-16F1231E5133}"/>
      </w:docPartPr>
      <w:docPartBody>
        <w:p w:rsidR="00190B79" w:rsidRDefault="009641EF" w:rsidP="009641EF">
          <w:pPr>
            <w:pStyle w:val="DF77803CE8684D699641F01344D3640E"/>
          </w:pPr>
          <w:r w:rsidRPr="00474B60">
            <w:rPr>
              <w:rStyle w:val="FillableControlChar"/>
            </w:rPr>
            <w:t>Click or tap to enter reason</w:t>
          </w:r>
        </w:p>
      </w:docPartBody>
    </w:docPart>
    <w:docPart>
      <w:docPartPr>
        <w:name w:val="918D37CE295047CB8B4180B147652546"/>
        <w:category>
          <w:name w:val="General"/>
          <w:gallery w:val="placeholder"/>
        </w:category>
        <w:types>
          <w:type w:val="bbPlcHdr"/>
        </w:types>
        <w:behaviors>
          <w:behavior w:val="content"/>
        </w:behaviors>
        <w:guid w:val="{5C1C29A0-5217-4578-97B1-72B474580590}"/>
      </w:docPartPr>
      <w:docPartBody>
        <w:p w:rsidR="00190B79" w:rsidRDefault="009641EF" w:rsidP="009641EF">
          <w:pPr>
            <w:pStyle w:val="918D37CE295047CB8B4180B147652546"/>
          </w:pPr>
          <w:r w:rsidRPr="00894025">
            <w:rPr>
              <w:shd w:val="clear" w:color="auto" w:fill="FFED69"/>
            </w:rPr>
            <w:t>Select substrate</w:t>
          </w:r>
        </w:p>
      </w:docPartBody>
    </w:docPart>
    <w:docPart>
      <w:docPartPr>
        <w:name w:val="A098E0B8F90D4027AF6D675EF0F1CDA5"/>
        <w:category>
          <w:name w:val="General"/>
          <w:gallery w:val="placeholder"/>
        </w:category>
        <w:types>
          <w:type w:val="bbPlcHdr"/>
        </w:types>
        <w:behaviors>
          <w:behavior w:val="content"/>
        </w:behaviors>
        <w:guid w:val="{06414CD6-3D94-4630-AD23-D09887781455}"/>
      </w:docPartPr>
      <w:docPartBody>
        <w:p w:rsidR="00190B79" w:rsidRDefault="009641EF" w:rsidP="009641EF">
          <w:pPr>
            <w:pStyle w:val="A098E0B8F90D4027AF6D675EF0F1CDA5"/>
          </w:pPr>
          <w:r w:rsidRPr="00E006F1">
            <w:rPr>
              <w:shd w:val="clear" w:color="auto" w:fill="FFED69"/>
            </w:rPr>
            <w:t>Click or tap to add</w:t>
          </w:r>
        </w:p>
      </w:docPartBody>
    </w:docPart>
    <w:docPart>
      <w:docPartPr>
        <w:name w:val="54D2AD3670664D2F99DE799CFC28382D"/>
        <w:category>
          <w:name w:val="General"/>
          <w:gallery w:val="placeholder"/>
        </w:category>
        <w:types>
          <w:type w:val="bbPlcHdr"/>
        </w:types>
        <w:behaviors>
          <w:behavior w:val="content"/>
        </w:behaviors>
        <w:guid w:val="{70FE6987-0E19-4978-9DA0-F596061F8361}"/>
      </w:docPartPr>
      <w:docPartBody>
        <w:p w:rsidR="00190B79" w:rsidRDefault="00BD760D" w:rsidP="00BD760D">
          <w:pPr>
            <w:pStyle w:val="54D2AD3670664D2F99DE799CFC28382D"/>
          </w:pPr>
          <w:r w:rsidRPr="003B61C6">
            <w:rPr>
              <w:rStyle w:val="PlaceholderText"/>
            </w:rPr>
            <w:t>Choose an item.</w:t>
          </w:r>
        </w:p>
      </w:docPartBody>
    </w:docPart>
    <w:docPart>
      <w:docPartPr>
        <w:name w:val="D82DDF9AF2E64DFF89CD8B425B3F4B32"/>
        <w:category>
          <w:name w:val="General"/>
          <w:gallery w:val="placeholder"/>
        </w:category>
        <w:types>
          <w:type w:val="bbPlcHdr"/>
        </w:types>
        <w:behaviors>
          <w:behavior w:val="content"/>
        </w:behaviors>
        <w:guid w:val="{E0B390D0-AE32-4BA5-BE9E-DBAF8A6F7F32}"/>
      </w:docPartPr>
      <w:docPartBody>
        <w:p w:rsidR="00190B79" w:rsidRDefault="009641EF" w:rsidP="009641EF">
          <w:pPr>
            <w:pStyle w:val="D82DDF9AF2E64DFF89CD8B425B3F4B32"/>
          </w:pPr>
          <w:r w:rsidRPr="00F97184">
            <w:rPr>
              <w:rStyle w:val="FillableControlChar"/>
            </w:rPr>
            <w:t>Click or tap to enter reason</w:t>
          </w:r>
        </w:p>
      </w:docPartBody>
    </w:docPart>
    <w:docPart>
      <w:docPartPr>
        <w:name w:val="99C1649AF90E420AA905D2A31DDCEC8F"/>
        <w:category>
          <w:name w:val="General"/>
          <w:gallery w:val="placeholder"/>
        </w:category>
        <w:types>
          <w:type w:val="bbPlcHdr"/>
        </w:types>
        <w:behaviors>
          <w:behavior w:val="content"/>
        </w:behaviors>
        <w:guid w:val="{E6A26029-30BE-4509-A446-935DB3E6FB17}"/>
      </w:docPartPr>
      <w:docPartBody>
        <w:p w:rsidR="00190B79" w:rsidRDefault="009641EF" w:rsidP="009641EF">
          <w:pPr>
            <w:pStyle w:val="99C1649AF90E420AA905D2A31DDCEC8F"/>
          </w:pPr>
          <w:r w:rsidRPr="00894025">
            <w:rPr>
              <w:shd w:val="clear" w:color="auto" w:fill="FFED69"/>
            </w:rPr>
            <w:t>Select substrate</w:t>
          </w:r>
        </w:p>
      </w:docPartBody>
    </w:docPart>
    <w:docPart>
      <w:docPartPr>
        <w:name w:val="63EE24D7E3FC460290A24799164DF083"/>
        <w:category>
          <w:name w:val="General"/>
          <w:gallery w:val="placeholder"/>
        </w:category>
        <w:types>
          <w:type w:val="bbPlcHdr"/>
        </w:types>
        <w:behaviors>
          <w:behavior w:val="content"/>
        </w:behaviors>
        <w:guid w:val="{71D26BE1-0345-4B7E-B6A4-15C132904491}"/>
      </w:docPartPr>
      <w:docPartBody>
        <w:p w:rsidR="00190B79" w:rsidRDefault="009641EF" w:rsidP="009641EF">
          <w:pPr>
            <w:pStyle w:val="63EE24D7E3FC460290A24799164DF083"/>
          </w:pPr>
          <w:r w:rsidRPr="00E006F1">
            <w:rPr>
              <w:shd w:val="clear" w:color="auto" w:fill="FFED69"/>
            </w:rPr>
            <w:t>Click or tap to add</w:t>
          </w:r>
        </w:p>
      </w:docPartBody>
    </w:docPart>
    <w:docPart>
      <w:docPartPr>
        <w:name w:val="A35CDE4A433040238656CFCE9D70D96A"/>
        <w:category>
          <w:name w:val="General"/>
          <w:gallery w:val="placeholder"/>
        </w:category>
        <w:types>
          <w:type w:val="bbPlcHdr"/>
        </w:types>
        <w:behaviors>
          <w:behavior w:val="content"/>
        </w:behaviors>
        <w:guid w:val="{C82A6240-540E-4F57-AC82-AAA68A813299}"/>
      </w:docPartPr>
      <w:docPartBody>
        <w:p w:rsidR="00190B79" w:rsidRDefault="00BD760D" w:rsidP="00BD760D">
          <w:pPr>
            <w:pStyle w:val="A35CDE4A433040238656CFCE9D70D96A"/>
          </w:pPr>
          <w:r w:rsidRPr="003B61C6">
            <w:rPr>
              <w:rStyle w:val="PlaceholderText"/>
            </w:rPr>
            <w:t>Choose an item.</w:t>
          </w:r>
        </w:p>
      </w:docPartBody>
    </w:docPart>
    <w:docPart>
      <w:docPartPr>
        <w:name w:val="3667CD55DD264950828F52D3543D0C27"/>
        <w:category>
          <w:name w:val="General"/>
          <w:gallery w:val="placeholder"/>
        </w:category>
        <w:types>
          <w:type w:val="bbPlcHdr"/>
        </w:types>
        <w:behaviors>
          <w:behavior w:val="content"/>
        </w:behaviors>
        <w:guid w:val="{6C60D424-008B-4D7F-B01B-3A021454C6C5}"/>
      </w:docPartPr>
      <w:docPartBody>
        <w:p w:rsidR="00190B79" w:rsidRDefault="009641EF" w:rsidP="009641EF">
          <w:pPr>
            <w:pStyle w:val="3667CD55DD264950828F52D3543D0C27"/>
          </w:pPr>
          <w:r w:rsidRPr="00F97184">
            <w:rPr>
              <w:rStyle w:val="FillableControlChar"/>
            </w:rPr>
            <w:t>Click or tap to enter reason</w:t>
          </w:r>
        </w:p>
      </w:docPartBody>
    </w:docPart>
    <w:docPart>
      <w:docPartPr>
        <w:name w:val="28D8855118654B089A2C742FB32D6AA0"/>
        <w:category>
          <w:name w:val="General"/>
          <w:gallery w:val="placeholder"/>
        </w:category>
        <w:types>
          <w:type w:val="bbPlcHdr"/>
        </w:types>
        <w:behaviors>
          <w:behavior w:val="content"/>
        </w:behaviors>
        <w:guid w:val="{8BAC084A-2CED-4666-865F-3A3D30781677}"/>
      </w:docPartPr>
      <w:docPartBody>
        <w:p w:rsidR="00190B79" w:rsidRDefault="009641EF" w:rsidP="009641EF">
          <w:pPr>
            <w:pStyle w:val="28D8855118654B089A2C742FB32D6AA0"/>
          </w:pPr>
          <w:r w:rsidRPr="00894025">
            <w:rPr>
              <w:shd w:val="clear" w:color="auto" w:fill="FFED69"/>
            </w:rPr>
            <w:t>Select substrate</w:t>
          </w:r>
        </w:p>
      </w:docPartBody>
    </w:docPart>
    <w:docPart>
      <w:docPartPr>
        <w:name w:val="1108E077B12C401495791921DBA91768"/>
        <w:category>
          <w:name w:val="General"/>
          <w:gallery w:val="placeholder"/>
        </w:category>
        <w:types>
          <w:type w:val="bbPlcHdr"/>
        </w:types>
        <w:behaviors>
          <w:behavior w:val="content"/>
        </w:behaviors>
        <w:guid w:val="{2B582090-8A1F-4C7D-A566-56C37406349F}"/>
      </w:docPartPr>
      <w:docPartBody>
        <w:p w:rsidR="00190B79" w:rsidRDefault="009641EF" w:rsidP="009641EF">
          <w:pPr>
            <w:pStyle w:val="1108E077B12C401495791921DBA91768"/>
          </w:pPr>
          <w:r w:rsidRPr="00E006F1">
            <w:rPr>
              <w:shd w:val="clear" w:color="auto" w:fill="FFED69"/>
            </w:rPr>
            <w:t>Click or tap to add</w:t>
          </w:r>
        </w:p>
      </w:docPartBody>
    </w:docPart>
    <w:docPart>
      <w:docPartPr>
        <w:name w:val="E153A7CBA01F42C79EF90D14E170AB62"/>
        <w:category>
          <w:name w:val="General"/>
          <w:gallery w:val="placeholder"/>
        </w:category>
        <w:types>
          <w:type w:val="bbPlcHdr"/>
        </w:types>
        <w:behaviors>
          <w:behavior w:val="content"/>
        </w:behaviors>
        <w:guid w:val="{B3DDA5DA-E09E-4653-A8B9-CC5D27A7F466}"/>
      </w:docPartPr>
      <w:docPartBody>
        <w:p w:rsidR="00190B79" w:rsidRDefault="00BD760D" w:rsidP="00BD760D">
          <w:pPr>
            <w:pStyle w:val="E153A7CBA01F42C79EF90D14E170AB62"/>
          </w:pPr>
          <w:r w:rsidRPr="003B61C6">
            <w:rPr>
              <w:rStyle w:val="PlaceholderText"/>
            </w:rPr>
            <w:t>Choose an item.</w:t>
          </w:r>
        </w:p>
      </w:docPartBody>
    </w:docPart>
    <w:docPart>
      <w:docPartPr>
        <w:name w:val="ACD614C67E864E1680F413E25C04EA98"/>
        <w:category>
          <w:name w:val="General"/>
          <w:gallery w:val="placeholder"/>
        </w:category>
        <w:types>
          <w:type w:val="bbPlcHdr"/>
        </w:types>
        <w:behaviors>
          <w:behavior w:val="content"/>
        </w:behaviors>
        <w:guid w:val="{E04DC222-ADEC-4A30-9734-8B7298BD3464}"/>
      </w:docPartPr>
      <w:docPartBody>
        <w:p w:rsidR="00190B79" w:rsidRDefault="009641EF" w:rsidP="009641EF">
          <w:pPr>
            <w:pStyle w:val="ACD614C67E864E1680F413E25C04EA98"/>
          </w:pPr>
          <w:r w:rsidRPr="00F97184">
            <w:rPr>
              <w:rStyle w:val="FillableControlChar"/>
            </w:rPr>
            <w:t>Click or tap to enter reason</w:t>
          </w:r>
        </w:p>
      </w:docPartBody>
    </w:docPart>
    <w:docPart>
      <w:docPartPr>
        <w:name w:val="79E17B3C20804FE7AF4021096069D3EB"/>
        <w:category>
          <w:name w:val="General"/>
          <w:gallery w:val="placeholder"/>
        </w:category>
        <w:types>
          <w:type w:val="bbPlcHdr"/>
        </w:types>
        <w:behaviors>
          <w:behavior w:val="content"/>
        </w:behaviors>
        <w:guid w:val="{5C1B7E76-6EBD-438C-B091-E7BEC3BE74AF}"/>
      </w:docPartPr>
      <w:docPartBody>
        <w:p w:rsidR="00190B79" w:rsidRDefault="009641EF" w:rsidP="009641EF">
          <w:pPr>
            <w:pStyle w:val="79E17B3C20804FE7AF4021096069D3EB"/>
          </w:pPr>
          <w:r w:rsidRPr="00894025">
            <w:rPr>
              <w:shd w:val="clear" w:color="auto" w:fill="FFED69"/>
            </w:rPr>
            <w:t>Select substrate</w:t>
          </w:r>
        </w:p>
      </w:docPartBody>
    </w:docPart>
    <w:docPart>
      <w:docPartPr>
        <w:name w:val="534E9A6A5C7E4C2DB067310A90DE3970"/>
        <w:category>
          <w:name w:val="General"/>
          <w:gallery w:val="placeholder"/>
        </w:category>
        <w:types>
          <w:type w:val="bbPlcHdr"/>
        </w:types>
        <w:behaviors>
          <w:behavior w:val="content"/>
        </w:behaviors>
        <w:guid w:val="{0E299898-1E1D-4FA7-8EB8-6092F28DB218}"/>
      </w:docPartPr>
      <w:docPartBody>
        <w:p w:rsidR="00190B79" w:rsidRDefault="009641EF" w:rsidP="009641EF">
          <w:pPr>
            <w:pStyle w:val="534E9A6A5C7E4C2DB067310A90DE3970"/>
          </w:pPr>
          <w:r w:rsidRPr="00E006F1">
            <w:rPr>
              <w:shd w:val="clear" w:color="auto" w:fill="FFED69"/>
            </w:rPr>
            <w:t>Click or tap to add</w:t>
          </w:r>
        </w:p>
      </w:docPartBody>
    </w:docPart>
    <w:docPart>
      <w:docPartPr>
        <w:name w:val="708F9B8BEF5641518540722E595E4379"/>
        <w:category>
          <w:name w:val="General"/>
          <w:gallery w:val="placeholder"/>
        </w:category>
        <w:types>
          <w:type w:val="bbPlcHdr"/>
        </w:types>
        <w:behaviors>
          <w:behavior w:val="content"/>
        </w:behaviors>
        <w:guid w:val="{46492663-F7D9-43AC-86E0-9C3CEE498BFC}"/>
      </w:docPartPr>
      <w:docPartBody>
        <w:p w:rsidR="00190B79" w:rsidRDefault="00BD760D" w:rsidP="00BD760D">
          <w:pPr>
            <w:pStyle w:val="708F9B8BEF5641518540722E595E4379"/>
          </w:pPr>
          <w:r w:rsidRPr="003B61C6">
            <w:rPr>
              <w:rStyle w:val="PlaceholderText"/>
            </w:rPr>
            <w:t>Choose an item.</w:t>
          </w:r>
        </w:p>
      </w:docPartBody>
    </w:docPart>
    <w:docPart>
      <w:docPartPr>
        <w:name w:val="895DA02A48BB452DA78FF3B9E07DA6D8"/>
        <w:category>
          <w:name w:val="General"/>
          <w:gallery w:val="placeholder"/>
        </w:category>
        <w:types>
          <w:type w:val="bbPlcHdr"/>
        </w:types>
        <w:behaviors>
          <w:behavior w:val="content"/>
        </w:behaviors>
        <w:guid w:val="{AC19C133-5157-4150-9FEF-58597F961CB6}"/>
      </w:docPartPr>
      <w:docPartBody>
        <w:p w:rsidR="00190B79" w:rsidRDefault="009641EF" w:rsidP="009641EF">
          <w:pPr>
            <w:pStyle w:val="895DA02A48BB452DA78FF3B9E07DA6D8"/>
          </w:pPr>
          <w:r w:rsidRPr="00F97184">
            <w:rPr>
              <w:rStyle w:val="FillableControlChar"/>
            </w:rPr>
            <w:t>Click or tap to enter reason</w:t>
          </w:r>
        </w:p>
      </w:docPartBody>
    </w:docPart>
    <w:docPart>
      <w:docPartPr>
        <w:name w:val="52750E1134F84BEBBFAB9CBE9A1B58FC"/>
        <w:category>
          <w:name w:val="General"/>
          <w:gallery w:val="placeholder"/>
        </w:category>
        <w:types>
          <w:type w:val="bbPlcHdr"/>
        </w:types>
        <w:behaviors>
          <w:behavior w:val="content"/>
        </w:behaviors>
        <w:guid w:val="{826C4433-3F9E-4F3A-9B98-42E337B7C4E5}"/>
      </w:docPartPr>
      <w:docPartBody>
        <w:p w:rsidR="00190B79" w:rsidRDefault="009641EF" w:rsidP="009641EF">
          <w:pPr>
            <w:pStyle w:val="52750E1134F84BEBBFAB9CBE9A1B58FC"/>
          </w:pPr>
          <w:r w:rsidRPr="00894025">
            <w:rPr>
              <w:shd w:val="clear" w:color="auto" w:fill="FFED69"/>
            </w:rPr>
            <w:t>Select substrate</w:t>
          </w:r>
        </w:p>
      </w:docPartBody>
    </w:docPart>
    <w:docPart>
      <w:docPartPr>
        <w:name w:val="1FA7923086E643C3951CDAECC63EF27A"/>
        <w:category>
          <w:name w:val="General"/>
          <w:gallery w:val="placeholder"/>
        </w:category>
        <w:types>
          <w:type w:val="bbPlcHdr"/>
        </w:types>
        <w:behaviors>
          <w:behavior w:val="content"/>
        </w:behaviors>
        <w:guid w:val="{956566DB-2396-4A80-BB4D-542687428BAE}"/>
      </w:docPartPr>
      <w:docPartBody>
        <w:p w:rsidR="00190B79" w:rsidRDefault="009641EF" w:rsidP="009641EF">
          <w:pPr>
            <w:pStyle w:val="1FA7923086E643C3951CDAECC63EF27A"/>
          </w:pPr>
          <w:r w:rsidRPr="00E006F1">
            <w:rPr>
              <w:shd w:val="clear" w:color="auto" w:fill="FFED69"/>
            </w:rPr>
            <w:t>Click or tap to add</w:t>
          </w:r>
        </w:p>
      </w:docPartBody>
    </w:docPart>
    <w:docPart>
      <w:docPartPr>
        <w:name w:val="7044A5973FA24F82A29341FF09626838"/>
        <w:category>
          <w:name w:val="General"/>
          <w:gallery w:val="placeholder"/>
        </w:category>
        <w:types>
          <w:type w:val="bbPlcHdr"/>
        </w:types>
        <w:behaviors>
          <w:behavior w:val="content"/>
        </w:behaviors>
        <w:guid w:val="{A65295E9-AFC4-40BB-9F73-65BC20DFBF50}"/>
      </w:docPartPr>
      <w:docPartBody>
        <w:p w:rsidR="00190B79" w:rsidRDefault="00BD760D" w:rsidP="00BD760D">
          <w:pPr>
            <w:pStyle w:val="7044A5973FA24F82A29341FF09626838"/>
          </w:pPr>
          <w:r w:rsidRPr="003B61C6">
            <w:rPr>
              <w:rStyle w:val="PlaceholderText"/>
            </w:rPr>
            <w:t>Choose an item.</w:t>
          </w:r>
        </w:p>
      </w:docPartBody>
    </w:docPart>
    <w:docPart>
      <w:docPartPr>
        <w:name w:val="6BA2059C8FD04B1DB3922566C8F6730E"/>
        <w:category>
          <w:name w:val="General"/>
          <w:gallery w:val="placeholder"/>
        </w:category>
        <w:types>
          <w:type w:val="bbPlcHdr"/>
        </w:types>
        <w:behaviors>
          <w:behavior w:val="content"/>
        </w:behaviors>
        <w:guid w:val="{F5ABC4D2-0164-4D98-9FE7-93F9BADB554E}"/>
      </w:docPartPr>
      <w:docPartBody>
        <w:p w:rsidR="00190B79" w:rsidRDefault="009641EF" w:rsidP="009641EF">
          <w:pPr>
            <w:pStyle w:val="6BA2059C8FD04B1DB3922566C8F6730E"/>
          </w:pPr>
          <w:r w:rsidRPr="00F97184">
            <w:rPr>
              <w:rStyle w:val="FillableControlChar"/>
            </w:rPr>
            <w:t>Click or tap to enter reason</w:t>
          </w:r>
        </w:p>
      </w:docPartBody>
    </w:docPart>
    <w:docPart>
      <w:docPartPr>
        <w:name w:val="78B710BB004149D9801C2F6AE3614A88"/>
        <w:category>
          <w:name w:val="General"/>
          <w:gallery w:val="placeholder"/>
        </w:category>
        <w:types>
          <w:type w:val="bbPlcHdr"/>
        </w:types>
        <w:behaviors>
          <w:behavior w:val="content"/>
        </w:behaviors>
        <w:guid w:val="{AB07DA78-476C-408D-A17E-FD483CD2FBEF}"/>
      </w:docPartPr>
      <w:docPartBody>
        <w:p w:rsidR="00190B79" w:rsidRDefault="009641EF" w:rsidP="009641EF">
          <w:pPr>
            <w:pStyle w:val="78B710BB004149D9801C2F6AE3614A88"/>
          </w:pPr>
          <w:r w:rsidRPr="00894025">
            <w:rPr>
              <w:shd w:val="clear" w:color="auto" w:fill="FFED69"/>
            </w:rPr>
            <w:t>Select substrate</w:t>
          </w:r>
        </w:p>
      </w:docPartBody>
    </w:docPart>
    <w:docPart>
      <w:docPartPr>
        <w:name w:val="826AD8268AFA4BACA8DE71B36D8D1053"/>
        <w:category>
          <w:name w:val="General"/>
          <w:gallery w:val="placeholder"/>
        </w:category>
        <w:types>
          <w:type w:val="bbPlcHdr"/>
        </w:types>
        <w:behaviors>
          <w:behavior w:val="content"/>
        </w:behaviors>
        <w:guid w:val="{FB453D22-51D7-4CF7-BA9A-0315A0F7055A}"/>
      </w:docPartPr>
      <w:docPartBody>
        <w:p w:rsidR="00190B79" w:rsidRDefault="009641EF" w:rsidP="009641EF">
          <w:pPr>
            <w:pStyle w:val="826AD8268AFA4BACA8DE71B36D8D1053"/>
          </w:pPr>
          <w:r w:rsidRPr="00E006F1">
            <w:rPr>
              <w:shd w:val="clear" w:color="auto" w:fill="FFED69"/>
            </w:rPr>
            <w:t>Click or tap to add</w:t>
          </w:r>
        </w:p>
      </w:docPartBody>
    </w:docPart>
    <w:docPart>
      <w:docPartPr>
        <w:name w:val="7B6E6D9A19FE44069E50515DCE48EACF"/>
        <w:category>
          <w:name w:val="General"/>
          <w:gallery w:val="placeholder"/>
        </w:category>
        <w:types>
          <w:type w:val="bbPlcHdr"/>
        </w:types>
        <w:behaviors>
          <w:behavior w:val="content"/>
        </w:behaviors>
        <w:guid w:val="{2B43B1E3-B762-4EAC-81FB-A4B697DC00F1}"/>
      </w:docPartPr>
      <w:docPartBody>
        <w:p w:rsidR="00190B79" w:rsidRDefault="00BD760D" w:rsidP="00BD760D">
          <w:pPr>
            <w:pStyle w:val="7B6E6D9A19FE44069E50515DCE48EACF"/>
          </w:pPr>
          <w:r w:rsidRPr="003B61C6">
            <w:rPr>
              <w:rStyle w:val="PlaceholderText"/>
            </w:rPr>
            <w:t>Choose an item.</w:t>
          </w:r>
        </w:p>
      </w:docPartBody>
    </w:docPart>
    <w:docPart>
      <w:docPartPr>
        <w:name w:val="3C91BD473D91452988A7BD5489AC22B5"/>
        <w:category>
          <w:name w:val="General"/>
          <w:gallery w:val="placeholder"/>
        </w:category>
        <w:types>
          <w:type w:val="bbPlcHdr"/>
        </w:types>
        <w:behaviors>
          <w:behavior w:val="content"/>
        </w:behaviors>
        <w:guid w:val="{8C708861-2DA0-49CD-A483-FA4063C6B451}"/>
      </w:docPartPr>
      <w:docPartBody>
        <w:p w:rsidR="00190B79" w:rsidRDefault="009641EF" w:rsidP="009641EF">
          <w:pPr>
            <w:pStyle w:val="3C91BD473D91452988A7BD5489AC22B5"/>
          </w:pPr>
          <w:r w:rsidRPr="00F97184">
            <w:rPr>
              <w:rStyle w:val="FillableControlChar"/>
            </w:rPr>
            <w:t>Click or tap to enter reason</w:t>
          </w:r>
        </w:p>
      </w:docPartBody>
    </w:docPart>
    <w:docPart>
      <w:docPartPr>
        <w:name w:val="EA7D3EEC34CE45DF8E24228C7C854780"/>
        <w:category>
          <w:name w:val="General"/>
          <w:gallery w:val="placeholder"/>
        </w:category>
        <w:types>
          <w:type w:val="bbPlcHdr"/>
        </w:types>
        <w:behaviors>
          <w:behavior w:val="content"/>
        </w:behaviors>
        <w:guid w:val="{970114CF-2293-48DA-A2E0-D5AAA20FD558}"/>
      </w:docPartPr>
      <w:docPartBody>
        <w:p w:rsidR="00190B79" w:rsidRDefault="009641EF" w:rsidP="009641EF">
          <w:pPr>
            <w:pStyle w:val="EA7D3EEC34CE45DF8E24228C7C854780"/>
          </w:pPr>
          <w:r w:rsidRPr="00894025">
            <w:rPr>
              <w:shd w:val="clear" w:color="auto" w:fill="FFED69"/>
            </w:rPr>
            <w:t>Select substrate</w:t>
          </w:r>
        </w:p>
      </w:docPartBody>
    </w:docPart>
    <w:docPart>
      <w:docPartPr>
        <w:name w:val="1848A150B1AB43658B72B9A0E64EBFBE"/>
        <w:category>
          <w:name w:val="General"/>
          <w:gallery w:val="placeholder"/>
        </w:category>
        <w:types>
          <w:type w:val="bbPlcHdr"/>
        </w:types>
        <w:behaviors>
          <w:behavior w:val="content"/>
        </w:behaviors>
        <w:guid w:val="{7D3576FB-ED47-4E97-99BE-BCD0E18137AE}"/>
      </w:docPartPr>
      <w:docPartBody>
        <w:p w:rsidR="00190B79" w:rsidRDefault="009641EF" w:rsidP="009641EF">
          <w:pPr>
            <w:pStyle w:val="1848A150B1AB43658B72B9A0E64EBFBE"/>
          </w:pPr>
          <w:r w:rsidRPr="00E006F1">
            <w:rPr>
              <w:shd w:val="clear" w:color="auto" w:fill="FFED69"/>
            </w:rPr>
            <w:t>Click or tap to add</w:t>
          </w:r>
        </w:p>
      </w:docPartBody>
    </w:docPart>
    <w:docPart>
      <w:docPartPr>
        <w:name w:val="39B5B7AA1737478D969686ED15F6AD83"/>
        <w:category>
          <w:name w:val="General"/>
          <w:gallery w:val="placeholder"/>
        </w:category>
        <w:types>
          <w:type w:val="bbPlcHdr"/>
        </w:types>
        <w:behaviors>
          <w:behavior w:val="content"/>
        </w:behaviors>
        <w:guid w:val="{CFB9BEBD-DFF7-446E-9FE6-BA16A0EDF4E4}"/>
      </w:docPartPr>
      <w:docPartBody>
        <w:p w:rsidR="00190B79" w:rsidRDefault="00BD760D" w:rsidP="00BD760D">
          <w:pPr>
            <w:pStyle w:val="39B5B7AA1737478D969686ED15F6AD83"/>
          </w:pPr>
          <w:r w:rsidRPr="003B61C6">
            <w:rPr>
              <w:rStyle w:val="PlaceholderText"/>
            </w:rPr>
            <w:t>Choose an item.</w:t>
          </w:r>
        </w:p>
      </w:docPartBody>
    </w:docPart>
    <w:docPart>
      <w:docPartPr>
        <w:name w:val="C790865C1AFC443985666117585DB78B"/>
        <w:category>
          <w:name w:val="General"/>
          <w:gallery w:val="placeholder"/>
        </w:category>
        <w:types>
          <w:type w:val="bbPlcHdr"/>
        </w:types>
        <w:behaviors>
          <w:behavior w:val="content"/>
        </w:behaviors>
        <w:guid w:val="{58BA1210-DD3A-4145-9E68-09A624D83A76}"/>
      </w:docPartPr>
      <w:docPartBody>
        <w:p w:rsidR="00190B79" w:rsidRDefault="009641EF" w:rsidP="009641EF">
          <w:pPr>
            <w:pStyle w:val="C790865C1AFC443985666117585DB78B"/>
          </w:pPr>
          <w:r w:rsidRPr="00F97184">
            <w:rPr>
              <w:rStyle w:val="FillableControlChar"/>
            </w:rPr>
            <w:t>Click or tap to enter reason</w:t>
          </w:r>
        </w:p>
      </w:docPartBody>
    </w:docPart>
    <w:docPart>
      <w:docPartPr>
        <w:name w:val="6AA49D0D09CC4912847807494C4AC48F"/>
        <w:category>
          <w:name w:val="General"/>
          <w:gallery w:val="placeholder"/>
        </w:category>
        <w:types>
          <w:type w:val="bbPlcHdr"/>
        </w:types>
        <w:behaviors>
          <w:behavior w:val="content"/>
        </w:behaviors>
        <w:guid w:val="{D95702CE-73CB-4574-8D98-49C8137910BD}"/>
      </w:docPartPr>
      <w:docPartBody>
        <w:p w:rsidR="00190B79" w:rsidRDefault="009641EF" w:rsidP="009641EF">
          <w:pPr>
            <w:pStyle w:val="6AA49D0D09CC4912847807494C4AC48F"/>
          </w:pPr>
          <w:r w:rsidRPr="0055736B">
            <w:rPr>
              <w:shd w:val="clear" w:color="auto" w:fill="FFED69"/>
            </w:rPr>
            <w:t xml:space="preserve">Click or tap to </w:t>
          </w:r>
          <w:r>
            <w:rPr>
              <w:shd w:val="clear" w:color="auto" w:fill="FFED69"/>
            </w:rPr>
            <w:t>enter reading #.</w:t>
          </w:r>
        </w:p>
      </w:docPartBody>
    </w:docPart>
    <w:docPart>
      <w:docPartPr>
        <w:name w:val="A259CB3ABEDC4BAF9CD507420DA61F65"/>
        <w:category>
          <w:name w:val="General"/>
          <w:gallery w:val="placeholder"/>
        </w:category>
        <w:types>
          <w:type w:val="bbPlcHdr"/>
        </w:types>
        <w:behaviors>
          <w:behavior w:val="content"/>
        </w:behaviors>
        <w:guid w:val="{5CA621BB-DD6A-421F-BCB7-E26DAD724AC8}"/>
      </w:docPartPr>
      <w:docPartBody>
        <w:p w:rsidR="00190B79" w:rsidRDefault="009641EF" w:rsidP="009641EF">
          <w:pPr>
            <w:pStyle w:val="A259CB3ABEDC4BAF9CD507420DA61F65"/>
          </w:pPr>
          <w:r>
            <w:rPr>
              <w:shd w:val="clear" w:color="auto" w:fill="FFED69"/>
            </w:rPr>
            <w:t>Enter value</w:t>
          </w:r>
        </w:p>
      </w:docPartBody>
    </w:docPart>
    <w:docPart>
      <w:docPartPr>
        <w:name w:val="82499FCCC2984B70B7E77A3DB54B28ED"/>
        <w:category>
          <w:name w:val="General"/>
          <w:gallery w:val="placeholder"/>
        </w:category>
        <w:types>
          <w:type w:val="bbPlcHdr"/>
        </w:types>
        <w:behaviors>
          <w:behavior w:val="content"/>
        </w:behaviors>
        <w:guid w:val="{2DF87D93-36E5-426B-9A28-06C5A12EA06A}"/>
      </w:docPartPr>
      <w:docPartBody>
        <w:p w:rsidR="00190B79" w:rsidRDefault="009641EF" w:rsidP="009641EF">
          <w:pPr>
            <w:pStyle w:val="82499FCCC2984B70B7E77A3DB54B28ED"/>
          </w:pPr>
          <w:r w:rsidRPr="00E44685">
            <w:rPr>
              <w:rStyle w:val="FillableControlChar"/>
            </w:rPr>
            <w:t>Click or tap to add component</w:t>
          </w:r>
        </w:p>
      </w:docPartBody>
    </w:docPart>
    <w:docPart>
      <w:docPartPr>
        <w:name w:val="BF759DF3DFFE44948538CB9CA8F64E31"/>
        <w:category>
          <w:name w:val="General"/>
          <w:gallery w:val="placeholder"/>
        </w:category>
        <w:types>
          <w:type w:val="bbPlcHdr"/>
        </w:types>
        <w:behaviors>
          <w:behavior w:val="content"/>
        </w:behaviors>
        <w:guid w:val="{421B08CB-BBC4-4AEE-A4F2-20E8D94D1A8D}"/>
      </w:docPartPr>
      <w:docPartBody>
        <w:p w:rsidR="00190B79" w:rsidRDefault="009641EF" w:rsidP="009641EF">
          <w:pPr>
            <w:pStyle w:val="BF759DF3DFFE44948538CB9CA8F64E31"/>
          </w:pPr>
          <w:r w:rsidRPr="00FC2863">
            <w:rPr>
              <w:shd w:val="clear" w:color="auto" w:fill="FFED69"/>
            </w:rPr>
            <w:t>Select substrate</w:t>
          </w:r>
        </w:p>
      </w:docPartBody>
    </w:docPart>
    <w:docPart>
      <w:docPartPr>
        <w:name w:val="C55ABF4B3A6E493DA2251E28F9CB1C68"/>
        <w:category>
          <w:name w:val="General"/>
          <w:gallery w:val="placeholder"/>
        </w:category>
        <w:types>
          <w:type w:val="bbPlcHdr"/>
        </w:types>
        <w:behaviors>
          <w:behavior w:val="content"/>
        </w:behaviors>
        <w:guid w:val="{CDAC2FB0-CC94-4D18-9268-E46FF1CF2EDA}"/>
      </w:docPartPr>
      <w:docPartBody>
        <w:p w:rsidR="00190B79" w:rsidRDefault="009641EF" w:rsidP="009641EF">
          <w:pPr>
            <w:pStyle w:val="C55ABF4B3A6E493DA2251E28F9CB1C68"/>
          </w:pPr>
          <w:r w:rsidRPr="00E44685">
            <w:rPr>
              <w:rStyle w:val="FillableControlChar"/>
            </w:rPr>
            <w:t>Click or tap to add location</w:t>
          </w:r>
        </w:p>
      </w:docPartBody>
    </w:docPart>
    <w:docPart>
      <w:docPartPr>
        <w:name w:val="E092E48DD7704550B42967E830F374E8"/>
        <w:category>
          <w:name w:val="General"/>
          <w:gallery w:val="placeholder"/>
        </w:category>
        <w:types>
          <w:type w:val="bbPlcHdr"/>
        </w:types>
        <w:behaviors>
          <w:behavior w:val="content"/>
        </w:behaviors>
        <w:guid w:val="{8AE8E093-CEFB-4F5B-B8B8-1733290DC387}"/>
      </w:docPartPr>
      <w:docPartBody>
        <w:p w:rsidR="00190B79" w:rsidRDefault="009641EF" w:rsidP="009641EF">
          <w:pPr>
            <w:pStyle w:val="E092E48DD7704550B42967E830F374E8"/>
          </w:pPr>
          <w:r w:rsidRPr="00E44685">
            <w:rPr>
              <w:shd w:val="clear" w:color="auto" w:fill="FFED69"/>
            </w:rPr>
            <w:t>Select side</w:t>
          </w:r>
        </w:p>
      </w:docPartBody>
    </w:docPart>
    <w:docPart>
      <w:docPartPr>
        <w:name w:val="6796D4018A8C47C7ABDAF58274712525"/>
        <w:category>
          <w:name w:val="General"/>
          <w:gallery w:val="placeholder"/>
        </w:category>
        <w:types>
          <w:type w:val="bbPlcHdr"/>
        </w:types>
        <w:behaviors>
          <w:behavior w:val="content"/>
        </w:behaviors>
        <w:guid w:val="{93309B2C-DE34-4B5B-8A30-A91FEDE706D0}"/>
      </w:docPartPr>
      <w:docPartBody>
        <w:p w:rsidR="00190B79" w:rsidRDefault="009641EF" w:rsidP="009641EF">
          <w:pPr>
            <w:pStyle w:val="6796D4018A8C47C7ABDAF58274712525"/>
          </w:pPr>
          <w:r w:rsidRPr="006D169B">
            <w:rPr>
              <w:shd w:val="clear" w:color="auto" w:fill="FFED69"/>
            </w:rPr>
            <w:t>Enter value</w:t>
          </w:r>
        </w:p>
      </w:docPartBody>
    </w:docPart>
    <w:docPart>
      <w:docPartPr>
        <w:name w:val="180EA97E80EB4AC38DEE4538A019FCF1"/>
        <w:category>
          <w:name w:val="General"/>
          <w:gallery w:val="placeholder"/>
        </w:category>
        <w:types>
          <w:type w:val="bbPlcHdr"/>
        </w:types>
        <w:behaviors>
          <w:behavior w:val="content"/>
        </w:behaviors>
        <w:guid w:val="{F017BF25-BC42-4E5F-BC49-3D9747A752FF}"/>
      </w:docPartPr>
      <w:docPartBody>
        <w:p w:rsidR="00190B79" w:rsidRDefault="00BD760D" w:rsidP="00BD760D">
          <w:pPr>
            <w:pStyle w:val="180EA97E80EB4AC38DEE4538A019FCF1"/>
          </w:pPr>
          <w:r w:rsidRPr="00EC10AF">
            <w:rPr>
              <w:rStyle w:val="PlaceholderText"/>
              <w:sz w:val="24"/>
              <w:szCs w:val="24"/>
            </w:rPr>
            <w:t>Yes/No</w:t>
          </w:r>
        </w:p>
      </w:docPartBody>
    </w:docPart>
    <w:docPart>
      <w:docPartPr>
        <w:name w:val="1FB405E2F6BA40C19A001B6BDBF31CB4"/>
        <w:category>
          <w:name w:val="General"/>
          <w:gallery w:val="placeholder"/>
        </w:category>
        <w:types>
          <w:type w:val="bbPlcHdr"/>
        </w:types>
        <w:behaviors>
          <w:behavior w:val="content"/>
        </w:behaviors>
        <w:guid w:val="{089E0506-752D-4DCE-8CD4-152D420C3408}"/>
      </w:docPartPr>
      <w:docPartBody>
        <w:p w:rsidR="00190B79" w:rsidRDefault="009641EF" w:rsidP="009641EF">
          <w:pPr>
            <w:pStyle w:val="1FB405E2F6BA40C19A001B6BDBF31CB4"/>
          </w:pPr>
          <w:r w:rsidRPr="0055736B">
            <w:rPr>
              <w:shd w:val="clear" w:color="auto" w:fill="FFED69"/>
            </w:rPr>
            <w:t xml:space="preserve">Click or tap to </w:t>
          </w:r>
          <w:r>
            <w:rPr>
              <w:shd w:val="clear" w:color="auto" w:fill="FFED69"/>
            </w:rPr>
            <w:t>enter sample #.</w:t>
          </w:r>
        </w:p>
      </w:docPartBody>
    </w:docPart>
    <w:docPart>
      <w:docPartPr>
        <w:name w:val="6FA2886D85184BE2A797BCB0CEC3CD55"/>
        <w:category>
          <w:name w:val="General"/>
          <w:gallery w:val="placeholder"/>
        </w:category>
        <w:types>
          <w:type w:val="bbPlcHdr"/>
        </w:types>
        <w:behaviors>
          <w:behavior w:val="content"/>
        </w:behaviors>
        <w:guid w:val="{256C31A6-7645-4E4A-B5AA-F1A80640FFBB}"/>
      </w:docPartPr>
      <w:docPartBody>
        <w:p w:rsidR="00190B79" w:rsidRDefault="009641EF" w:rsidP="009641EF">
          <w:pPr>
            <w:pStyle w:val="6FA2886D85184BE2A797BCB0CEC3CD55"/>
          </w:pPr>
          <w:r w:rsidRPr="00B01684">
            <w:rPr>
              <w:shd w:val="clear" w:color="auto" w:fill="FFED69"/>
            </w:rPr>
            <w:t>Click or tap to enter reading #.</w:t>
          </w:r>
        </w:p>
      </w:docPartBody>
    </w:docPart>
    <w:docPart>
      <w:docPartPr>
        <w:name w:val="173CE5ECC3E740F18B1440BCF56283EF"/>
        <w:category>
          <w:name w:val="General"/>
          <w:gallery w:val="placeholder"/>
        </w:category>
        <w:types>
          <w:type w:val="bbPlcHdr"/>
        </w:types>
        <w:behaviors>
          <w:behavior w:val="content"/>
        </w:behaviors>
        <w:guid w:val="{800C1026-38DD-4A0E-809B-51C8B31853C0}"/>
      </w:docPartPr>
      <w:docPartBody>
        <w:p w:rsidR="00190B79" w:rsidRDefault="009641EF" w:rsidP="009641EF">
          <w:pPr>
            <w:pStyle w:val="173CE5ECC3E740F18B1440BCF56283EF"/>
          </w:pPr>
          <w:r w:rsidRPr="00633B2F">
            <w:rPr>
              <w:shd w:val="clear" w:color="auto" w:fill="FFED69"/>
            </w:rPr>
            <w:t>Select substrate</w:t>
          </w:r>
        </w:p>
      </w:docPartBody>
    </w:docPart>
    <w:docPart>
      <w:docPartPr>
        <w:name w:val="344B1AD7CAB14F9CB045BAD22D76C639"/>
        <w:category>
          <w:name w:val="General"/>
          <w:gallery w:val="placeholder"/>
        </w:category>
        <w:types>
          <w:type w:val="bbPlcHdr"/>
        </w:types>
        <w:behaviors>
          <w:behavior w:val="content"/>
        </w:behaviors>
        <w:guid w:val="{13990785-3C49-459F-9A38-87C521BA12EF}"/>
      </w:docPartPr>
      <w:docPartBody>
        <w:p w:rsidR="00190B79" w:rsidRDefault="009641EF" w:rsidP="009641EF">
          <w:pPr>
            <w:pStyle w:val="344B1AD7CAB14F9CB045BAD22D76C639"/>
          </w:pPr>
          <w:r w:rsidRPr="0055736B">
            <w:rPr>
              <w:shd w:val="clear" w:color="auto" w:fill="FFED69"/>
            </w:rPr>
            <w:t>Click or tap to add</w:t>
          </w:r>
        </w:p>
      </w:docPartBody>
    </w:docPart>
    <w:docPart>
      <w:docPartPr>
        <w:name w:val="68F813CA3B1F497D8E6227E043300971"/>
        <w:category>
          <w:name w:val="General"/>
          <w:gallery w:val="placeholder"/>
        </w:category>
        <w:types>
          <w:type w:val="bbPlcHdr"/>
        </w:types>
        <w:behaviors>
          <w:behavior w:val="content"/>
        </w:behaviors>
        <w:guid w:val="{47C3D406-33DA-4FC1-AB23-DDAACBD4B3EF}"/>
      </w:docPartPr>
      <w:docPartBody>
        <w:p w:rsidR="00190B79" w:rsidRDefault="009641EF" w:rsidP="009641EF">
          <w:pPr>
            <w:pStyle w:val="68F813CA3B1F497D8E6227E043300971"/>
          </w:pPr>
          <w:r w:rsidRPr="004D270B">
            <w:rPr>
              <w:shd w:val="clear" w:color="auto" w:fill="FFED69"/>
            </w:rPr>
            <w:t>Click or tap to add</w:t>
          </w:r>
        </w:p>
      </w:docPartBody>
    </w:docPart>
    <w:docPart>
      <w:docPartPr>
        <w:name w:val="B915164FA94D44F48D21D79E18C7FCA6"/>
        <w:category>
          <w:name w:val="General"/>
          <w:gallery w:val="placeholder"/>
        </w:category>
        <w:types>
          <w:type w:val="bbPlcHdr"/>
        </w:types>
        <w:behaviors>
          <w:behavior w:val="content"/>
        </w:behaviors>
        <w:guid w:val="{7C5F144A-E2C8-4A18-8CA9-A14BFAA4238F}"/>
      </w:docPartPr>
      <w:docPartBody>
        <w:p w:rsidR="00190B79" w:rsidRDefault="009641EF" w:rsidP="009641EF">
          <w:pPr>
            <w:pStyle w:val="B915164FA94D44F48D21D79E18C7FCA6"/>
          </w:pPr>
          <w:r w:rsidRPr="001910EA">
            <w:rPr>
              <w:shd w:val="clear" w:color="auto" w:fill="FFED69"/>
            </w:rPr>
            <w:t>Select side</w:t>
          </w:r>
        </w:p>
      </w:docPartBody>
    </w:docPart>
    <w:docPart>
      <w:docPartPr>
        <w:name w:val="1C632BD6283F479392DB50A342FAC515"/>
        <w:category>
          <w:name w:val="General"/>
          <w:gallery w:val="placeholder"/>
        </w:category>
        <w:types>
          <w:type w:val="bbPlcHdr"/>
        </w:types>
        <w:behaviors>
          <w:behavior w:val="content"/>
        </w:behaviors>
        <w:guid w:val="{51C165AF-37A2-40A0-8104-94A8454E120E}"/>
      </w:docPartPr>
      <w:docPartBody>
        <w:p w:rsidR="00190B79" w:rsidRDefault="009641EF" w:rsidP="009641EF">
          <w:pPr>
            <w:pStyle w:val="1C632BD6283F479392DB50A342FAC515"/>
          </w:pPr>
          <w:r w:rsidRPr="00027D64">
            <w:rPr>
              <w:shd w:val="clear" w:color="auto" w:fill="FFED69"/>
            </w:rPr>
            <w:t>Enter value</w:t>
          </w:r>
        </w:p>
      </w:docPartBody>
    </w:docPart>
    <w:docPart>
      <w:docPartPr>
        <w:name w:val="92A9617010AF432FB4E5619F4A19A754"/>
        <w:category>
          <w:name w:val="General"/>
          <w:gallery w:val="placeholder"/>
        </w:category>
        <w:types>
          <w:type w:val="bbPlcHdr"/>
        </w:types>
        <w:behaviors>
          <w:behavior w:val="content"/>
        </w:behaviors>
        <w:guid w:val="{5D0808D3-0977-4843-99CA-8AB7574BBBFC}"/>
      </w:docPartPr>
      <w:docPartBody>
        <w:p w:rsidR="00190B79" w:rsidRDefault="00BD760D" w:rsidP="00BD760D">
          <w:pPr>
            <w:pStyle w:val="92A9617010AF432FB4E5619F4A19A754"/>
          </w:pPr>
          <w:r w:rsidRPr="003B61C6">
            <w:rPr>
              <w:rStyle w:val="PlaceholderText"/>
            </w:rPr>
            <w:t>Choose an item.</w:t>
          </w:r>
        </w:p>
      </w:docPartBody>
    </w:docPart>
    <w:docPart>
      <w:docPartPr>
        <w:name w:val="D358DECD03794A41A3564D954C958AAE"/>
        <w:category>
          <w:name w:val="General"/>
          <w:gallery w:val="placeholder"/>
        </w:category>
        <w:types>
          <w:type w:val="bbPlcHdr"/>
        </w:types>
        <w:behaviors>
          <w:behavior w:val="content"/>
        </w:behaviors>
        <w:guid w:val="{E0C7A9F3-3471-4C67-B328-AB66780CD0EF}"/>
      </w:docPartPr>
      <w:docPartBody>
        <w:p w:rsidR="00190B79" w:rsidRDefault="009641EF" w:rsidP="009641EF">
          <w:pPr>
            <w:pStyle w:val="D358DECD03794A41A3564D954C958AAE"/>
          </w:pPr>
          <w:r w:rsidRPr="00B01684">
            <w:rPr>
              <w:shd w:val="clear" w:color="auto" w:fill="FFED69"/>
            </w:rPr>
            <w:t>Click or tap to enter reading #.</w:t>
          </w:r>
        </w:p>
      </w:docPartBody>
    </w:docPart>
    <w:docPart>
      <w:docPartPr>
        <w:name w:val="F4502CE04F8249ED80F95164778A7233"/>
        <w:category>
          <w:name w:val="General"/>
          <w:gallery w:val="placeholder"/>
        </w:category>
        <w:types>
          <w:type w:val="bbPlcHdr"/>
        </w:types>
        <w:behaviors>
          <w:behavior w:val="content"/>
        </w:behaviors>
        <w:guid w:val="{7AF06F58-9DA9-4555-9D76-1E6962C1671F}"/>
      </w:docPartPr>
      <w:docPartBody>
        <w:p w:rsidR="00190B79" w:rsidRDefault="009641EF" w:rsidP="009641EF">
          <w:pPr>
            <w:pStyle w:val="F4502CE04F8249ED80F95164778A7233"/>
          </w:pPr>
          <w:r w:rsidRPr="00633B2F">
            <w:rPr>
              <w:shd w:val="clear" w:color="auto" w:fill="FFED69"/>
            </w:rPr>
            <w:t>Select substrate</w:t>
          </w:r>
        </w:p>
      </w:docPartBody>
    </w:docPart>
    <w:docPart>
      <w:docPartPr>
        <w:name w:val="203F6D2569C64D92BC527CCE8F2FB715"/>
        <w:category>
          <w:name w:val="General"/>
          <w:gallery w:val="placeholder"/>
        </w:category>
        <w:types>
          <w:type w:val="bbPlcHdr"/>
        </w:types>
        <w:behaviors>
          <w:behavior w:val="content"/>
        </w:behaviors>
        <w:guid w:val="{1E09971B-FB2B-42EB-9278-8C2C864AE522}"/>
      </w:docPartPr>
      <w:docPartBody>
        <w:p w:rsidR="00190B79" w:rsidRDefault="009641EF" w:rsidP="009641EF">
          <w:pPr>
            <w:pStyle w:val="203F6D2569C64D92BC527CCE8F2FB715"/>
          </w:pPr>
          <w:r w:rsidRPr="0055736B">
            <w:rPr>
              <w:shd w:val="clear" w:color="auto" w:fill="FFED69"/>
            </w:rPr>
            <w:t>Click or tap to add</w:t>
          </w:r>
        </w:p>
      </w:docPartBody>
    </w:docPart>
    <w:docPart>
      <w:docPartPr>
        <w:name w:val="C89E1810601D46BB9E2CB94E9FA001D3"/>
        <w:category>
          <w:name w:val="General"/>
          <w:gallery w:val="placeholder"/>
        </w:category>
        <w:types>
          <w:type w:val="bbPlcHdr"/>
        </w:types>
        <w:behaviors>
          <w:behavior w:val="content"/>
        </w:behaviors>
        <w:guid w:val="{668ABF6D-279B-4518-BCE7-A3600535E9A0}"/>
      </w:docPartPr>
      <w:docPartBody>
        <w:p w:rsidR="00190B79" w:rsidRDefault="009641EF" w:rsidP="009641EF">
          <w:pPr>
            <w:pStyle w:val="C89E1810601D46BB9E2CB94E9FA001D3"/>
          </w:pPr>
          <w:r w:rsidRPr="004D270B">
            <w:rPr>
              <w:shd w:val="clear" w:color="auto" w:fill="FFED69"/>
            </w:rPr>
            <w:t>Click or tap to add</w:t>
          </w:r>
        </w:p>
      </w:docPartBody>
    </w:docPart>
    <w:docPart>
      <w:docPartPr>
        <w:name w:val="34A908E68E26430B873D24C14D40A27E"/>
        <w:category>
          <w:name w:val="General"/>
          <w:gallery w:val="placeholder"/>
        </w:category>
        <w:types>
          <w:type w:val="bbPlcHdr"/>
        </w:types>
        <w:behaviors>
          <w:behavior w:val="content"/>
        </w:behaviors>
        <w:guid w:val="{996F0406-1383-44B9-B64A-042D1A0FCFA7}"/>
      </w:docPartPr>
      <w:docPartBody>
        <w:p w:rsidR="00190B79" w:rsidRDefault="009641EF" w:rsidP="009641EF">
          <w:pPr>
            <w:pStyle w:val="34A908E68E26430B873D24C14D40A27E"/>
          </w:pPr>
          <w:r w:rsidRPr="001910EA">
            <w:rPr>
              <w:shd w:val="clear" w:color="auto" w:fill="FFED69"/>
            </w:rPr>
            <w:t>Select side</w:t>
          </w:r>
        </w:p>
      </w:docPartBody>
    </w:docPart>
    <w:docPart>
      <w:docPartPr>
        <w:name w:val="49871F3CCDAF45338B320F94D7FCAE69"/>
        <w:category>
          <w:name w:val="General"/>
          <w:gallery w:val="placeholder"/>
        </w:category>
        <w:types>
          <w:type w:val="bbPlcHdr"/>
        </w:types>
        <w:behaviors>
          <w:behavior w:val="content"/>
        </w:behaviors>
        <w:guid w:val="{C9A8EBC9-C0CC-40C2-851B-817441257F66}"/>
      </w:docPartPr>
      <w:docPartBody>
        <w:p w:rsidR="00190B79" w:rsidRDefault="009641EF" w:rsidP="009641EF">
          <w:pPr>
            <w:pStyle w:val="49871F3CCDAF45338B320F94D7FCAE69"/>
          </w:pPr>
          <w:r w:rsidRPr="00027D64">
            <w:rPr>
              <w:shd w:val="clear" w:color="auto" w:fill="FFED69"/>
            </w:rPr>
            <w:t>Enter value</w:t>
          </w:r>
        </w:p>
      </w:docPartBody>
    </w:docPart>
    <w:docPart>
      <w:docPartPr>
        <w:name w:val="744B85FF14D74BBEBB5F370A42C0495C"/>
        <w:category>
          <w:name w:val="General"/>
          <w:gallery w:val="placeholder"/>
        </w:category>
        <w:types>
          <w:type w:val="bbPlcHdr"/>
        </w:types>
        <w:behaviors>
          <w:behavior w:val="content"/>
        </w:behaviors>
        <w:guid w:val="{DD42A785-F992-43F3-AF53-697A75A7C8DC}"/>
      </w:docPartPr>
      <w:docPartBody>
        <w:p w:rsidR="00190B79" w:rsidRDefault="00BD760D" w:rsidP="00BD760D">
          <w:pPr>
            <w:pStyle w:val="744B85FF14D74BBEBB5F370A42C0495C"/>
          </w:pPr>
          <w:r w:rsidRPr="003B61C6">
            <w:rPr>
              <w:rStyle w:val="PlaceholderText"/>
            </w:rPr>
            <w:t>Choose an item.</w:t>
          </w:r>
        </w:p>
      </w:docPartBody>
    </w:docPart>
    <w:docPart>
      <w:docPartPr>
        <w:name w:val="7820D2A5BB2045B2BD1DCB29373310C9"/>
        <w:category>
          <w:name w:val="General"/>
          <w:gallery w:val="placeholder"/>
        </w:category>
        <w:types>
          <w:type w:val="bbPlcHdr"/>
        </w:types>
        <w:behaviors>
          <w:behavior w:val="content"/>
        </w:behaviors>
        <w:guid w:val="{DF11AC15-F6EB-4EAC-819F-5E4B35E36364}"/>
      </w:docPartPr>
      <w:docPartBody>
        <w:p w:rsidR="00190B79" w:rsidRDefault="009641EF" w:rsidP="009641EF">
          <w:pPr>
            <w:pStyle w:val="7820D2A5BB2045B2BD1DCB29373310C9"/>
          </w:pPr>
          <w:r w:rsidRPr="00B01684">
            <w:rPr>
              <w:shd w:val="clear" w:color="auto" w:fill="FFED69"/>
            </w:rPr>
            <w:t>Click or tap to enter reading #.</w:t>
          </w:r>
        </w:p>
      </w:docPartBody>
    </w:docPart>
    <w:docPart>
      <w:docPartPr>
        <w:name w:val="0B1F6066B4F640FDBCC4B2B0EC1A0270"/>
        <w:category>
          <w:name w:val="General"/>
          <w:gallery w:val="placeholder"/>
        </w:category>
        <w:types>
          <w:type w:val="bbPlcHdr"/>
        </w:types>
        <w:behaviors>
          <w:behavior w:val="content"/>
        </w:behaviors>
        <w:guid w:val="{536126A6-11D8-4D3F-B1DA-D7052483B113}"/>
      </w:docPartPr>
      <w:docPartBody>
        <w:p w:rsidR="00190B79" w:rsidRDefault="009641EF" w:rsidP="009641EF">
          <w:pPr>
            <w:pStyle w:val="0B1F6066B4F640FDBCC4B2B0EC1A0270"/>
          </w:pPr>
          <w:r w:rsidRPr="00633B2F">
            <w:rPr>
              <w:shd w:val="clear" w:color="auto" w:fill="FFED69"/>
            </w:rPr>
            <w:t>Select substrate</w:t>
          </w:r>
        </w:p>
      </w:docPartBody>
    </w:docPart>
    <w:docPart>
      <w:docPartPr>
        <w:name w:val="64AD575EC20A4FC29AF251668BED764B"/>
        <w:category>
          <w:name w:val="General"/>
          <w:gallery w:val="placeholder"/>
        </w:category>
        <w:types>
          <w:type w:val="bbPlcHdr"/>
        </w:types>
        <w:behaviors>
          <w:behavior w:val="content"/>
        </w:behaviors>
        <w:guid w:val="{A2557B55-EEF4-4EF4-93C7-6F5961DD1AD2}"/>
      </w:docPartPr>
      <w:docPartBody>
        <w:p w:rsidR="00190B79" w:rsidRDefault="009641EF" w:rsidP="009641EF">
          <w:pPr>
            <w:pStyle w:val="64AD575EC20A4FC29AF251668BED764B"/>
          </w:pPr>
          <w:r w:rsidRPr="0055736B">
            <w:rPr>
              <w:shd w:val="clear" w:color="auto" w:fill="FFED69"/>
            </w:rPr>
            <w:t>Click or tap to add</w:t>
          </w:r>
        </w:p>
      </w:docPartBody>
    </w:docPart>
    <w:docPart>
      <w:docPartPr>
        <w:name w:val="E60273D0D1404C85BAEDAE8A01766318"/>
        <w:category>
          <w:name w:val="General"/>
          <w:gallery w:val="placeholder"/>
        </w:category>
        <w:types>
          <w:type w:val="bbPlcHdr"/>
        </w:types>
        <w:behaviors>
          <w:behavior w:val="content"/>
        </w:behaviors>
        <w:guid w:val="{BDC2EF89-0AA1-4982-BC79-5B9906863308}"/>
      </w:docPartPr>
      <w:docPartBody>
        <w:p w:rsidR="00190B79" w:rsidRDefault="009641EF" w:rsidP="009641EF">
          <w:pPr>
            <w:pStyle w:val="E60273D0D1404C85BAEDAE8A01766318"/>
          </w:pPr>
          <w:r w:rsidRPr="004D270B">
            <w:rPr>
              <w:shd w:val="clear" w:color="auto" w:fill="FFED69"/>
            </w:rPr>
            <w:t>Click or tap to add</w:t>
          </w:r>
        </w:p>
      </w:docPartBody>
    </w:docPart>
    <w:docPart>
      <w:docPartPr>
        <w:name w:val="EB42D731DF184993B85C812FA0CA58AC"/>
        <w:category>
          <w:name w:val="General"/>
          <w:gallery w:val="placeholder"/>
        </w:category>
        <w:types>
          <w:type w:val="bbPlcHdr"/>
        </w:types>
        <w:behaviors>
          <w:behavior w:val="content"/>
        </w:behaviors>
        <w:guid w:val="{CF643A61-501F-4C3E-83B1-8E8711228C9F}"/>
      </w:docPartPr>
      <w:docPartBody>
        <w:p w:rsidR="00190B79" w:rsidRDefault="009641EF" w:rsidP="009641EF">
          <w:pPr>
            <w:pStyle w:val="EB42D731DF184993B85C812FA0CA58AC"/>
          </w:pPr>
          <w:r w:rsidRPr="001910EA">
            <w:rPr>
              <w:shd w:val="clear" w:color="auto" w:fill="FFED69"/>
            </w:rPr>
            <w:t>Select side</w:t>
          </w:r>
        </w:p>
      </w:docPartBody>
    </w:docPart>
    <w:docPart>
      <w:docPartPr>
        <w:name w:val="FB8DEBF44FB54245A885EA3D2A1F07C4"/>
        <w:category>
          <w:name w:val="General"/>
          <w:gallery w:val="placeholder"/>
        </w:category>
        <w:types>
          <w:type w:val="bbPlcHdr"/>
        </w:types>
        <w:behaviors>
          <w:behavior w:val="content"/>
        </w:behaviors>
        <w:guid w:val="{40AE2F61-4DBA-4339-87F7-C0944E887163}"/>
      </w:docPartPr>
      <w:docPartBody>
        <w:p w:rsidR="00190B79" w:rsidRDefault="009641EF" w:rsidP="009641EF">
          <w:pPr>
            <w:pStyle w:val="FB8DEBF44FB54245A885EA3D2A1F07C4"/>
          </w:pPr>
          <w:r w:rsidRPr="00027D64">
            <w:rPr>
              <w:shd w:val="clear" w:color="auto" w:fill="FFED69"/>
            </w:rPr>
            <w:t>Enter value</w:t>
          </w:r>
        </w:p>
      </w:docPartBody>
    </w:docPart>
    <w:docPart>
      <w:docPartPr>
        <w:name w:val="5A72F297919D46ECBF0ED6D8B03BAAFE"/>
        <w:category>
          <w:name w:val="General"/>
          <w:gallery w:val="placeholder"/>
        </w:category>
        <w:types>
          <w:type w:val="bbPlcHdr"/>
        </w:types>
        <w:behaviors>
          <w:behavior w:val="content"/>
        </w:behaviors>
        <w:guid w:val="{421B46BA-181E-40FF-A682-C8BF51DA3D2D}"/>
      </w:docPartPr>
      <w:docPartBody>
        <w:p w:rsidR="00190B79" w:rsidRDefault="00BD760D" w:rsidP="00BD760D">
          <w:pPr>
            <w:pStyle w:val="5A72F297919D46ECBF0ED6D8B03BAAFE"/>
          </w:pPr>
          <w:r w:rsidRPr="003B61C6">
            <w:rPr>
              <w:rStyle w:val="PlaceholderText"/>
            </w:rPr>
            <w:t>Choose an item.</w:t>
          </w:r>
        </w:p>
      </w:docPartBody>
    </w:docPart>
    <w:docPart>
      <w:docPartPr>
        <w:name w:val="3F29B7BFF88A43FBA2B71DA5DC98F47B"/>
        <w:category>
          <w:name w:val="General"/>
          <w:gallery w:val="placeholder"/>
        </w:category>
        <w:types>
          <w:type w:val="bbPlcHdr"/>
        </w:types>
        <w:behaviors>
          <w:behavior w:val="content"/>
        </w:behaviors>
        <w:guid w:val="{5652A511-84B6-4113-BCE3-80D90607A77B}"/>
      </w:docPartPr>
      <w:docPartBody>
        <w:p w:rsidR="00190B79" w:rsidRDefault="009641EF" w:rsidP="009641EF">
          <w:pPr>
            <w:pStyle w:val="3F29B7BFF88A43FBA2B71DA5DC98F47B"/>
          </w:pPr>
          <w:r w:rsidRPr="00B01684">
            <w:rPr>
              <w:shd w:val="clear" w:color="auto" w:fill="FFED69"/>
            </w:rPr>
            <w:t>Click or tap to enter reading #.</w:t>
          </w:r>
        </w:p>
      </w:docPartBody>
    </w:docPart>
    <w:docPart>
      <w:docPartPr>
        <w:name w:val="01333EB08BB045AD848161ADD0F90699"/>
        <w:category>
          <w:name w:val="General"/>
          <w:gallery w:val="placeholder"/>
        </w:category>
        <w:types>
          <w:type w:val="bbPlcHdr"/>
        </w:types>
        <w:behaviors>
          <w:behavior w:val="content"/>
        </w:behaviors>
        <w:guid w:val="{31871C4B-ADBD-407C-8BE3-9514545BBC23}"/>
      </w:docPartPr>
      <w:docPartBody>
        <w:p w:rsidR="00190B79" w:rsidRDefault="009641EF" w:rsidP="009641EF">
          <w:pPr>
            <w:pStyle w:val="01333EB08BB045AD848161ADD0F90699"/>
          </w:pPr>
          <w:r w:rsidRPr="00633B2F">
            <w:rPr>
              <w:shd w:val="clear" w:color="auto" w:fill="FFED69"/>
            </w:rPr>
            <w:t>Select substrate</w:t>
          </w:r>
        </w:p>
      </w:docPartBody>
    </w:docPart>
    <w:docPart>
      <w:docPartPr>
        <w:name w:val="3915F17B9CF4445B8D1FFAFFFAA05544"/>
        <w:category>
          <w:name w:val="General"/>
          <w:gallery w:val="placeholder"/>
        </w:category>
        <w:types>
          <w:type w:val="bbPlcHdr"/>
        </w:types>
        <w:behaviors>
          <w:behavior w:val="content"/>
        </w:behaviors>
        <w:guid w:val="{81664962-6E19-42CD-B280-30198080FED3}"/>
      </w:docPartPr>
      <w:docPartBody>
        <w:p w:rsidR="00190B79" w:rsidRDefault="009641EF" w:rsidP="009641EF">
          <w:pPr>
            <w:pStyle w:val="3915F17B9CF4445B8D1FFAFFFAA05544"/>
          </w:pPr>
          <w:r w:rsidRPr="0055736B">
            <w:rPr>
              <w:shd w:val="clear" w:color="auto" w:fill="FFED69"/>
            </w:rPr>
            <w:t>Click or tap to add</w:t>
          </w:r>
        </w:p>
      </w:docPartBody>
    </w:docPart>
    <w:docPart>
      <w:docPartPr>
        <w:name w:val="0306E961ED2945268F8D4D5F1A87D0BD"/>
        <w:category>
          <w:name w:val="General"/>
          <w:gallery w:val="placeholder"/>
        </w:category>
        <w:types>
          <w:type w:val="bbPlcHdr"/>
        </w:types>
        <w:behaviors>
          <w:behavior w:val="content"/>
        </w:behaviors>
        <w:guid w:val="{1A8E05BB-2E47-40E6-B9A5-87B874035FD0}"/>
      </w:docPartPr>
      <w:docPartBody>
        <w:p w:rsidR="00190B79" w:rsidRDefault="009641EF" w:rsidP="009641EF">
          <w:pPr>
            <w:pStyle w:val="0306E961ED2945268F8D4D5F1A87D0BD"/>
          </w:pPr>
          <w:r w:rsidRPr="004D270B">
            <w:rPr>
              <w:shd w:val="clear" w:color="auto" w:fill="FFED69"/>
            </w:rPr>
            <w:t>Click or tap to add</w:t>
          </w:r>
        </w:p>
      </w:docPartBody>
    </w:docPart>
    <w:docPart>
      <w:docPartPr>
        <w:name w:val="272714D5E7C34038864581DF4649D0BD"/>
        <w:category>
          <w:name w:val="General"/>
          <w:gallery w:val="placeholder"/>
        </w:category>
        <w:types>
          <w:type w:val="bbPlcHdr"/>
        </w:types>
        <w:behaviors>
          <w:behavior w:val="content"/>
        </w:behaviors>
        <w:guid w:val="{062F5C47-59E6-490F-BAEA-EA9B0C0BD4B1}"/>
      </w:docPartPr>
      <w:docPartBody>
        <w:p w:rsidR="00190B79" w:rsidRDefault="009641EF" w:rsidP="009641EF">
          <w:pPr>
            <w:pStyle w:val="272714D5E7C34038864581DF4649D0BD"/>
          </w:pPr>
          <w:r w:rsidRPr="001910EA">
            <w:rPr>
              <w:shd w:val="clear" w:color="auto" w:fill="FFED69"/>
            </w:rPr>
            <w:t>Select side</w:t>
          </w:r>
        </w:p>
      </w:docPartBody>
    </w:docPart>
    <w:docPart>
      <w:docPartPr>
        <w:name w:val="9B60ACE4A0074560994BE696CC30A877"/>
        <w:category>
          <w:name w:val="General"/>
          <w:gallery w:val="placeholder"/>
        </w:category>
        <w:types>
          <w:type w:val="bbPlcHdr"/>
        </w:types>
        <w:behaviors>
          <w:behavior w:val="content"/>
        </w:behaviors>
        <w:guid w:val="{8C2814A4-75CA-40F9-9197-0916FD4E8A96}"/>
      </w:docPartPr>
      <w:docPartBody>
        <w:p w:rsidR="00190B79" w:rsidRDefault="009641EF" w:rsidP="009641EF">
          <w:pPr>
            <w:pStyle w:val="9B60ACE4A0074560994BE696CC30A877"/>
          </w:pPr>
          <w:r w:rsidRPr="00027D64">
            <w:rPr>
              <w:shd w:val="clear" w:color="auto" w:fill="FFED69"/>
            </w:rPr>
            <w:t>Enter value</w:t>
          </w:r>
        </w:p>
      </w:docPartBody>
    </w:docPart>
    <w:docPart>
      <w:docPartPr>
        <w:name w:val="D44A4AFDCD3448748A626355F0868CBD"/>
        <w:category>
          <w:name w:val="General"/>
          <w:gallery w:val="placeholder"/>
        </w:category>
        <w:types>
          <w:type w:val="bbPlcHdr"/>
        </w:types>
        <w:behaviors>
          <w:behavior w:val="content"/>
        </w:behaviors>
        <w:guid w:val="{2EB18963-8A35-4D5F-B220-1654E0FB0887}"/>
      </w:docPartPr>
      <w:docPartBody>
        <w:p w:rsidR="00190B79" w:rsidRDefault="00BD760D" w:rsidP="00BD760D">
          <w:pPr>
            <w:pStyle w:val="D44A4AFDCD3448748A626355F0868CBD"/>
          </w:pPr>
          <w:r w:rsidRPr="003B61C6">
            <w:rPr>
              <w:rStyle w:val="PlaceholderText"/>
            </w:rPr>
            <w:t>Choose an item.</w:t>
          </w:r>
        </w:p>
      </w:docPartBody>
    </w:docPart>
    <w:docPart>
      <w:docPartPr>
        <w:name w:val="4AD66ECD37AB4F1F8AD002756E9D8933"/>
        <w:category>
          <w:name w:val="General"/>
          <w:gallery w:val="placeholder"/>
        </w:category>
        <w:types>
          <w:type w:val="bbPlcHdr"/>
        </w:types>
        <w:behaviors>
          <w:behavior w:val="content"/>
        </w:behaviors>
        <w:guid w:val="{D2577083-A92F-4C8C-9907-1819D091247E}"/>
      </w:docPartPr>
      <w:docPartBody>
        <w:p w:rsidR="00190B79" w:rsidRDefault="009641EF" w:rsidP="009641EF">
          <w:pPr>
            <w:pStyle w:val="4AD66ECD37AB4F1F8AD002756E9D8933"/>
          </w:pPr>
          <w:r w:rsidRPr="00B01684">
            <w:rPr>
              <w:shd w:val="clear" w:color="auto" w:fill="FFED69"/>
            </w:rPr>
            <w:t>Click or tap to enter reading #.</w:t>
          </w:r>
        </w:p>
      </w:docPartBody>
    </w:docPart>
    <w:docPart>
      <w:docPartPr>
        <w:name w:val="B95ADBB78F4D4B7D87F62552AA1C5F8D"/>
        <w:category>
          <w:name w:val="General"/>
          <w:gallery w:val="placeholder"/>
        </w:category>
        <w:types>
          <w:type w:val="bbPlcHdr"/>
        </w:types>
        <w:behaviors>
          <w:behavior w:val="content"/>
        </w:behaviors>
        <w:guid w:val="{A8682556-7E7A-47F2-91BB-C0AE7E15B8D2}"/>
      </w:docPartPr>
      <w:docPartBody>
        <w:p w:rsidR="00190B79" w:rsidRDefault="009641EF" w:rsidP="009641EF">
          <w:pPr>
            <w:pStyle w:val="B95ADBB78F4D4B7D87F62552AA1C5F8D"/>
          </w:pPr>
          <w:r w:rsidRPr="00633B2F">
            <w:rPr>
              <w:shd w:val="clear" w:color="auto" w:fill="FFED69"/>
            </w:rPr>
            <w:t>Select substrate</w:t>
          </w:r>
        </w:p>
      </w:docPartBody>
    </w:docPart>
    <w:docPart>
      <w:docPartPr>
        <w:name w:val="28A9D647E9904C4D8CD96C9960E88ADF"/>
        <w:category>
          <w:name w:val="General"/>
          <w:gallery w:val="placeholder"/>
        </w:category>
        <w:types>
          <w:type w:val="bbPlcHdr"/>
        </w:types>
        <w:behaviors>
          <w:behavior w:val="content"/>
        </w:behaviors>
        <w:guid w:val="{9C0779A5-C1D2-4DEE-B6BB-CA7B7AF1420C}"/>
      </w:docPartPr>
      <w:docPartBody>
        <w:p w:rsidR="00190B79" w:rsidRDefault="009641EF" w:rsidP="009641EF">
          <w:pPr>
            <w:pStyle w:val="28A9D647E9904C4D8CD96C9960E88ADF"/>
          </w:pPr>
          <w:r w:rsidRPr="0055736B">
            <w:rPr>
              <w:shd w:val="clear" w:color="auto" w:fill="FFED69"/>
            </w:rPr>
            <w:t>Click or tap to add</w:t>
          </w:r>
        </w:p>
      </w:docPartBody>
    </w:docPart>
    <w:docPart>
      <w:docPartPr>
        <w:name w:val="EA7A9F1C5E1544CC82EC105B2F7E1447"/>
        <w:category>
          <w:name w:val="General"/>
          <w:gallery w:val="placeholder"/>
        </w:category>
        <w:types>
          <w:type w:val="bbPlcHdr"/>
        </w:types>
        <w:behaviors>
          <w:behavior w:val="content"/>
        </w:behaviors>
        <w:guid w:val="{39661B82-16B1-4505-97A0-FF1BE26724EC}"/>
      </w:docPartPr>
      <w:docPartBody>
        <w:p w:rsidR="00190B79" w:rsidRDefault="009641EF" w:rsidP="009641EF">
          <w:pPr>
            <w:pStyle w:val="EA7A9F1C5E1544CC82EC105B2F7E1447"/>
          </w:pPr>
          <w:r w:rsidRPr="004D270B">
            <w:rPr>
              <w:shd w:val="clear" w:color="auto" w:fill="FFED69"/>
            </w:rPr>
            <w:t>Click or tap to add</w:t>
          </w:r>
        </w:p>
      </w:docPartBody>
    </w:docPart>
    <w:docPart>
      <w:docPartPr>
        <w:name w:val="2BAA1C5FDBD04D69AE990AB3AA66DC35"/>
        <w:category>
          <w:name w:val="General"/>
          <w:gallery w:val="placeholder"/>
        </w:category>
        <w:types>
          <w:type w:val="bbPlcHdr"/>
        </w:types>
        <w:behaviors>
          <w:behavior w:val="content"/>
        </w:behaviors>
        <w:guid w:val="{632EEB76-5BCD-4841-9BA0-6E535A2F6CF8}"/>
      </w:docPartPr>
      <w:docPartBody>
        <w:p w:rsidR="00190B79" w:rsidRDefault="009641EF" w:rsidP="009641EF">
          <w:pPr>
            <w:pStyle w:val="2BAA1C5FDBD04D69AE990AB3AA66DC35"/>
          </w:pPr>
          <w:r w:rsidRPr="001910EA">
            <w:rPr>
              <w:shd w:val="clear" w:color="auto" w:fill="FFED69"/>
            </w:rPr>
            <w:t>Select side</w:t>
          </w:r>
        </w:p>
      </w:docPartBody>
    </w:docPart>
    <w:docPart>
      <w:docPartPr>
        <w:name w:val="564B3557E97E4A0CABF9DE6F96E08EDC"/>
        <w:category>
          <w:name w:val="General"/>
          <w:gallery w:val="placeholder"/>
        </w:category>
        <w:types>
          <w:type w:val="bbPlcHdr"/>
        </w:types>
        <w:behaviors>
          <w:behavior w:val="content"/>
        </w:behaviors>
        <w:guid w:val="{0CE200D3-9E49-49F5-B1D0-ED215DCFEE6F}"/>
      </w:docPartPr>
      <w:docPartBody>
        <w:p w:rsidR="00190B79" w:rsidRDefault="009641EF" w:rsidP="009641EF">
          <w:pPr>
            <w:pStyle w:val="564B3557E97E4A0CABF9DE6F96E08EDC"/>
          </w:pPr>
          <w:r w:rsidRPr="00027D64">
            <w:rPr>
              <w:shd w:val="clear" w:color="auto" w:fill="FFED69"/>
            </w:rPr>
            <w:t>Enter value</w:t>
          </w:r>
        </w:p>
      </w:docPartBody>
    </w:docPart>
    <w:docPart>
      <w:docPartPr>
        <w:name w:val="941D7809DEE44E5E91BC54A9BE3032F6"/>
        <w:category>
          <w:name w:val="General"/>
          <w:gallery w:val="placeholder"/>
        </w:category>
        <w:types>
          <w:type w:val="bbPlcHdr"/>
        </w:types>
        <w:behaviors>
          <w:behavior w:val="content"/>
        </w:behaviors>
        <w:guid w:val="{150BC316-3434-4B03-B4EB-A8CB84D16AA8}"/>
      </w:docPartPr>
      <w:docPartBody>
        <w:p w:rsidR="00190B79" w:rsidRDefault="00BD760D" w:rsidP="00BD760D">
          <w:pPr>
            <w:pStyle w:val="941D7809DEE44E5E91BC54A9BE3032F6"/>
          </w:pPr>
          <w:r w:rsidRPr="003B61C6">
            <w:rPr>
              <w:rStyle w:val="PlaceholderText"/>
            </w:rPr>
            <w:t>Choose an item.</w:t>
          </w:r>
        </w:p>
      </w:docPartBody>
    </w:docPart>
    <w:docPart>
      <w:docPartPr>
        <w:name w:val="760F1DA547A144FC9820E9A83F4A28D1"/>
        <w:category>
          <w:name w:val="General"/>
          <w:gallery w:val="placeholder"/>
        </w:category>
        <w:types>
          <w:type w:val="bbPlcHdr"/>
        </w:types>
        <w:behaviors>
          <w:behavior w:val="content"/>
        </w:behaviors>
        <w:guid w:val="{88AFC2B7-DCE1-41AC-BA1A-FA13227D5453}"/>
      </w:docPartPr>
      <w:docPartBody>
        <w:p w:rsidR="00190B79" w:rsidRDefault="009641EF" w:rsidP="009641EF">
          <w:pPr>
            <w:pStyle w:val="760F1DA547A144FC9820E9A83F4A28D1"/>
          </w:pPr>
          <w:r w:rsidRPr="00B01684">
            <w:rPr>
              <w:shd w:val="clear" w:color="auto" w:fill="FFED69"/>
            </w:rPr>
            <w:t>Click or tap to enter reading #.</w:t>
          </w:r>
        </w:p>
      </w:docPartBody>
    </w:docPart>
    <w:docPart>
      <w:docPartPr>
        <w:name w:val="AC4671BC79AA4A09B8A7F8ADDF4078B8"/>
        <w:category>
          <w:name w:val="General"/>
          <w:gallery w:val="placeholder"/>
        </w:category>
        <w:types>
          <w:type w:val="bbPlcHdr"/>
        </w:types>
        <w:behaviors>
          <w:behavior w:val="content"/>
        </w:behaviors>
        <w:guid w:val="{5634559C-41ED-4073-9645-754CDBDE8BCF}"/>
      </w:docPartPr>
      <w:docPartBody>
        <w:p w:rsidR="00190B79" w:rsidRDefault="009641EF" w:rsidP="009641EF">
          <w:pPr>
            <w:pStyle w:val="AC4671BC79AA4A09B8A7F8ADDF4078B8"/>
          </w:pPr>
          <w:r w:rsidRPr="00633B2F">
            <w:rPr>
              <w:shd w:val="clear" w:color="auto" w:fill="FFED69"/>
            </w:rPr>
            <w:t>Select substrate</w:t>
          </w:r>
        </w:p>
      </w:docPartBody>
    </w:docPart>
    <w:docPart>
      <w:docPartPr>
        <w:name w:val="932EEB8B7433410B815D941ADAC33A6D"/>
        <w:category>
          <w:name w:val="General"/>
          <w:gallery w:val="placeholder"/>
        </w:category>
        <w:types>
          <w:type w:val="bbPlcHdr"/>
        </w:types>
        <w:behaviors>
          <w:behavior w:val="content"/>
        </w:behaviors>
        <w:guid w:val="{8EFC2099-9811-4513-8D88-EE51346AE3A4}"/>
      </w:docPartPr>
      <w:docPartBody>
        <w:p w:rsidR="00190B79" w:rsidRDefault="009641EF" w:rsidP="009641EF">
          <w:pPr>
            <w:pStyle w:val="932EEB8B7433410B815D941ADAC33A6D"/>
          </w:pPr>
          <w:r w:rsidRPr="0055736B">
            <w:rPr>
              <w:shd w:val="clear" w:color="auto" w:fill="FFED69"/>
            </w:rPr>
            <w:t>Click or tap to add</w:t>
          </w:r>
        </w:p>
      </w:docPartBody>
    </w:docPart>
    <w:docPart>
      <w:docPartPr>
        <w:name w:val="A7F7BBFE25C24D1187BC8764C89ECF9D"/>
        <w:category>
          <w:name w:val="General"/>
          <w:gallery w:val="placeholder"/>
        </w:category>
        <w:types>
          <w:type w:val="bbPlcHdr"/>
        </w:types>
        <w:behaviors>
          <w:behavior w:val="content"/>
        </w:behaviors>
        <w:guid w:val="{06098EBB-BEB4-4310-AED6-2B84F20A3B6F}"/>
      </w:docPartPr>
      <w:docPartBody>
        <w:p w:rsidR="00190B79" w:rsidRDefault="009641EF" w:rsidP="009641EF">
          <w:pPr>
            <w:pStyle w:val="A7F7BBFE25C24D1187BC8764C89ECF9D"/>
          </w:pPr>
          <w:r w:rsidRPr="004D270B">
            <w:rPr>
              <w:shd w:val="clear" w:color="auto" w:fill="FFED69"/>
            </w:rPr>
            <w:t>Click or tap to add</w:t>
          </w:r>
        </w:p>
      </w:docPartBody>
    </w:docPart>
    <w:docPart>
      <w:docPartPr>
        <w:name w:val="641F4D665D8D43DCB7A3CA877C228188"/>
        <w:category>
          <w:name w:val="General"/>
          <w:gallery w:val="placeholder"/>
        </w:category>
        <w:types>
          <w:type w:val="bbPlcHdr"/>
        </w:types>
        <w:behaviors>
          <w:behavior w:val="content"/>
        </w:behaviors>
        <w:guid w:val="{C4B3A680-B2B0-4B48-93B1-6DF601790288}"/>
      </w:docPartPr>
      <w:docPartBody>
        <w:p w:rsidR="00190B79" w:rsidRDefault="009641EF" w:rsidP="009641EF">
          <w:pPr>
            <w:pStyle w:val="641F4D665D8D43DCB7A3CA877C228188"/>
          </w:pPr>
          <w:r w:rsidRPr="001910EA">
            <w:rPr>
              <w:shd w:val="clear" w:color="auto" w:fill="FFED69"/>
            </w:rPr>
            <w:t>Select side</w:t>
          </w:r>
        </w:p>
      </w:docPartBody>
    </w:docPart>
    <w:docPart>
      <w:docPartPr>
        <w:name w:val="6B65115F3C774C99927312334E381D15"/>
        <w:category>
          <w:name w:val="General"/>
          <w:gallery w:val="placeholder"/>
        </w:category>
        <w:types>
          <w:type w:val="bbPlcHdr"/>
        </w:types>
        <w:behaviors>
          <w:behavior w:val="content"/>
        </w:behaviors>
        <w:guid w:val="{F12D0E05-7B36-424B-AB9F-17D1AD9FF270}"/>
      </w:docPartPr>
      <w:docPartBody>
        <w:p w:rsidR="00190B79" w:rsidRDefault="009641EF" w:rsidP="009641EF">
          <w:pPr>
            <w:pStyle w:val="6B65115F3C774C99927312334E381D15"/>
          </w:pPr>
          <w:r w:rsidRPr="00027D64">
            <w:rPr>
              <w:shd w:val="clear" w:color="auto" w:fill="FFED69"/>
            </w:rPr>
            <w:t>Enter value</w:t>
          </w:r>
        </w:p>
      </w:docPartBody>
    </w:docPart>
    <w:docPart>
      <w:docPartPr>
        <w:name w:val="77E4C406EB5D45A1AC22EAD18156BEA3"/>
        <w:category>
          <w:name w:val="General"/>
          <w:gallery w:val="placeholder"/>
        </w:category>
        <w:types>
          <w:type w:val="bbPlcHdr"/>
        </w:types>
        <w:behaviors>
          <w:behavior w:val="content"/>
        </w:behaviors>
        <w:guid w:val="{ACA2DACC-5364-4740-AC99-B7F50C989413}"/>
      </w:docPartPr>
      <w:docPartBody>
        <w:p w:rsidR="00190B79" w:rsidRDefault="00BD760D" w:rsidP="00BD760D">
          <w:pPr>
            <w:pStyle w:val="77E4C406EB5D45A1AC22EAD18156BEA3"/>
          </w:pPr>
          <w:r w:rsidRPr="003B61C6">
            <w:rPr>
              <w:rStyle w:val="PlaceholderText"/>
            </w:rPr>
            <w:t>Choose an item.</w:t>
          </w:r>
        </w:p>
      </w:docPartBody>
    </w:docPart>
    <w:docPart>
      <w:docPartPr>
        <w:name w:val="54AC548ED2914F7781F896E3D9166AD3"/>
        <w:category>
          <w:name w:val="General"/>
          <w:gallery w:val="placeholder"/>
        </w:category>
        <w:types>
          <w:type w:val="bbPlcHdr"/>
        </w:types>
        <w:behaviors>
          <w:behavior w:val="content"/>
        </w:behaviors>
        <w:guid w:val="{DA6624F4-03E2-4379-9B2C-B8572DFE4CD1}"/>
      </w:docPartPr>
      <w:docPartBody>
        <w:p w:rsidR="00190B79" w:rsidRDefault="009641EF" w:rsidP="009641EF">
          <w:pPr>
            <w:pStyle w:val="54AC548ED2914F7781F896E3D9166AD3"/>
          </w:pPr>
          <w:r w:rsidRPr="00B01684">
            <w:rPr>
              <w:shd w:val="clear" w:color="auto" w:fill="FFED69"/>
            </w:rPr>
            <w:t>Click or tap to enter reading #.</w:t>
          </w:r>
        </w:p>
      </w:docPartBody>
    </w:docPart>
    <w:docPart>
      <w:docPartPr>
        <w:name w:val="D0A39E9F36D84964BA6C7B67A477C9FE"/>
        <w:category>
          <w:name w:val="General"/>
          <w:gallery w:val="placeholder"/>
        </w:category>
        <w:types>
          <w:type w:val="bbPlcHdr"/>
        </w:types>
        <w:behaviors>
          <w:behavior w:val="content"/>
        </w:behaviors>
        <w:guid w:val="{68224121-B4D3-409A-BB08-9D38CBE06CED}"/>
      </w:docPartPr>
      <w:docPartBody>
        <w:p w:rsidR="00190B79" w:rsidRDefault="009641EF" w:rsidP="009641EF">
          <w:pPr>
            <w:pStyle w:val="D0A39E9F36D84964BA6C7B67A477C9FE"/>
          </w:pPr>
          <w:r w:rsidRPr="00633B2F">
            <w:rPr>
              <w:shd w:val="clear" w:color="auto" w:fill="FFED69"/>
            </w:rPr>
            <w:t>Select substrate</w:t>
          </w:r>
        </w:p>
      </w:docPartBody>
    </w:docPart>
    <w:docPart>
      <w:docPartPr>
        <w:name w:val="4EC6EF89279C4653BC7CA31023D491C7"/>
        <w:category>
          <w:name w:val="General"/>
          <w:gallery w:val="placeholder"/>
        </w:category>
        <w:types>
          <w:type w:val="bbPlcHdr"/>
        </w:types>
        <w:behaviors>
          <w:behavior w:val="content"/>
        </w:behaviors>
        <w:guid w:val="{63316480-3B53-49AE-AB66-C41B2517ACB8}"/>
      </w:docPartPr>
      <w:docPartBody>
        <w:p w:rsidR="00190B79" w:rsidRDefault="009641EF" w:rsidP="009641EF">
          <w:pPr>
            <w:pStyle w:val="4EC6EF89279C4653BC7CA31023D491C7"/>
          </w:pPr>
          <w:r w:rsidRPr="0055736B">
            <w:rPr>
              <w:shd w:val="clear" w:color="auto" w:fill="FFED69"/>
            </w:rPr>
            <w:t>Click or tap to add</w:t>
          </w:r>
        </w:p>
      </w:docPartBody>
    </w:docPart>
    <w:docPart>
      <w:docPartPr>
        <w:name w:val="F542627DF27A482187482D7FFF5A3BB5"/>
        <w:category>
          <w:name w:val="General"/>
          <w:gallery w:val="placeholder"/>
        </w:category>
        <w:types>
          <w:type w:val="bbPlcHdr"/>
        </w:types>
        <w:behaviors>
          <w:behavior w:val="content"/>
        </w:behaviors>
        <w:guid w:val="{5DB25D16-9B62-45A6-81AF-C039F359DF80}"/>
      </w:docPartPr>
      <w:docPartBody>
        <w:p w:rsidR="00190B79" w:rsidRDefault="009641EF" w:rsidP="009641EF">
          <w:pPr>
            <w:pStyle w:val="F542627DF27A482187482D7FFF5A3BB5"/>
          </w:pPr>
          <w:r w:rsidRPr="004D270B">
            <w:rPr>
              <w:shd w:val="clear" w:color="auto" w:fill="FFED69"/>
            </w:rPr>
            <w:t>Click or tap to add</w:t>
          </w:r>
        </w:p>
      </w:docPartBody>
    </w:docPart>
    <w:docPart>
      <w:docPartPr>
        <w:name w:val="50A5BF53DA544E17B9FFE580BB93783D"/>
        <w:category>
          <w:name w:val="General"/>
          <w:gallery w:val="placeholder"/>
        </w:category>
        <w:types>
          <w:type w:val="bbPlcHdr"/>
        </w:types>
        <w:behaviors>
          <w:behavior w:val="content"/>
        </w:behaviors>
        <w:guid w:val="{A9E90DA9-E986-4B33-B251-74A11125B5DE}"/>
      </w:docPartPr>
      <w:docPartBody>
        <w:p w:rsidR="00190B79" w:rsidRDefault="009641EF" w:rsidP="009641EF">
          <w:pPr>
            <w:pStyle w:val="50A5BF53DA544E17B9FFE580BB93783D"/>
          </w:pPr>
          <w:r w:rsidRPr="001910EA">
            <w:rPr>
              <w:shd w:val="clear" w:color="auto" w:fill="FFED69"/>
            </w:rPr>
            <w:t>Select side</w:t>
          </w:r>
        </w:p>
      </w:docPartBody>
    </w:docPart>
    <w:docPart>
      <w:docPartPr>
        <w:name w:val="F94CE371BA544326B8B2EDC234D163DC"/>
        <w:category>
          <w:name w:val="General"/>
          <w:gallery w:val="placeholder"/>
        </w:category>
        <w:types>
          <w:type w:val="bbPlcHdr"/>
        </w:types>
        <w:behaviors>
          <w:behavior w:val="content"/>
        </w:behaviors>
        <w:guid w:val="{C3F39CCA-3F4D-4EA2-808A-A4CFE3E42F2F}"/>
      </w:docPartPr>
      <w:docPartBody>
        <w:p w:rsidR="00190B79" w:rsidRDefault="009641EF" w:rsidP="009641EF">
          <w:pPr>
            <w:pStyle w:val="F94CE371BA544326B8B2EDC234D163DC"/>
          </w:pPr>
          <w:r w:rsidRPr="00027D64">
            <w:rPr>
              <w:shd w:val="clear" w:color="auto" w:fill="FFED69"/>
            </w:rPr>
            <w:t>Enter value</w:t>
          </w:r>
        </w:p>
      </w:docPartBody>
    </w:docPart>
    <w:docPart>
      <w:docPartPr>
        <w:name w:val="F1399FD57D9547A69F53BDF78B3FED5E"/>
        <w:category>
          <w:name w:val="General"/>
          <w:gallery w:val="placeholder"/>
        </w:category>
        <w:types>
          <w:type w:val="bbPlcHdr"/>
        </w:types>
        <w:behaviors>
          <w:behavior w:val="content"/>
        </w:behaviors>
        <w:guid w:val="{5578830A-6316-40D8-B42F-A531FF9C7289}"/>
      </w:docPartPr>
      <w:docPartBody>
        <w:p w:rsidR="00190B79" w:rsidRDefault="00BD760D" w:rsidP="00BD760D">
          <w:pPr>
            <w:pStyle w:val="F1399FD57D9547A69F53BDF78B3FED5E"/>
          </w:pPr>
          <w:r w:rsidRPr="003B61C6">
            <w:rPr>
              <w:rStyle w:val="PlaceholderText"/>
            </w:rPr>
            <w:t>Choose an item.</w:t>
          </w:r>
        </w:p>
      </w:docPartBody>
    </w:docPart>
    <w:docPart>
      <w:docPartPr>
        <w:name w:val="A9EB7FDDB28849979F34FBFFA43EB66A"/>
        <w:category>
          <w:name w:val="General"/>
          <w:gallery w:val="placeholder"/>
        </w:category>
        <w:types>
          <w:type w:val="bbPlcHdr"/>
        </w:types>
        <w:behaviors>
          <w:behavior w:val="content"/>
        </w:behaviors>
        <w:guid w:val="{94F279E3-97EC-4E6F-B3DB-DDBBCDF4C461}"/>
      </w:docPartPr>
      <w:docPartBody>
        <w:p w:rsidR="00190B79" w:rsidRDefault="009641EF" w:rsidP="009641EF">
          <w:pPr>
            <w:pStyle w:val="A9EB7FDDB28849979F34FBFFA43EB66A"/>
          </w:pPr>
          <w:r w:rsidRPr="00B01684">
            <w:rPr>
              <w:shd w:val="clear" w:color="auto" w:fill="FFED69"/>
            </w:rPr>
            <w:t>Click or tap to enter reading #.</w:t>
          </w:r>
        </w:p>
      </w:docPartBody>
    </w:docPart>
    <w:docPart>
      <w:docPartPr>
        <w:name w:val="C2FC57644585450782303EE50D1A0B17"/>
        <w:category>
          <w:name w:val="General"/>
          <w:gallery w:val="placeholder"/>
        </w:category>
        <w:types>
          <w:type w:val="bbPlcHdr"/>
        </w:types>
        <w:behaviors>
          <w:behavior w:val="content"/>
        </w:behaviors>
        <w:guid w:val="{D20231B8-C004-4CEE-9E28-826367831B30}"/>
      </w:docPartPr>
      <w:docPartBody>
        <w:p w:rsidR="00190B79" w:rsidRDefault="009641EF" w:rsidP="009641EF">
          <w:pPr>
            <w:pStyle w:val="C2FC57644585450782303EE50D1A0B17"/>
          </w:pPr>
          <w:r w:rsidRPr="00633B2F">
            <w:rPr>
              <w:shd w:val="clear" w:color="auto" w:fill="FFED69"/>
            </w:rPr>
            <w:t>Select substrate</w:t>
          </w:r>
        </w:p>
      </w:docPartBody>
    </w:docPart>
    <w:docPart>
      <w:docPartPr>
        <w:name w:val="05D7A7FF84DA416B907FAE6696E692A7"/>
        <w:category>
          <w:name w:val="General"/>
          <w:gallery w:val="placeholder"/>
        </w:category>
        <w:types>
          <w:type w:val="bbPlcHdr"/>
        </w:types>
        <w:behaviors>
          <w:behavior w:val="content"/>
        </w:behaviors>
        <w:guid w:val="{1D140200-BC45-4E11-B285-5A6DA17B9304}"/>
      </w:docPartPr>
      <w:docPartBody>
        <w:p w:rsidR="00190B79" w:rsidRDefault="009641EF" w:rsidP="009641EF">
          <w:pPr>
            <w:pStyle w:val="05D7A7FF84DA416B907FAE6696E692A7"/>
          </w:pPr>
          <w:r w:rsidRPr="0055736B">
            <w:rPr>
              <w:shd w:val="clear" w:color="auto" w:fill="FFED69"/>
            </w:rPr>
            <w:t>Click or tap to add</w:t>
          </w:r>
        </w:p>
      </w:docPartBody>
    </w:docPart>
    <w:docPart>
      <w:docPartPr>
        <w:name w:val="E39907FC87AD41BCBAA7E024BC9A8EBC"/>
        <w:category>
          <w:name w:val="General"/>
          <w:gallery w:val="placeholder"/>
        </w:category>
        <w:types>
          <w:type w:val="bbPlcHdr"/>
        </w:types>
        <w:behaviors>
          <w:behavior w:val="content"/>
        </w:behaviors>
        <w:guid w:val="{B3BCC09B-E0EA-48C0-B649-E27B3509A1B5}"/>
      </w:docPartPr>
      <w:docPartBody>
        <w:p w:rsidR="00190B79" w:rsidRDefault="009641EF" w:rsidP="009641EF">
          <w:pPr>
            <w:pStyle w:val="E39907FC87AD41BCBAA7E024BC9A8EBC"/>
          </w:pPr>
          <w:r w:rsidRPr="004D270B">
            <w:rPr>
              <w:shd w:val="clear" w:color="auto" w:fill="FFED69"/>
            </w:rPr>
            <w:t>Click or tap to add</w:t>
          </w:r>
        </w:p>
      </w:docPartBody>
    </w:docPart>
    <w:docPart>
      <w:docPartPr>
        <w:name w:val="7B1D043B04134970B0CC80828F0ED3CC"/>
        <w:category>
          <w:name w:val="General"/>
          <w:gallery w:val="placeholder"/>
        </w:category>
        <w:types>
          <w:type w:val="bbPlcHdr"/>
        </w:types>
        <w:behaviors>
          <w:behavior w:val="content"/>
        </w:behaviors>
        <w:guid w:val="{4286D24A-7432-4B1A-BA1B-3E17C4B3CB4E}"/>
      </w:docPartPr>
      <w:docPartBody>
        <w:p w:rsidR="00190B79" w:rsidRDefault="009641EF" w:rsidP="009641EF">
          <w:pPr>
            <w:pStyle w:val="7B1D043B04134970B0CC80828F0ED3CC"/>
          </w:pPr>
          <w:r w:rsidRPr="001910EA">
            <w:rPr>
              <w:shd w:val="clear" w:color="auto" w:fill="FFED69"/>
            </w:rPr>
            <w:t>Select side</w:t>
          </w:r>
        </w:p>
      </w:docPartBody>
    </w:docPart>
    <w:docPart>
      <w:docPartPr>
        <w:name w:val="2AF31DC46D3D438690DAC0489149FB47"/>
        <w:category>
          <w:name w:val="General"/>
          <w:gallery w:val="placeholder"/>
        </w:category>
        <w:types>
          <w:type w:val="bbPlcHdr"/>
        </w:types>
        <w:behaviors>
          <w:behavior w:val="content"/>
        </w:behaviors>
        <w:guid w:val="{D7E6776B-9B20-4427-B319-E4AC4552D52D}"/>
      </w:docPartPr>
      <w:docPartBody>
        <w:p w:rsidR="00190B79" w:rsidRDefault="009641EF" w:rsidP="009641EF">
          <w:pPr>
            <w:pStyle w:val="2AF31DC46D3D438690DAC0489149FB47"/>
          </w:pPr>
          <w:r w:rsidRPr="00027D64">
            <w:rPr>
              <w:shd w:val="clear" w:color="auto" w:fill="FFED69"/>
            </w:rPr>
            <w:t>Enter value</w:t>
          </w:r>
        </w:p>
      </w:docPartBody>
    </w:docPart>
    <w:docPart>
      <w:docPartPr>
        <w:name w:val="2BC71CFCA3EA485490C5E689AB4C88C0"/>
        <w:category>
          <w:name w:val="General"/>
          <w:gallery w:val="placeholder"/>
        </w:category>
        <w:types>
          <w:type w:val="bbPlcHdr"/>
        </w:types>
        <w:behaviors>
          <w:behavior w:val="content"/>
        </w:behaviors>
        <w:guid w:val="{C8E44BF8-529A-45ED-8B86-EC139BADB0FB}"/>
      </w:docPartPr>
      <w:docPartBody>
        <w:p w:rsidR="00190B79" w:rsidRDefault="00BD760D" w:rsidP="00BD760D">
          <w:pPr>
            <w:pStyle w:val="2BC71CFCA3EA485490C5E689AB4C88C0"/>
          </w:pPr>
          <w:r w:rsidRPr="003B61C6">
            <w:rPr>
              <w:rStyle w:val="PlaceholderText"/>
            </w:rPr>
            <w:t>Choose an item.</w:t>
          </w:r>
        </w:p>
      </w:docPartBody>
    </w:docPart>
    <w:docPart>
      <w:docPartPr>
        <w:name w:val="03735433B9FB497E898FF78287019990"/>
        <w:category>
          <w:name w:val="General"/>
          <w:gallery w:val="placeholder"/>
        </w:category>
        <w:types>
          <w:type w:val="bbPlcHdr"/>
        </w:types>
        <w:behaviors>
          <w:behavior w:val="content"/>
        </w:behaviors>
        <w:guid w:val="{D67FFF4C-00E8-402F-A433-B608D5F12AB5}"/>
      </w:docPartPr>
      <w:docPartBody>
        <w:p w:rsidR="00190B79" w:rsidRDefault="009641EF" w:rsidP="009641EF">
          <w:pPr>
            <w:pStyle w:val="03735433B9FB497E898FF78287019990"/>
          </w:pPr>
          <w:r w:rsidRPr="0070609D">
            <w:rPr>
              <w:shd w:val="clear" w:color="auto" w:fill="FFED69"/>
            </w:rPr>
            <w:t>Click or tap to enter reading #.</w:t>
          </w:r>
        </w:p>
      </w:docPartBody>
    </w:docPart>
    <w:docPart>
      <w:docPartPr>
        <w:name w:val="1F37F4500F6D4C24ACC26EBDD6BF9DE8"/>
        <w:category>
          <w:name w:val="General"/>
          <w:gallery w:val="placeholder"/>
        </w:category>
        <w:types>
          <w:type w:val="bbPlcHdr"/>
        </w:types>
        <w:behaviors>
          <w:behavior w:val="content"/>
        </w:behaviors>
        <w:guid w:val="{9F75FB44-A216-4547-A2FA-4C5EBE211434}"/>
      </w:docPartPr>
      <w:docPartBody>
        <w:p w:rsidR="00190B79" w:rsidRDefault="009641EF" w:rsidP="009641EF">
          <w:pPr>
            <w:pStyle w:val="1F37F4500F6D4C24ACC26EBDD6BF9DE8"/>
          </w:pPr>
          <w:r w:rsidRPr="001C4C0C">
            <w:rPr>
              <w:shd w:val="clear" w:color="auto" w:fill="FFED69"/>
            </w:rPr>
            <w:t>Select substrate</w:t>
          </w:r>
        </w:p>
      </w:docPartBody>
    </w:docPart>
    <w:docPart>
      <w:docPartPr>
        <w:name w:val="733E41E8142B4D1ABE6CC84E90DA1264"/>
        <w:category>
          <w:name w:val="General"/>
          <w:gallery w:val="placeholder"/>
        </w:category>
        <w:types>
          <w:type w:val="bbPlcHdr"/>
        </w:types>
        <w:behaviors>
          <w:behavior w:val="content"/>
        </w:behaviors>
        <w:guid w:val="{5D83F68D-8CEE-4269-B0AD-7AD938634DDA}"/>
      </w:docPartPr>
      <w:docPartBody>
        <w:p w:rsidR="00190B79" w:rsidRDefault="009641EF" w:rsidP="009641EF">
          <w:pPr>
            <w:pStyle w:val="733E41E8142B4D1ABE6CC84E90DA1264"/>
          </w:pPr>
          <w:r w:rsidRPr="009874A8">
            <w:rPr>
              <w:shd w:val="clear" w:color="auto" w:fill="FFED69"/>
            </w:rPr>
            <w:t>Click or tap to add</w:t>
          </w:r>
        </w:p>
      </w:docPartBody>
    </w:docPart>
    <w:docPart>
      <w:docPartPr>
        <w:name w:val="4DF55BC259AE44C0ABF07CE8C21FE539"/>
        <w:category>
          <w:name w:val="General"/>
          <w:gallery w:val="placeholder"/>
        </w:category>
        <w:types>
          <w:type w:val="bbPlcHdr"/>
        </w:types>
        <w:behaviors>
          <w:behavior w:val="content"/>
        </w:behaviors>
        <w:guid w:val="{51E72D6D-CB61-4D58-B147-27FE6743C13F}"/>
      </w:docPartPr>
      <w:docPartBody>
        <w:p w:rsidR="00190B79" w:rsidRDefault="009641EF" w:rsidP="009641EF">
          <w:pPr>
            <w:pStyle w:val="4DF55BC259AE44C0ABF07CE8C21FE539"/>
          </w:pPr>
          <w:r w:rsidRPr="008268FE">
            <w:rPr>
              <w:shd w:val="clear" w:color="auto" w:fill="FFED69"/>
            </w:rPr>
            <w:t>Click or tap to add</w:t>
          </w:r>
        </w:p>
      </w:docPartBody>
    </w:docPart>
    <w:docPart>
      <w:docPartPr>
        <w:name w:val="CD6F705E266641D38AF40BBBEA686EFC"/>
        <w:category>
          <w:name w:val="General"/>
          <w:gallery w:val="placeholder"/>
        </w:category>
        <w:types>
          <w:type w:val="bbPlcHdr"/>
        </w:types>
        <w:behaviors>
          <w:behavior w:val="content"/>
        </w:behaviors>
        <w:guid w:val="{70EDD0E8-391C-41F7-9BBD-086E73A62BFD}"/>
      </w:docPartPr>
      <w:docPartBody>
        <w:p w:rsidR="00190B79" w:rsidRDefault="009641EF" w:rsidP="009641EF">
          <w:pPr>
            <w:pStyle w:val="CD6F705E266641D38AF40BBBEA686EFC"/>
          </w:pPr>
          <w:r w:rsidRPr="002363C3">
            <w:rPr>
              <w:shd w:val="clear" w:color="auto" w:fill="FFED69"/>
            </w:rPr>
            <w:t>Select side</w:t>
          </w:r>
        </w:p>
      </w:docPartBody>
    </w:docPart>
    <w:docPart>
      <w:docPartPr>
        <w:name w:val="F6FD299AEDC049BDBD7AA23BFF301177"/>
        <w:category>
          <w:name w:val="General"/>
          <w:gallery w:val="placeholder"/>
        </w:category>
        <w:types>
          <w:type w:val="bbPlcHdr"/>
        </w:types>
        <w:behaviors>
          <w:behavior w:val="content"/>
        </w:behaviors>
        <w:guid w:val="{82E6D26C-18E1-49B5-B29B-FFA8DAAEAC00}"/>
      </w:docPartPr>
      <w:docPartBody>
        <w:p w:rsidR="00190B79" w:rsidRDefault="009641EF" w:rsidP="009641EF">
          <w:pPr>
            <w:pStyle w:val="F6FD299AEDC049BDBD7AA23BFF301177"/>
          </w:pPr>
          <w:r w:rsidRPr="00DB3A3D">
            <w:rPr>
              <w:shd w:val="clear" w:color="auto" w:fill="FFED69"/>
            </w:rPr>
            <w:t>Enter value</w:t>
          </w:r>
        </w:p>
      </w:docPartBody>
    </w:docPart>
    <w:docPart>
      <w:docPartPr>
        <w:name w:val="BFAC0803358B4369A27473B83191385E"/>
        <w:category>
          <w:name w:val="General"/>
          <w:gallery w:val="placeholder"/>
        </w:category>
        <w:types>
          <w:type w:val="bbPlcHdr"/>
        </w:types>
        <w:behaviors>
          <w:behavior w:val="content"/>
        </w:behaviors>
        <w:guid w:val="{79FA9689-72D4-488F-8BB5-46075A7BDED0}"/>
      </w:docPartPr>
      <w:docPartBody>
        <w:p w:rsidR="00190B79" w:rsidRDefault="00BD760D" w:rsidP="00BD760D">
          <w:pPr>
            <w:pStyle w:val="BFAC0803358B4369A27473B83191385E"/>
          </w:pPr>
          <w:r w:rsidRPr="003B61C6">
            <w:rPr>
              <w:rStyle w:val="PlaceholderText"/>
            </w:rPr>
            <w:t>Choose an item.</w:t>
          </w:r>
        </w:p>
      </w:docPartBody>
    </w:docPart>
    <w:docPart>
      <w:docPartPr>
        <w:name w:val="7FB5C876AF1542C8AE4E5F4829B02E72"/>
        <w:category>
          <w:name w:val="General"/>
          <w:gallery w:val="placeholder"/>
        </w:category>
        <w:types>
          <w:type w:val="bbPlcHdr"/>
        </w:types>
        <w:behaviors>
          <w:behavior w:val="content"/>
        </w:behaviors>
        <w:guid w:val="{B9C9BD80-8201-4DA0-AA4E-6153177AB8D2}"/>
      </w:docPartPr>
      <w:docPartBody>
        <w:p w:rsidR="00190B79" w:rsidRDefault="009641EF" w:rsidP="009641EF">
          <w:pPr>
            <w:pStyle w:val="7FB5C876AF1542C8AE4E5F4829B02E72"/>
          </w:pPr>
          <w:r w:rsidRPr="0070609D">
            <w:rPr>
              <w:shd w:val="clear" w:color="auto" w:fill="FFED69"/>
            </w:rPr>
            <w:t>Click or tap to enter reading #.</w:t>
          </w:r>
        </w:p>
      </w:docPartBody>
    </w:docPart>
    <w:docPart>
      <w:docPartPr>
        <w:name w:val="AF28A3FF37DE4A3985FE87111B5460C5"/>
        <w:category>
          <w:name w:val="General"/>
          <w:gallery w:val="placeholder"/>
        </w:category>
        <w:types>
          <w:type w:val="bbPlcHdr"/>
        </w:types>
        <w:behaviors>
          <w:behavior w:val="content"/>
        </w:behaviors>
        <w:guid w:val="{EB63E0FD-6E51-4467-B007-610C1D724F72}"/>
      </w:docPartPr>
      <w:docPartBody>
        <w:p w:rsidR="00190B79" w:rsidRDefault="009641EF" w:rsidP="009641EF">
          <w:pPr>
            <w:pStyle w:val="AF28A3FF37DE4A3985FE87111B5460C5"/>
          </w:pPr>
          <w:r w:rsidRPr="001C4C0C">
            <w:rPr>
              <w:shd w:val="clear" w:color="auto" w:fill="FFED69"/>
            </w:rPr>
            <w:t>Select substrate</w:t>
          </w:r>
        </w:p>
      </w:docPartBody>
    </w:docPart>
    <w:docPart>
      <w:docPartPr>
        <w:name w:val="8503EA9485EA48348103DE6E579477A6"/>
        <w:category>
          <w:name w:val="General"/>
          <w:gallery w:val="placeholder"/>
        </w:category>
        <w:types>
          <w:type w:val="bbPlcHdr"/>
        </w:types>
        <w:behaviors>
          <w:behavior w:val="content"/>
        </w:behaviors>
        <w:guid w:val="{AE936858-F512-42E6-9171-3AE15CF48F04}"/>
      </w:docPartPr>
      <w:docPartBody>
        <w:p w:rsidR="00190B79" w:rsidRDefault="009641EF" w:rsidP="009641EF">
          <w:pPr>
            <w:pStyle w:val="8503EA9485EA48348103DE6E579477A6"/>
          </w:pPr>
          <w:r w:rsidRPr="009874A8">
            <w:rPr>
              <w:shd w:val="clear" w:color="auto" w:fill="FFED69"/>
            </w:rPr>
            <w:t>Click or tap to add</w:t>
          </w:r>
        </w:p>
      </w:docPartBody>
    </w:docPart>
    <w:docPart>
      <w:docPartPr>
        <w:name w:val="6A050B8FFF154DEFB4C3599560E8AE7C"/>
        <w:category>
          <w:name w:val="General"/>
          <w:gallery w:val="placeholder"/>
        </w:category>
        <w:types>
          <w:type w:val="bbPlcHdr"/>
        </w:types>
        <w:behaviors>
          <w:behavior w:val="content"/>
        </w:behaviors>
        <w:guid w:val="{9D1172EE-2159-4378-9F58-23E499F0E09C}"/>
      </w:docPartPr>
      <w:docPartBody>
        <w:p w:rsidR="00190B79" w:rsidRDefault="009641EF" w:rsidP="009641EF">
          <w:pPr>
            <w:pStyle w:val="6A050B8FFF154DEFB4C3599560E8AE7C"/>
          </w:pPr>
          <w:r w:rsidRPr="008268FE">
            <w:rPr>
              <w:shd w:val="clear" w:color="auto" w:fill="FFED69"/>
            </w:rPr>
            <w:t>Click or tap to add</w:t>
          </w:r>
        </w:p>
      </w:docPartBody>
    </w:docPart>
    <w:docPart>
      <w:docPartPr>
        <w:name w:val="7C91EACDEB41424B8B19CD0626873F5B"/>
        <w:category>
          <w:name w:val="General"/>
          <w:gallery w:val="placeholder"/>
        </w:category>
        <w:types>
          <w:type w:val="bbPlcHdr"/>
        </w:types>
        <w:behaviors>
          <w:behavior w:val="content"/>
        </w:behaviors>
        <w:guid w:val="{533A53F0-3EC6-49C1-9E68-749C5C2A364B}"/>
      </w:docPartPr>
      <w:docPartBody>
        <w:p w:rsidR="00190B79" w:rsidRDefault="009641EF" w:rsidP="009641EF">
          <w:pPr>
            <w:pStyle w:val="7C91EACDEB41424B8B19CD0626873F5B"/>
          </w:pPr>
          <w:r w:rsidRPr="002363C3">
            <w:rPr>
              <w:shd w:val="clear" w:color="auto" w:fill="FFED69"/>
            </w:rPr>
            <w:t>Select side</w:t>
          </w:r>
        </w:p>
      </w:docPartBody>
    </w:docPart>
    <w:docPart>
      <w:docPartPr>
        <w:name w:val="01E00E9C902C463E86B2A5D8A6EAD580"/>
        <w:category>
          <w:name w:val="General"/>
          <w:gallery w:val="placeholder"/>
        </w:category>
        <w:types>
          <w:type w:val="bbPlcHdr"/>
        </w:types>
        <w:behaviors>
          <w:behavior w:val="content"/>
        </w:behaviors>
        <w:guid w:val="{5D1A20B6-E84C-4546-849E-2E17B5566CFB}"/>
      </w:docPartPr>
      <w:docPartBody>
        <w:p w:rsidR="00190B79" w:rsidRDefault="009641EF" w:rsidP="009641EF">
          <w:pPr>
            <w:pStyle w:val="01E00E9C902C463E86B2A5D8A6EAD580"/>
          </w:pPr>
          <w:r w:rsidRPr="00DB3A3D">
            <w:rPr>
              <w:shd w:val="clear" w:color="auto" w:fill="FFED69"/>
            </w:rPr>
            <w:t>Enter value</w:t>
          </w:r>
        </w:p>
      </w:docPartBody>
    </w:docPart>
    <w:docPart>
      <w:docPartPr>
        <w:name w:val="34E49F304894407CAA0219F50E28D7DE"/>
        <w:category>
          <w:name w:val="General"/>
          <w:gallery w:val="placeholder"/>
        </w:category>
        <w:types>
          <w:type w:val="bbPlcHdr"/>
        </w:types>
        <w:behaviors>
          <w:behavior w:val="content"/>
        </w:behaviors>
        <w:guid w:val="{506260CD-A237-47F8-B123-3B67FA58E985}"/>
      </w:docPartPr>
      <w:docPartBody>
        <w:p w:rsidR="00190B79" w:rsidRDefault="00BD760D" w:rsidP="00BD760D">
          <w:pPr>
            <w:pStyle w:val="34E49F304894407CAA0219F50E28D7DE"/>
          </w:pPr>
          <w:r w:rsidRPr="003B61C6">
            <w:rPr>
              <w:rStyle w:val="PlaceholderText"/>
            </w:rPr>
            <w:t>Choose an item.</w:t>
          </w:r>
        </w:p>
      </w:docPartBody>
    </w:docPart>
    <w:docPart>
      <w:docPartPr>
        <w:name w:val="8DFD1A5D23A748D5B020D7013F6E1F81"/>
        <w:category>
          <w:name w:val="General"/>
          <w:gallery w:val="placeholder"/>
        </w:category>
        <w:types>
          <w:type w:val="bbPlcHdr"/>
        </w:types>
        <w:behaviors>
          <w:behavior w:val="content"/>
        </w:behaviors>
        <w:guid w:val="{F47AC689-3587-4996-A07C-0B239CC8BDC9}"/>
      </w:docPartPr>
      <w:docPartBody>
        <w:p w:rsidR="00190B79" w:rsidRDefault="009641EF" w:rsidP="009641EF">
          <w:pPr>
            <w:pStyle w:val="8DFD1A5D23A748D5B020D7013F6E1F81"/>
          </w:pPr>
          <w:r w:rsidRPr="0070609D">
            <w:rPr>
              <w:shd w:val="clear" w:color="auto" w:fill="FFED69"/>
            </w:rPr>
            <w:t>Click or tap to enter reading #.</w:t>
          </w:r>
        </w:p>
      </w:docPartBody>
    </w:docPart>
    <w:docPart>
      <w:docPartPr>
        <w:name w:val="6043A383088F46829D20D04D5688DCBC"/>
        <w:category>
          <w:name w:val="General"/>
          <w:gallery w:val="placeholder"/>
        </w:category>
        <w:types>
          <w:type w:val="bbPlcHdr"/>
        </w:types>
        <w:behaviors>
          <w:behavior w:val="content"/>
        </w:behaviors>
        <w:guid w:val="{9F616E95-C080-45DE-8EA0-BF8B32BF2F85}"/>
      </w:docPartPr>
      <w:docPartBody>
        <w:p w:rsidR="00190B79" w:rsidRDefault="009641EF" w:rsidP="009641EF">
          <w:pPr>
            <w:pStyle w:val="6043A383088F46829D20D04D5688DCBC"/>
          </w:pPr>
          <w:r w:rsidRPr="001C4C0C">
            <w:rPr>
              <w:shd w:val="clear" w:color="auto" w:fill="FFED69"/>
            </w:rPr>
            <w:t>Select substrate</w:t>
          </w:r>
        </w:p>
      </w:docPartBody>
    </w:docPart>
    <w:docPart>
      <w:docPartPr>
        <w:name w:val="6DF926988C4D46709E20B279E7D71BB9"/>
        <w:category>
          <w:name w:val="General"/>
          <w:gallery w:val="placeholder"/>
        </w:category>
        <w:types>
          <w:type w:val="bbPlcHdr"/>
        </w:types>
        <w:behaviors>
          <w:behavior w:val="content"/>
        </w:behaviors>
        <w:guid w:val="{7FDE76E3-BC69-4E6E-94F1-EB514467E6A3}"/>
      </w:docPartPr>
      <w:docPartBody>
        <w:p w:rsidR="00190B79" w:rsidRDefault="009641EF" w:rsidP="009641EF">
          <w:pPr>
            <w:pStyle w:val="6DF926988C4D46709E20B279E7D71BB9"/>
          </w:pPr>
          <w:r w:rsidRPr="009874A8">
            <w:rPr>
              <w:shd w:val="clear" w:color="auto" w:fill="FFED69"/>
            </w:rPr>
            <w:t>Click or tap to add</w:t>
          </w:r>
        </w:p>
      </w:docPartBody>
    </w:docPart>
    <w:docPart>
      <w:docPartPr>
        <w:name w:val="B6F6086E40554968B61A51890400F6DD"/>
        <w:category>
          <w:name w:val="General"/>
          <w:gallery w:val="placeholder"/>
        </w:category>
        <w:types>
          <w:type w:val="bbPlcHdr"/>
        </w:types>
        <w:behaviors>
          <w:behavior w:val="content"/>
        </w:behaviors>
        <w:guid w:val="{7B4C8243-2791-4A81-AEF7-0FB8BB85A2DB}"/>
      </w:docPartPr>
      <w:docPartBody>
        <w:p w:rsidR="00190B79" w:rsidRDefault="009641EF" w:rsidP="009641EF">
          <w:pPr>
            <w:pStyle w:val="B6F6086E40554968B61A51890400F6DD"/>
          </w:pPr>
          <w:r w:rsidRPr="008268FE">
            <w:rPr>
              <w:shd w:val="clear" w:color="auto" w:fill="FFED69"/>
            </w:rPr>
            <w:t>Click or tap to add</w:t>
          </w:r>
        </w:p>
      </w:docPartBody>
    </w:docPart>
    <w:docPart>
      <w:docPartPr>
        <w:name w:val="4342D024A3114C77A8F68448492149B1"/>
        <w:category>
          <w:name w:val="General"/>
          <w:gallery w:val="placeholder"/>
        </w:category>
        <w:types>
          <w:type w:val="bbPlcHdr"/>
        </w:types>
        <w:behaviors>
          <w:behavior w:val="content"/>
        </w:behaviors>
        <w:guid w:val="{055C7C42-B712-4F0F-B210-CB9F9B080E18}"/>
      </w:docPartPr>
      <w:docPartBody>
        <w:p w:rsidR="00190B79" w:rsidRDefault="009641EF" w:rsidP="009641EF">
          <w:pPr>
            <w:pStyle w:val="4342D024A3114C77A8F68448492149B1"/>
          </w:pPr>
          <w:r w:rsidRPr="002363C3">
            <w:rPr>
              <w:shd w:val="clear" w:color="auto" w:fill="FFED69"/>
            </w:rPr>
            <w:t>Select side</w:t>
          </w:r>
        </w:p>
      </w:docPartBody>
    </w:docPart>
    <w:docPart>
      <w:docPartPr>
        <w:name w:val="78095D1716E04295A078F83ED550C0BA"/>
        <w:category>
          <w:name w:val="General"/>
          <w:gallery w:val="placeholder"/>
        </w:category>
        <w:types>
          <w:type w:val="bbPlcHdr"/>
        </w:types>
        <w:behaviors>
          <w:behavior w:val="content"/>
        </w:behaviors>
        <w:guid w:val="{F0DEF88F-C762-46EA-B399-FC33416A379D}"/>
      </w:docPartPr>
      <w:docPartBody>
        <w:p w:rsidR="00190B79" w:rsidRDefault="009641EF" w:rsidP="009641EF">
          <w:pPr>
            <w:pStyle w:val="78095D1716E04295A078F83ED550C0BA"/>
          </w:pPr>
          <w:r w:rsidRPr="00DB3A3D">
            <w:rPr>
              <w:shd w:val="clear" w:color="auto" w:fill="FFED69"/>
            </w:rPr>
            <w:t>Enter value</w:t>
          </w:r>
        </w:p>
      </w:docPartBody>
    </w:docPart>
    <w:docPart>
      <w:docPartPr>
        <w:name w:val="66C25F08DFAE48608BE05BA8F81F78E1"/>
        <w:category>
          <w:name w:val="General"/>
          <w:gallery w:val="placeholder"/>
        </w:category>
        <w:types>
          <w:type w:val="bbPlcHdr"/>
        </w:types>
        <w:behaviors>
          <w:behavior w:val="content"/>
        </w:behaviors>
        <w:guid w:val="{F5130C80-83CB-4BE3-BE1C-4C9356047916}"/>
      </w:docPartPr>
      <w:docPartBody>
        <w:p w:rsidR="00190B79" w:rsidRDefault="00BD760D" w:rsidP="00BD760D">
          <w:pPr>
            <w:pStyle w:val="66C25F08DFAE48608BE05BA8F81F78E1"/>
          </w:pPr>
          <w:r w:rsidRPr="003B61C6">
            <w:rPr>
              <w:rStyle w:val="PlaceholderText"/>
            </w:rPr>
            <w:t>Choose an item.</w:t>
          </w:r>
        </w:p>
      </w:docPartBody>
    </w:docPart>
    <w:docPart>
      <w:docPartPr>
        <w:name w:val="FC6C2FE7A3074549A27E7644CFC1F5EE"/>
        <w:category>
          <w:name w:val="General"/>
          <w:gallery w:val="placeholder"/>
        </w:category>
        <w:types>
          <w:type w:val="bbPlcHdr"/>
        </w:types>
        <w:behaviors>
          <w:behavior w:val="content"/>
        </w:behaviors>
        <w:guid w:val="{2EF7BDA6-35C5-4830-9B9A-446628832A7D}"/>
      </w:docPartPr>
      <w:docPartBody>
        <w:p w:rsidR="00190B79" w:rsidRDefault="009641EF" w:rsidP="009641EF">
          <w:pPr>
            <w:pStyle w:val="FC6C2FE7A3074549A27E7644CFC1F5EE"/>
          </w:pPr>
          <w:r w:rsidRPr="0070609D">
            <w:rPr>
              <w:shd w:val="clear" w:color="auto" w:fill="FFED69"/>
            </w:rPr>
            <w:t>Click or tap to enter reading #.</w:t>
          </w:r>
        </w:p>
      </w:docPartBody>
    </w:docPart>
    <w:docPart>
      <w:docPartPr>
        <w:name w:val="087C61EB81D8474B8D7B45D242A17FDD"/>
        <w:category>
          <w:name w:val="General"/>
          <w:gallery w:val="placeholder"/>
        </w:category>
        <w:types>
          <w:type w:val="bbPlcHdr"/>
        </w:types>
        <w:behaviors>
          <w:behavior w:val="content"/>
        </w:behaviors>
        <w:guid w:val="{242E5FD9-7730-4FE3-A13F-E94B8E944200}"/>
      </w:docPartPr>
      <w:docPartBody>
        <w:p w:rsidR="00190B79" w:rsidRDefault="009641EF" w:rsidP="009641EF">
          <w:pPr>
            <w:pStyle w:val="087C61EB81D8474B8D7B45D242A17FDD"/>
          </w:pPr>
          <w:r w:rsidRPr="001C4C0C">
            <w:rPr>
              <w:shd w:val="clear" w:color="auto" w:fill="FFED69"/>
            </w:rPr>
            <w:t>Select substrate</w:t>
          </w:r>
        </w:p>
      </w:docPartBody>
    </w:docPart>
    <w:docPart>
      <w:docPartPr>
        <w:name w:val="4F7A79054A8C4CFC9A5C73ED0E9EE82B"/>
        <w:category>
          <w:name w:val="General"/>
          <w:gallery w:val="placeholder"/>
        </w:category>
        <w:types>
          <w:type w:val="bbPlcHdr"/>
        </w:types>
        <w:behaviors>
          <w:behavior w:val="content"/>
        </w:behaviors>
        <w:guid w:val="{E22520D0-6E62-4BFB-A340-51EBE983A722}"/>
      </w:docPartPr>
      <w:docPartBody>
        <w:p w:rsidR="00190B79" w:rsidRDefault="009641EF" w:rsidP="009641EF">
          <w:pPr>
            <w:pStyle w:val="4F7A79054A8C4CFC9A5C73ED0E9EE82B"/>
          </w:pPr>
          <w:r w:rsidRPr="009874A8">
            <w:rPr>
              <w:shd w:val="clear" w:color="auto" w:fill="FFED69"/>
            </w:rPr>
            <w:t>Click or tap to add</w:t>
          </w:r>
        </w:p>
      </w:docPartBody>
    </w:docPart>
    <w:docPart>
      <w:docPartPr>
        <w:name w:val="A70DE881395D4B65AA5808362B72C1A9"/>
        <w:category>
          <w:name w:val="General"/>
          <w:gallery w:val="placeholder"/>
        </w:category>
        <w:types>
          <w:type w:val="bbPlcHdr"/>
        </w:types>
        <w:behaviors>
          <w:behavior w:val="content"/>
        </w:behaviors>
        <w:guid w:val="{9B88D59F-F601-4EFF-B006-D595CE68F48A}"/>
      </w:docPartPr>
      <w:docPartBody>
        <w:p w:rsidR="00190B79" w:rsidRDefault="009641EF" w:rsidP="009641EF">
          <w:pPr>
            <w:pStyle w:val="A70DE881395D4B65AA5808362B72C1A9"/>
          </w:pPr>
          <w:r w:rsidRPr="008268FE">
            <w:rPr>
              <w:shd w:val="clear" w:color="auto" w:fill="FFED69"/>
            </w:rPr>
            <w:t>Click or tap to add</w:t>
          </w:r>
        </w:p>
      </w:docPartBody>
    </w:docPart>
    <w:docPart>
      <w:docPartPr>
        <w:name w:val="6833B366517A44D1A7BCAEA5A557BD0A"/>
        <w:category>
          <w:name w:val="General"/>
          <w:gallery w:val="placeholder"/>
        </w:category>
        <w:types>
          <w:type w:val="bbPlcHdr"/>
        </w:types>
        <w:behaviors>
          <w:behavior w:val="content"/>
        </w:behaviors>
        <w:guid w:val="{C80684FA-7611-4489-9CA5-4CF704339F90}"/>
      </w:docPartPr>
      <w:docPartBody>
        <w:p w:rsidR="00190B79" w:rsidRDefault="009641EF" w:rsidP="009641EF">
          <w:pPr>
            <w:pStyle w:val="6833B366517A44D1A7BCAEA5A557BD0A"/>
          </w:pPr>
          <w:r w:rsidRPr="002363C3">
            <w:rPr>
              <w:shd w:val="clear" w:color="auto" w:fill="FFED69"/>
            </w:rPr>
            <w:t>Select side</w:t>
          </w:r>
        </w:p>
      </w:docPartBody>
    </w:docPart>
    <w:docPart>
      <w:docPartPr>
        <w:name w:val="65CCA543F9A64B2383F73F8FA6E7B8F6"/>
        <w:category>
          <w:name w:val="General"/>
          <w:gallery w:val="placeholder"/>
        </w:category>
        <w:types>
          <w:type w:val="bbPlcHdr"/>
        </w:types>
        <w:behaviors>
          <w:behavior w:val="content"/>
        </w:behaviors>
        <w:guid w:val="{29CE66D5-2D17-484B-87A3-38588021CC48}"/>
      </w:docPartPr>
      <w:docPartBody>
        <w:p w:rsidR="00190B79" w:rsidRDefault="009641EF" w:rsidP="009641EF">
          <w:pPr>
            <w:pStyle w:val="65CCA543F9A64B2383F73F8FA6E7B8F6"/>
          </w:pPr>
          <w:r w:rsidRPr="00DB3A3D">
            <w:rPr>
              <w:shd w:val="clear" w:color="auto" w:fill="FFED69"/>
            </w:rPr>
            <w:t>Enter value</w:t>
          </w:r>
        </w:p>
      </w:docPartBody>
    </w:docPart>
    <w:docPart>
      <w:docPartPr>
        <w:name w:val="5C562B6ECC234D869C47ACFEB9F82499"/>
        <w:category>
          <w:name w:val="General"/>
          <w:gallery w:val="placeholder"/>
        </w:category>
        <w:types>
          <w:type w:val="bbPlcHdr"/>
        </w:types>
        <w:behaviors>
          <w:behavior w:val="content"/>
        </w:behaviors>
        <w:guid w:val="{42814EAA-CE4C-494E-9A85-0A47B566CAA2}"/>
      </w:docPartPr>
      <w:docPartBody>
        <w:p w:rsidR="00190B79" w:rsidRDefault="00BD760D" w:rsidP="00BD760D">
          <w:pPr>
            <w:pStyle w:val="5C562B6ECC234D869C47ACFEB9F82499"/>
          </w:pPr>
          <w:r w:rsidRPr="003B61C6">
            <w:rPr>
              <w:rStyle w:val="PlaceholderText"/>
            </w:rPr>
            <w:t>Choose an item.</w:t>
          </w:r>
        </w:p>
      </w:docPartBody>
    </w:docPart>
    <w:docPart>
      <w:docPartPr>
        <w:name w:val="1EC5F6C597F540A8AA4C7B673EFAC82B"/>
        <w:category>
          <w:name w:val="General"/>
          <w:gallery w:val="placeholder"/>
        </w:category>
        <w:types>
          <w:type w:val="bbPlcHdr"/>
        </w:types>
        <w:behaviors>
          <w:behavior w:val="content"/>
        </w:behaviors>
        <w:guid w:val="{246D93F5-1AE8-4679-8712-8326BFC77207}"/>
      </w:docPartPr>
      <w:docPartBody>
        <w:p w:rsidR="00190B79" w:rsidRDefault="009641EF" w:rsidP="009641EF">
          <w:pPr>
            <w:pStyle w:val="1EC5F6C597F540A8AA4C7B673EFAC82B"/>
          </w:pPr>
          <w:r w:rsidRPr="0070609D">
            <w:rPr>
              <w:shd w:val="clear" w:color="auto" w:fill="FFED69"/>
            </w:rPr>
            <w:t>Click or tap to enter reading #.</w:t>
          </w:r>
        </w:p>
      </w:docPartBody>
    </w:docPart>
    <w:docPart>
      <w:docPartPr>
        <w:name w:val="92C252FE981C4324AD7662C2768BE75D"/>
        <w:category>
          <w:name w:val="General"/>
          <w:gallery w:val="placeholder"/>
        </w:category>
        <w:types>
          <w:type w:val="bbPlcHdr"/>
        </w:types>
        <w:behaviors>
          <w:behavior w:val="content"/>
        </w:behaviors>
        <w:guid w:val="{3DC1B16F-D7BB-443A-9090-4BCBDA142CE3}"/>
      </w:docPartPr>
      <w:docPartBody>
        <w:p w:rsidR="00190B79" w:rsidRDefault="009641EF" w:rsidP="009641EF">
          <w:pPr>
            <w:pStyle w:val="92C252FE981C4324AD7662C2768BE75D"/>
          </w:pPr>
          <w:r w:rsidRPr="001C4C0C">
            <w:rPr>
              <w:shd w:val="clear" w:color="auto" w:fill="FFED69"/>
            </w:rPr>
            <w:t>Select substrate</w:t>
          </w:r>
        </w:p>
      </w:docPartBody>
    </w:docPart>
    <w:docPart>
      <w:docPartPr>
        <w:name w:val="A691509F4D8D484D8EA9D8495D64B6E1"/>
        <w:category>
          <w:name w:val="General"/>
          <w:gallery w:val="placeholder"/>
        </w:category>
        <w:types>
          <w:type w:val="bbPlcHdr"/>
        </w:types>
        <w:behaviors>
          <w:behavior w:val="content"/>
        </w:behaviors>
        <w:guid w:val="{A98D2F7E-0140-460A-90F0-F5B991EAE8E9}"/>
      </w:docPartPr>
      <w:docPartBody>
        <w:p w:rsidR="00190B79" w:rsidRDefault="009641EF" w:rsidP="009641EF">
          <w:pPr>
            <w:pStyle w:val="A691509F4D8D484D8EA9D8495D64B6E1"/>
          </w:pPr>
          <w:r w:rsidRPr="009874A8">
            <w:rPr>
              <w:shd w:val="clear" w:color="auto" w:fill="FFED69"/>
            </w:rPr>
            <w:t>Click or tap to add</w:t>
          </w:r>
        </w:p>
      </w:docPartBody>
    </w:docPart>
    <w:docPart>
      <w:docPartPr>
        <w:name w:val="365A73F7320E42B387AC248D5D170BE6"/>
        <w:category>
          <w:name w:val="General"/>
          <w:gallery w:val="placeholder"/>
        </w:category>
        <w:types>
          <w:type w:val="bbPlcHdr"/>
        </w:types>
        <w:behaviors>
          <w:behavior w:val="content"/>
        </w:behaviors>
        <w:guid w:val="{92A14D7F-935E-4D8E-873F-3687A1EF2AB4}"/>
      </w:docPartPr>
      <w:docPartBody>
        <w:p w:rsidR="00190B79" w:rsidRDefault="009641EF" w:rsidP="009641EF">
          <w:pPr>
            <w:pStyle w:val="365A73F7320E42B387AC248D5D170BE6"/>
          </w:pPr>
          <w:r w:rsidRPr="008268FE">
            <w:rPr>
              <w:shd w:val="clear" w:color="auto" w:fill="FFED69"/>
            </w:rPr>
            <w:t>Click or tap to add</w:t>
          </w:r>
        </w:p>
      </w:docPartBody>
    </w:docPart>
    <w:docPart>
      <w:docPartPr>
        <w:name w:val="088B74225FA64442A9D0C29CA84F26E2"/>
        <w:category>
          <w:name w:val="General"/>
          <w:gallery w:val="placeholder"/>
        </w:category>
        <w:types>
          <w:type w:val="bbPlcHdr"/>
        </w:types>
        <w:behaviors>
          <w:behavior w:val="content"/>
        </w:behaviors>
        <w:guid w:val="{5E0E6960-9C92-4DC9-A826-ED7D9D85C1F2}"/>
      </w:docPartPr>
      <w:docPartBody>
        <w:p w:rsidR="00190B79" w:rsidRDefault="009641EF" w:rsidP="009641EF">
          <w:pPr>
            <w:pStyle w:val="088B74225FA64442A9D0C29CA84F26E2"/>
          </w:pPr>
          <w:r w:rsidRPr="002363C3">
            <w:rPr>
              <w:shd w:val="clear" w:color="auto" w:fill="FFED69"/>
            </w:rPr>
            <w:t>Select side</w:t>
          </w:r>
        </w:p>
      </w:docPartBody>
    </w:docPart>
    <w:docPart>
      <w:docPartPr>
        <w:name w:val="8A51413F5F634412AA183FD4045AA860"/>
        <w:category>
          <w:name w:val="General"/>
          <w:gallery w:val="placeholder"/>
        </w:category>
        <w:types>
          <w:type w:val="bbPlcHdr"/>
        </w:types>
        <w:behaviors>
          <w:behavior w:val="content"/>
        </w:behaviors>
        <w:guid w:val="{F38386F5-E53B-46DF-BF8C-F6715C14AE49}"/>
      </w:docPartPr>
      <w:docPartBody>
        <w:p w:rsidR="00190B79" w:rsidRDefault="009641EF" w:rsidP="009641EF">
          <w:pPr>
            <w:pStyle w:val="8A51413F5F634412AA183FD4045AA860"/>
          </w:pPr>
          <w:r w:rsidRPr="00DB3A3D">
            <w:rPr>
              <w:shd w:val="clear" w:color="auto" w:fill="FFED69"/>
            </w:rPr>
            <w:t>Enter value</w:t>
          </w:r>
        </w:p>
      </w:docPartBody>
    </w:docPart>
    <w:docPart>
      <w:docPartPr>
        <w:name w:val="A8CD8E933C0D4FBCAC4063B9CB5ACE55"/>
        <w:category>
          <w:name w:val="General"/>
          <w:gallery w:val="placeholder"/>
        </w:category>
        <w:types>
          <w:type w:val="bbPlcHdr"/>
        </w:types>
        <w:behaviors>
          <w:behavior w:val="content"/>
        </w:behaviors>
        <w:guid w:val="{97173A57-849E-4CF4-BF63-D09218CEAFEC}"/>
      </w:docPartPr>
      <w:docPartBody>
        <w:p w:rsidR="00190B79" w:rsidRDefault="00BD760D" w:rsidP="00BD760D">
          <w:pPr>
            <w:pStyle w:val="A8CD8E933C0D4FBCAC4063B9CB5ACE55"/>
          </w:pPr>
          <w:r w:rsidRPr="003B61C6">
            <w:rPr>
              <w:rStyle w:val="PlaceholderText"/>
            </w:rPr>
            <w:t>Choose an item.</w:t>
          </w:r>
        </w:p>
      </w:docPartBody>
    </w:docPart>
    <w:docPart>
      <w:docPartPr>
        <w:name w:val="39885D5FE6F246ECAFA8EC67691A1E6B"/>
        <w:category>
          <w:name w:val="General"/>
          <w:gallery w:val="placeholder"/>
        </w:category>
        <w:types>
          <w:type w:val="bbPlcHdr"/>
        </w:types>
        <w:behaviors>
          <w:behavior w:val="content"/>
        </w:behaviors>
        <w:guid w:val="{E6E76416-D8ED-4649-9ACA-B316EE5B3DE7}"/>
      </w:docPartPr>
      <w:docPartBody>
        <w:p w:rsidR="00190B79" w:rsidRDefault="009641EF" w:rsidP="009641EF">
          <w:pPr>
            <w:pStyle w:val="39885D5FE6F246ECAFA8EC67691A1E6B"/>
          </w:pPr>
          <w:r w:rsidRPr="0070609D">
            <w:rPr>
              <w:shd w:val="clear" w:color="auto" w:fill="FFED69"/>
            </w:rPr>
            <w:t>Click or tap to enter reading #.</w:t>
          </w:r>
        </w:p>
      </w:docPartBody>
    </w:docPart>
    <w:docPart>
      <w:docPartPr>
        <w:name w:val="BF8271EFD5324524939E4375AB01969C"/>
        <w:category>
          <w:name w:val="General"/>
          <w:gallery w:val="placeholder"/>
        </w:category>
        <w:types>
          <w:type w:val="bbPlcHdr"/>
        </w:types>
        <w:behaviors>
          <w:behavior w:val="content"/>
        </w:behaviors>
        <w:guid w:val="{6384C029-D470-4026-BD8D-3CD310146EFE}"/>
      </w:docPartPr>
      <w:docPartBody>
        <w:p w:rsidR="00190B79" w:rsidRDefault="009641EF" w:rsidP="009641EF">
          <w:pPr>
            <w:pStyle w:val="BF8271EFD5324524939E4375AB01969C"/>
          </w:pPr>
          <w:r w:rsidRPr="001C4C0C">
            <w:rPr>
              <w:shd w:val="clear" w:color="auto" w:fill="FFED69"/>
            </w:rPr>
            <w:t>Select substrate</w:t>
          </w:r>
        </w:p>
      </w:docPartBody>
    </w:docPart>
    <w:docPart>
      <w:docPartPr>
        <w:name w:val="186E54805A33462CB6F4EF42F672CD4C"/>
        <w:category>
          <w:name w:val="General"/>
          <w:gallery w:val="placeholder"/>
        </w:category>
        <w:types>
          <w:type w:val="bbPlcHdr"/>
        </w:types>
        <w:behaviors>
          <w:behavior w:val="content"/>
        </w:behaviors>
        <w:guid w:val="{AE932F85-06CC-4C7E-BFB6-1B93913369AD}"/>
      </w:docPartPr>
      <w:docPartBody>
        <w:p w:rsidR="00190B79" w:rsidRDefault="009641EF" w:rsidP="009641EF">
          <w:pPr>
            <w:pStyle w:val="186E54805A33462CB6F4EF42F672CD4C"/>
          </w:pPr>
          <w:r w:rsidRPr="009874A8">
            <w:rPr>
              <w:shd w:val="clear" w:color="auto" w:fill="FFED69"/>
            </w:rPr>
            <w:t>Click or tap to add</w:t>
          </w:r>
        </w:p>
      </w:docPartBody>
    </w:docPart>
    <w:docPart>
      <w:docPartPr>
        <w:name w:val="66B6DC5B89184AE9B290F12D50BEADA4"/>
        <w:category>
          <w:name w:val="General"/>
          <w:gallery w:val="placeholder"/>
        </w:category>
        <w:types>
          <w:type w:val="bbPlcHdr"/>
        </w:types>
        <w:behaviors>
          <w:behavior w:val="content"/>
        </w:behaviors>
        <w:guid w:val="{C5E4B531-4FF9-4AE6-99F0-632E95E735BB}"/>
      </w:docPartPr>
      <w:docPartBody>
        <w:p w:rsidR="00190B79" w:rsidRDefault="009641EF" w:rsidP="009641EF">
          <w:pPr>
            <w:pStyle w:val="66B6DC5B89184AE9B290F12D50BEADA4"/>
          </w:pPr>
          <w:r w:rsidRPr="008268FE">
            <w:rPr>
              <w:shd w:val="clear" w:color="auto" w:fill="FFED69"/>
            </w:rPr>
            <w:t>Click or tap to add</w:t>
          </w:r>
        </w:p>
      </w:docPartBody>
    </w:docPart>
    <w:docPart>
      <w:docPartPr>
        <w:name w:val="EA08FCC9EF424B2E9F84DF842888F109"/>
        <w:category>
          <w:name w:val="General"/>
          <w:gallery w:val="placeholder"/>
        </w:category>
        <w:types>
          <w:type w:val="bbPlcHdr"/>
        </w:types>
        <w:behaviors>
          <w:behavior w:val="content"/>
        </w:behaviors>
        <w:guid w:val="{9A8E8DC7-E050-4877-A2F8-D3B589F2E686}"/>
      </w:docPartPr>
      <w:docPartBody>
        <w:p w:rsidR="00190B79" w:rsidRDefault="009641EF" w:rsidP="009641EF">
          <w:pPr>
            <w:pStyle w:val="EA08FCC9EF424B2E9F84DF842888F109"/>
          </w:pPr>
          <w:r w:rsidRPr="002363C3">
            <w:rPr>
              <w:shd w:val="clear" w:color="auto" w:fill="FFED69"/>
            </w:rPr>
            <w:t>Select side</w:t>
          </w:r>
        </w:p>
      </w:docPartBody>
    </w:docPart>
    <w:docPart>
      <w:docPartPr>
        <w:name w:val="9EF0E1AAC5714306A1D2C69EA97A775F"/>
        <w:category>
          <w:name w:val="General"/>
          <w:gallery w:val="placeholder"/>
        </w:category>
        <w:types>
          <w:type w:val="bbPlcHdr"/>
        </w:types>
        <w:behaviors>
          <w:behavior w:val="content"/>
        </w:behaviors>
        <w:guid w:val="{3B8E9591-2851-46A4-B9DC-AF6EFAE1FC04}"/>
      </w:docPartPr>
      <w:docPartBody>
        <w:p w:rsidR="00190B79" w:rsidRDefault="009641EF" w:rsidP="009641EF">
          <w:pPr>
            <w:pStyle w:val="9EF0E1AAC5714306A1D2C69EA97A775F"/>
          </w:pPr>
          <w:r w:rsidRPr="00DB3A3D">
            <w:rPr>
              <w:shd w:val="clear" w:color="auto" w:fill="FFED69"/>
            </w:rPr>
            <w:t>Enter value</w:t>
          </w:r>
        </w:p>
      </w:docPartBody>
    </w:docPart>
    <w:docPart>
      <w:docPartPr>
        <w:name w:val="A536A9FB81314B479A6476D920176EAE"/>
        <w:category>
          <w:name w:val="General"/>
          <w:gallery w:val="placeholder"/>
        </w:category>
        <w:types>
          <w:type w:val="bbPlcHdr"/>
        </w:types>
        <w:behaviors>
          <w:behavior w:val="content"/>
        </w:behaviors>
        <w:guid w:val="{F4B3CCC4-32CB-446A-93D7-10BC842786A7}"/>
      </w:docPartPr>
      <w:docPartBody>
        <w:p w:rsidR="00190B79" w:rsidRDefault="00BD760D" w:rsidP="00BD760D">
          <w:pPr>
            <w:pStyle w:val="A536A9FB81314B479A6476D920176EAE"/>
          </w:pPr>
          <w:r w:rsidRPr="003B61C6">
            <w:rPr>
              <w:rStyle w:val="PlaceholderText"/>
            </w:rPr>
            <w:t>Choose an item.</w:t>
          </w:r>
        </w:p>
      </w:docPartBody>
    </w:docPart>
    <w:docPart>
      <w:docPartPr>
        <w:name w:val="7F063BA21C99433EAF8466F649915ACC"/>
        <w:category>
          <w:name w:val="General"/>
          <w:gallery w:val="placeholder"/>
        </w:category>
        <w:types>
          <w:type w:val="bbPlcHdr"/>
        </w:types>
        <w:behaviors>
          <w:behavior w:val="content"/>
        </w:behaviors>
        <w:guid w:val="{80500321-1D02-4E5F-8E7C-DB58859C6235}"/>
      </w:docPartPr>
      <w:docPartBody>
        <w:p w:rsidR="00190B79" w:rsidRDefault="009641EF" w:rsidP="009641EF">
          <w:pPr>
            <w:pStyle w:val="7F063BA21C99433EAF8466F649915ACC"/>
          </w:pPr>
          <w:r w:rsidRPr="0070609D">
            <w:rPr>
              <w:shd w:val="clear" w:color="auto" w:fill="FFED69"/>
            </w:rPr>
            <w:t>Click or tap to enter reading #.</w:t>
          </w:r>
        </w:p>
      </w:docPartBody>
    </w:docPart>
    <w:docPart>
      <w:docPartPr>
        <w:name w:val="DD8BD9BC01E044A2AB30F584A80E6C5A"/>
        <w:category>
          <w:name w:val="General"/>
          <w:gallery w:val="placeholder"/>
        </w:category>
        <w:types>
          <w:type w:val="bbPlcHdr"/>
        </w:types>
        <w:behaviors>
          <w:behavior w:val="content"/>
        </w:behaviors>
        <w:guid w:val="{80B12A12-F07C-4342-B26A-364D27AD7599}"/>
      </w:docPartPr>
      <w:docPartBody>
        <w:p w:rsidR="00190B79" w:rsidRDefault="009641EF" w:rsidP="009641EF">
          <w:pPr>
            <w:pStyle w:val="DD8BD9BC01E044A2AB30F584A80E6C5A"/>
          </w:pPr>
          <w:r w:rsidRPr="001C4C0C">
            <w:rPr>
              <w:shd w:val="clear" w:color="auto" w:fill="FFED69"/>
            </w:rPr>
            <w:t>Select substrate</w:t>
          </w:r>
        </w:p>
      </w:docPartBody>
    </w:docPart>
    <w:docPart>
      <w:docPartPr>
        <w:name w:val="D6E207623C344FC1B7F859FFBA8C7D04"/>
        <w:category>
          <w:name w:val="General"/>
          <w:gallery w:val="placeholder"/>
        </w:category>
        <w:types>
          <w:type w:val="bbPlcHdr"/>
        </w:types>
        <w:behaviors>
          <w:behavior w:val="content"/>
        </w:behaviors>
        <w:guid w:val="{556B7FFB-2E15-44EC-B686-4D6FA532ACA5}"/>
      </w:docPartPr>
      <w:docPartBody>
        <w:p w:rsidR="00190B79" w:rsidRDefault="009641EF" w:rsidP="009641EF">
          <w:pPr>
            <w:pStyle w:val="D6E207623C344FC1B7F859FFBA8C7D04"/>
          </w:pPr>
          <w:r w:rsidRPr="009874A8">
            <w:rPr>
              <w:shd w:val="clear" w:color="auto" w:fill="FFED69"/>
            </w:rPr>
            <w:t>Click or tap to add</w:t>
          </w:r>
        </w:p>
      </w:docPartBody>
    </w:docPart>
    <w:docPart>
      <w:docPartPr>
        <w:name w:val="B56EF58DA49A4E37A0D8CE51749694B6"/>
        <w:category>
          <w:name w:val="General"/>
          <w:gallery w:val="placeholder"/>
        </w:category>
        <w:types>
          <w:type w:val="bbPlcHdr"/>
        </w:types>
        <w:behaviors>
          <w:behavior w:val="content"/>
        </w:behaviors>
        <w:guid w:val="{118BAEB9-28CA-42A3-8074-B4B6933F581C}"/>
      </w:docPartPr>
      <w:docPartBody>
        <w:p w:rsidR="00190B79" w:rsidRDefault="009641EF" w:rsidP="009641EF">
          <w:pPr>
            <w:pStyle w:val="B56EF58DA49A4E37A0D8CE51749694B6"/>
          </w:pPr>
          <w:r w:rsidRPr="008268FE">
            <w:rPr>
              <w:shd w:val="clear" w:color="auto" w:fill="FFED69"/>
            </w:rPr>
            <w:t>Click or tap to add</w:t>
          </w:r>
        </w:p>
      </w:docPartBody>
    </w:docPart>
    <w:docPart>
      <w:docPartPr>
        <w:name w:val="67943C54A2F9454A90633E0B90A2A70D"/>
        <w:category>
          <w:name w:val="General"/>
          <w:gallery w:val="placeholder"/>
        </w:category>
        <w:types>
          <w:type w:val="bbPlcHdr"/>
        </w:types>
        <w:behaviors>
          <w:behavior w:val="content"/>
        </w:behaviors>
        <w:guid w:val="{FB54D2B4-E22C-4664-9E0C-6F1D893BD084}"/>
      </w:docPartPr>
      <w:docPartBody>
        <w:p w:rsidR="00190B79" w:rsidRDefault="009641EF" w:rsidP="009641EF">
          <w:pPr>
            <w:pStyle w:val="67943C54A2F9454A90633E0B90A2A70D"/>
          </w:pPr>
          <w:r w:rsidRPr="002363C3">
            <w:rPr>
              <w:shd w:val="clear" w:color="auto" w:fill="FFED69"/>
            </w:rPr>
            <w:t>Select side</w:t>
          </w:r>
        </w:p>
      </w:docPartBody>
    </w:docPart>
    <w:docPart>
      <w:docPartPr>
        <w:name w:val="D2B28EBA72CE4620904A9C420C3ED783"/>
        <w:category>
          <w:name w:val="General"/>
          <w:gallery w:val="placeholder"/>
        </w:category>
        <w:types>
          <w:type w:val="bbPlcHdr"/>
        </w:types>
        <w:behaviors>
          <w:behavior w:val="content"/>
        </w:behaviors>
        <w:guid w:val="{225DBA53-7A01-4C5C-A207-40CE659BABEE}"/>
      </w:docPartPr>
      <w:docPartBody>
        <w:p w:rsidR="00190B79" w:rsidRDefault="009641EF" w:rsidP="009641EF">
          <w:pPr>
            <w:pStyle w:val="D2B28EBA72CE4620904A9C420C3ED783"/>
          </w:pPr>
          <w:r w:rsidRPr="00DB3A3D">
            <w:rPr>
              <w:shd w:val="clear" w:color="auto" w:fill="FFED69"/>
            </w:rPr>
            <w:t>Enter value</w:t>
          </w:r>
        </w:p>
      </w:docPartBody>
    </w:docPart>
    <w:docPart>
      <w:docPartPr>
        <w:name w:val="341A316755E24A0D9734E569A48FE627"/>
        <w:category>
          <w:name w:val="General"/>
          <w:gallery w:val="placeholder"/>
        </w:category>
        <w:types>
          <w:type w:val="bbPlcHdr"/>
        </w:types>
        <w:behaviors>
          <w:behavior w:val="content"/>
        </w:behaviors>
        <w:guid w:val="{204B5854-0779-47C4-8CE5-DFBF4D5F306A}"/>
      </w:docPartPr>
      <w:docPartBody>
        <w:p w:rsidR="00190B79" w:rsidRDefault="00BD760D" w:rsidP="00BD760D">
          <w:pPr>
            <w:pStyle w:val="341A316755E24A0D9734E569A48FE627"/>
          </w:pPr>
          <w:r w:rsidRPr="003B61C6">
            <w:rPr>
              <w:rStyle w:val="PlaceholderText"/>
            </w:rPr>
            <w:t>Choose an item.</w:t>
          </w:r>
        </w:p>
      </w:docPartBody>
    </w:docPart>
    <w:docPart>
      <w:docPartPr>
        <w:name w:val="99DA8BD028B1494792AAC4B8492BF5DD"/>
        <w:category>
          <w:name w:val="General"/>
          <w:gallery w:val="placeholder"/>
        </w:category>
        <w:types>
          <w:type w:val="bbPlcHdr"/>
        </w:types>
        <w:behaviors>
          <w:behavior w:val="content"/>
        </w:behaviors>
        <w:guid w:val="{260AF80A-62BA-4A7D-894E-938DEB0FDD3E}"/>
      </w:docPartPr>
      <w:docPartBody>
        <w:p w:rsidR="00190B79" w:rsidRDefault="009641EF" w:rsidP="009641EF">
          <w:pPr>
            <w:pStyle w:val="99DA8BD028B1494792AAC4B8492BF5DD"/>
          </w:pPr>
          <w:r w:rsidRPr="0070609D">
            <w:rPr>
              <w:shd w:val="clear" w:color="auto" w:fill="FFED69"/>
            </w:rPr>
            <w:t>Click or tap to enter reading #.</w:t>
          </w:r>
        </w:p>
      </w:docPartBody>
    </w:docPart>
    <w:docPart>
      <w:docPartPr>
        <w:name w:val="4DBD6B9F54AA4A0EB7EC486B34EE0FEE"/>
        <w:category>
          <w:name w:val="General"/>
          <w:gallery w:val="placeholder"/>
        </w:category>
        <w:types>
          <w:type w:val="bbPlcHdr"/>
        </w:types>
        <w:behaviors>
          <w:behavior w:val="content"/>
        </w:behaviors>
        <w:guid w:val="{1F35D149-7565-48CE-B291-107DCD2B10FF}"/>
      </w:docPartPr>
      <w:docPartBody>
        <w:p w:rsidR="00190B79" w:rsidRDefault="009641EF" w:rsidP="009641EF">
          <w:pPr>
            <w:pStyle w:val="4DBD6B9F54AA4A0EB7EC486B34EE0FEE"/>
          </w:pPr>
          <w:r w:rsidRPr="001C4C0C">
            <w:rPr>
              <w:shd w:val="clear" w:color="auto" w:fill="FFED69"/>
            </w:rPr>
            <w:t>Select substrate</w:t>
          </w:r>
        </w:p>
      </w:docPartBody>
    </w:docPart>
    <w:docPart>
      <w:docPartPr>
        <w:name w:val="E9E5D910D94A40379E3459370279B789"/>
        <w:category>
          <w:name w:val="General"/>
          <w:gallery w:val="placeholder"/>
        </w:category>
        <w:types>
          <w:type w:val="bbPlcHdr"/>
        </w:types>
        <w:behaviors>
          <w:behavior w:val="content"/>
        </w:behaviors>
        <w:guid w:val="{B6BAE152-2E61-479E-88CF-1F2499CCAE49}"/>
      </w:docPartPr>
      <w:docPartBody>
        <w:p w:rsidR="00190B79" w:rsidRDefault="009641EF" w:rsidP="009641EF">
          <w:pPr>
            <w:pStyle w:val="E9E5D910D94A40379E3459370279B789"/>
          </w:pPr>
          <w:r w:rsidRPr="009874A8">
            <w:rPr>
              <w:shd w:val="clear" w:color="auto" w:fill="FFED69"/>
            </w:rPr>
            <w:t>Click or tap to add</w:t>
          </w:r>
        </w:p>
      </w:docPartBody>
    </w:docPart>
    <w:docPart>
      <w:docPartPr>
        <w:name w:val="EC85B52BA70C4604925DE1EA8AE880CA"/>
        <w:category>
          <w:name w:val="General"/>
          <w:gallery w:val="placeholder"/>
        </w:category>
        <w:types>
          <w:type w:val="bbPlcHdr"/>
        </w:types>
        <w:behaviors>
          <w:behavior w:val="content"/>
        </w:behaviors>
        <w:guid w:val="{D89F48FC-D7A4-4C9A-8BC6-C7182B1E3E47}"/>
      </w:docPartPr>
      <w:docPartBody>
        <w:p w:rsidR="00190B79" w:rsidRDefault="009641EF" w:rsidP="009641EF">
          <w:pPr>
            <w:pStyle w:val="EC85B52BA70C4604925DE1EA8AE880CA"/>
          </w:pPr>
          <w:r w:rsidRPr="008268FE">
            <w:rPr>
              <w:shd w:val="clear" w:color="auto" w:fill="FFED69"/>
            </w:rPr>
            <w:t>Click or tap to add</w:t>
          </w:r>
        </w:p>
      </w:docPartBody>
    </w:docPart>
    <w:docPart>
      <w:docPartPr>
        <w:name w:val="DA354296624942F9B83A500271B017D4"/>
        <w:category>
          <w:name w:val="General"/>
          <w:gallery w:val="placeholder"/>
        </w:category>
        <w:types>
          <w:type w:val="bbPlcHdr"/>
        </w:types>
        <w:behaviors>
          <w:behavior w:val="content"/>
        </w:behaviors>
        <w:guid w:val="{E9676830-8EA6-47A0-B2E9-552942CCE52B}"/>
      </w:docPartPr>
      <w:docPartBody>
        <w:p w:rsidR="00190B79" w:rsidRDefault="009641EF" w:rsidP="009641EF">
          <w:pPr>
            <w:pStyle w:val="DA354296624942F9B83A500271B017D4"/>
          </w:pPr>
          <w:r w:rsidRPr="002363C3">
            <w:rPr>
              <w:shd w:val="clear" w:color="auto" w:fill="FFED69"/>
            </w:rPr>
            <w:t>Select side</w:t>
          </w:r>
        </w:p>
      </w:docPartBody>
    </w:docPart>
    <w:docPart>
      <w:docPartPr>
        <w:name w:val="E1ECDAA9883D46548D0B5CF875942B3D"/>
        <w:category>
          <w:name w:val="General"/>
          <w:gallery w:val="placeholder"/>
        </w:category>
        <w:types>
          <w:type w:val="bbPlcHdr"/>
        </w:types>
        <w:behaviors>
          <w:behavior w:val="content"/>
        </w:behaviors>
        <w:guid w:val="{AE438932-30EC-453C-8749-9BB1A2257CBA}"/>
      </w:docPartPr>
      <w:docPartBody>
        <w:p w:rsidR="00190B79" w:rsidRDefault="009641EF" w:rsidP="009641EF">
          <w:pPr>
            <w:pStyle w:val="E1ECDAA9883D46548D0B5CF875942B3D"/>
          </w:pPr>
          <w:r w:rsidRPr="00DB3A3D">
            <w:rPr>
              <w:shd w:val="clear" w:color="auto" w:fill="FFED69"/>
            </w:rPr>
            <w:t>Enter value</w:t>
          </w:r>
        </w:p>
      </w:docPartBody>
    </w:docPart>
    <w:docPart>
      <w:docPartPr>
        <w:name w:val="B694E740E5DD4763AF18A50CB315586E"/>
        <w:category>
          <w:name w:val="General"/>
          <w:gallery w:val="placeholder"/>
        </w:category>
        <w:types>
          <w:type w:val="bbPlcHdr"/>
        </w:types>
        <w:behaviors>
          <w:behavior w:val="content"/>
        </w:behaviors>
        <w:guid w:val="{F0E70C35-78E5-46DC-A13B-BCC45F6BCFB8}"/>
      </w:docPartPr>
      <w:docPartBody>
        <w:p w:rsidR="00190B79" w:rsidRDefault="00BD760D" w:rsidP="00BD760D">
          <w:pPr>
            <w:pStyle w:val="B694E740E5DD4763AF18A50CB315586E"/>
          </w:pPr>
          <w:r w:rsidRPr="003B61C6">
            <w:rPr>
              <w:rStyle w:val="PlaceholderText"/>
            </w:rPr>
            <w:t>Choose an item.</w:t>
          </w:r>
        </w:p>
      </w:docPartBody>
    </w:docPart>
    <w:docPart>
      <w:docPartPr>
        <w:name w:val="D7E1592E58EF432B9DC3B0D174A4BE82"/>
        <w:category>
          <w:name w:val="General"/>
          <w:gallery w:val="placeholder"/>
        </w:category>
        <w:types>
          <w:type w:val="bbPlcHdr"/>
        </w:types>
        <w:behaviors>
          <w:behavior w:val="content"/>
        </w:behaviors>
        <w:guid w:val="{7A3A1096-C246-4418-BEAF-D102EED4E540}"/>
      </w:docPartPr>
      <w:docPartBody>
        <w:p w:rsidR="00190B79" w:rsidRDefault="009641EF" w:rsidP="009641EF">
          <w:pPr>
            <w:pStyle w:val="D7E1592E58EF432B9DC3B0D174A4BE82"/>
          </w:pPr>
          <w:r w:rsidRPr="0070609D">
            <w:rPr>
              <w:shd w:val="clear" w:color="auto" w:fill="FFED69"/>
            </w:rPr>
            <w:t>Click or tap to enter reading #.</w:t>
          </w:r>
        </w:p>
      </w:docPartBody>
    </w:docPart>
    <w:docPart>
      <w:docPartPr>
        <w:name w:val="C4D00E0B9C984D7893E9B8A21119F687"/>
        <w:category>
          <w:name w:val="General"/>
          <w:gallery w:val="placeholder"/>
        </w:category>
        <w:types>
          <w:type w:val="bbPlcHdr"/>
        </w:types>
        <w:behaviors>
          <w:behavior w:val="content"/>
        </w:behaviors>
        <w:guid w:val="{013B98F2-FE0F-4A56-A3F1-935E25F3ED1C}"/>
      </w:docPartPr>
      <w:docPartBody>
        <w:p w:rsidR="00190B79" w:rsidRDefault="009641EF" w:rsidP="009641EF">
          <w:pPr>
            <w:pStyle w:val="C4D00E0B9C984D7893E9B8A21119F687"/>
          </w:pPr>
          <w:r w:rsidRPr="001C4C0C">
            <w:rPr>
              <w:shd w:val="clear" w:color="auto" w:fill="FFED69"/>
            </w:rPr>
            <w:t>Select substrate</w:t>
          </w:r>
        </w:p>
      </w:docPartBody>
    </w:docPart>
    <w:docPart>
      <w:docPartPr>
        <w:name w:val="D905615E6C1F4D42BC1FC1FB44B53D4A"/>
        <w:category>
          <w:name w:val="General"/>
          <w:gallery w:val="placeholder"/>
        </w:category>
        <w:types>
          <w:type w:val="bbPlcHdr"/>
        </w:types>
        <w:behaviors>
          <w:behavior w:val="content"/>
        </w:behaviors>
        <w:guid w:val="{A594B201-D065-4C86-9467-ED9CC7408FE5}"/>
      </w:docPartPr>
      <w:docPartBody>
        <w:p w:rsidR="00190B79" w:rsidRDefault="009641EF" w:rsidP="009641EF">
          <w:pPr>
            <w:pStyle w:val="D905615E6C1F4D42BC1FC1FB44B53D4A"/>
          </w:pPr>
          <w:r w:rsidRPr="009874A8">
            <w:rPr>
              <w:shd w:val="clear" w:color="auto" w:fill="FFED69"/>
            </w:rPr>
            <w:t>Click or tap to add</w:t>
          </w:r>
        </w:p>
      </w:docPartBody>
    </w:docPart>
    <w:docPart>
      <w:docPartPr>
        <w:name w:val="A7B55DD339D946CEA171E99013671BA4"/>
        <w:category>
          <w:name w:val="General"/>
          <w:gallery w:val="placeholder"/>
        </w:category>
        <w:types>
          <w:type w:val="bbPlcHdr"/>
        </w:types>
        <w:behaviors>
          <w:behavior w:val="content"/>
        </w:behaviors>
        <w:guid w:val="{571A9C05-A5DF-469F-9D3E-24849C2528DB}"/>
      </w:docPartPr>
      <w:docPartBody>
        <w:p w:rsidR="00190B79" w:rsidRDefault="009641EF" w:rsidP="009641EF">
          <w:pPr>
            <w:pStyle w:val="A7B55DD339D946CEA171E99013671BA4"/>
          </w:pPr>
          <w:r w:rsidRPr="008268FE">
            <w:rPr>
              <w:shd w:val="clear" w:color="auto" w:fill="FFED69"/>
            </w:rPr>
            <w:t>Click or tap to add</w:t>
          </w:r>
        </w:p>
      </w:docPartBody>
    </w:docPart>
    <w:docPart>
      <w:docPartPr>
        <w:name w:val="7EBF9502F5B04D7E87C5EDB4152F5D2D"/>
        <w:category>
          <w:name w:val="General"/>
          <w:gallery w:val="placeholder"/>
        </w:category>
        <w:types>
          <w:type w:val="bbPlcHdr"/>
        </w:types>
        <w:behaviors>
          <w:behavior w:val="content"/>
        </w:behaviors>
        <w:guid w:val="{09C07B23-EC85-446F-B88C-1030F467B98B}"/>
      </w:docPartPr>
      <w:docPartBody>
        <w:p w:rsidR="00190B79" w:rsidRDefault="009641EF" w:rsidP="009641EF">
          <w:pPr>
            <w:pStyle w:val="7EBF9502F5B04D7E87C5EDB4152F5D2D"/>
          </w:pPr>
          <w:r w:rsidRPr="002363C3">
            <w:rPr>
              <w:shd w:val="clear" w:color="auto" w:fill="FFED69"/>
            </w:rPr>
            <w:t>Select side</w:t>
          </w:r>
        </w:p>
      </w:docPartBody>
    </w:docPart>
    <w:docPart>
      <w:docPartPr>
        <w:name w:val="7332B897DBFD4BDD973BE2415BE45394"/>
        <w:category>
          <w:name w:val="General"/>
          <w:gallery w:val="placeholder"/>
        </w:category>
        <w:types>
          <w:type w:val="bbPlcHdr"/>
        </w:types>
        <w:behaviors>
          <w:behavior w:val="content"/>
        </w:behaviors>
        <w:guid w:val="{4F3EC705-2CB3-4884-99D7-E5AFF2E3CB17}"/>
      </w:docPartPr>
      <w:docPartBody>
        <w:p w:rsidR="00190B79" w:rsidRDefault="009641EF" w:rsidP="009641EF">
          <w:pPr>
            <w:pStyle w:val="7332B897DBFD4BDD973BE2415BE45394"/>
          </w:pPr>
          <w:r w:rsidRPr="00DB3A3D">
            <w:rPr>
              <w:shd w:val="clear" w:color="auto" w:fill="FFED69"/>
            </w:rPr>
            <w:t>Enter value</w:t>
          </w:r>
        </w:p>
      </w:docPartBody>
    </w:docPart>
    <w:docPart>
      <w:docPartPr>
        <w:name w:val="1D92F9A1E0C1497E82399F359007F081"/>
        <w:category>
          <w:name w:val="General"/>
          <w:gallery w:val="placeholder"/>
        </w:category>
        <w:types>
          <w:type w:val="bbPlcHdr"/>
        </w:types>
        <w:behaviors>
          <w:behavior w:val="content"/>
        </w:behaviors>
        <w:guid w:val="{5248A328-B6AB-4D62-ABE5-9F6DA6AF8B26}"/>
      </w:docPartPr>
      <w:docPartBody>
        <w:p w:rsidR="00190B79" w:rsidRDefault="00BD760D" w:rsidP="00BD760D">
          <w:pPr>
            <w:pStyle w:val="1D92F9A1E0C1497E82399F359007F081"/>
          </w:pPr>
          <w:r w:rsidRPr="003B61C6">
            <w:rPr>
              <w:rStyle w:val="PlaceholderText"/>
            </w:rPr>
            <w:t>Choose an item.</w:t>
          </w:r>
        </w:p>
      </w:docPartBody>
    </w:docPart>
    <w:docPart>
      <w:docPartPr>
        <w:name w:val="FA49DDCB215640DC8334D84B2B45EBBA"/>
        <w:category>
          <w:name w:val="General"/>
          <w:gallery w:val="placeholder"/>
        </w:category>
        <w:types>
          <w:type w:val="bbPlcHdr"/>
        </w:types>
        <w:behaviors>
          <w:behavior w:val="content"/>
        </w:behaviors>
        <w:guid w:val="{0F97A6A9-D634-4062-BA87-27798D09017A}"/>
      </w:docPartPr>
      <w:docPartBody>
        <w:p w:rsidR="00190B79" w:rsidRDefault="009641EF" w:rsidP="009641EF">
          <w:pPr>
            <w:pStyle w:val="FA49DDCB215640DC8334D84B2B45EBBA"/>
          </w:pPr>
          <w:r w:rsidRPr="00A5370A">
            <w:rPr>
              <w:shd w:val="clear" w:color="auto" w:fill="FFED69"/>
            </w:rPr>
            <w:t>Click or tap to enter reading #.</w:t>
          </w:r>
        </w:p>
      </w:docPartBody>
    </w:docPart>
    <w:docPart>
      <w:docPartPr>
        <w:name w:val="5048AA07921C4B9A822D0300F73CF5E2"/>
        <w:category>
          <w:name w:val="General"/>
          <w:gallery w:val="placeholder"/>
        </w:category>
        <w:types>
          <w:type w:val="bbPlcHdr"/>
        </w:types>
        <w:behaviors>
          <w:behavior w:val="content"/>
        </w:behaviors>
        <w:guid w:val="{A912179E-CD12-4190-9D04-F50628BE0118}"/>
      </w:docPartPr>
      <w:docPartBody>
        <w:p w:rsidR="00190B79" w:rsidRDefault="009641EF" w:rsidP="009641EF">
          <w:pPr>
            <w:pStyle w:val="5048AA07921C4B9A822D0300F73CF5E2"/>
          </w:pPr>
          <w:r w:rsidRPr="00E44685">
            <w:rPr>
              <w:shd w:val="clear" w:color="auto" w:fill="FFED69"/>
            </w:rPr>
            <w:t>Select substrate</w:t>
          </w:r>
        </w:p>
      </w:docPartBody>
    </w:docPart>
    <w:docPart>
      <w:docPartPr>
        <w:name w:val="7B6B25A009BD409BA1BD4CEA33EC9416"/>
        <w:category>
          <w:name w:val="General"/>
          <w:gallery w:val="placeholder"/>
        </w:category>
        <w:types>
          <w:type w:val="bbPlcHdr"/>
        </w:types>
        <w:behaviors>
          <w:behavior w:val="content"/>
        </w:behaviors>
        <w:guid w:val="{676D3768-645E-470D-8B4F-1349A47A6D14}"/>
      </w:docPartPr>
      <w:docPartBody>
        <w:p w:rsidR="00190B79" w:rsidRDefault="009641EF" w:rsidP="009641EF">
          <w:pPr>
            <w:pStyle w:val="7B6B25A009BD409BA1BD4CEA33EC9416"/>
          </w:pPr>
          <w:r w:rsidRPr="00F33C46">
            <w:rPr>
              <w:shd w:val="clear" w:color="auto" w:fill="FFED69"/>
            </w:rPr>
            <w:t>Click or tap to add</w:t>
          </w:r>
        </w:p>
      </w:docPartBody>
    </w:docPart>
    <w:docPart>
      <w:docPartPr>
        <w:name w:val="8023F30E75DF44C082B48869222F97A6"/>
        <w:category>
          <w:name w:val="General"/>
          <w:gallery w:val="placeholder"/>
        </w:category>
        <w:types>
          <w:type w:val="bbPlcHdr"/>
        </w:types>
        <w:behaviors>
          <w:behavior w:val="content"/>
        </w:behaviors>
        <w:guid w:val="{39543F00-7285-4812-B2BE-8C104D8CAAC7}"/>
      </w:docPartPr>
      <w:docPartBody>
        <w:p w:rsidR="00190B79" w:rsidRDefault="009641EF" w:rsidP="009641EF">
          <w:pPr>
            <w:pStyle w:val="8023F30E75DF44C082B48869222F97A6"/>
          </w:pPr>
          <w:r w:rsidRPr="00F33C46">
            <w:rPr>
              <w:shd w:val="clear" w:color="auto" w:fill="FFED69"/>
            </w:rPr>
            <w:t>Click or tap to add</w:t>
          </w:r>
        </w:p>
      </w:docPartBody>
    </w:docPart>
    <w:docPart>
      <w:docPartPr>
        <w:name w:val="736495F4E79D4851AF0D4C7AAA79A682"/>
        <w:category>
          <w:name w:val="General"/>
          <w:gallery w:val="placeholder"/>
        </w:category>
        <w:types>
          <w:type w:val="bbPlcHdr"/>
        </w:types>
        <w:behaviors>
          <w:behavior w:val="content"/>
        </w:behaviors>
        <w:guid w:val="{B9A9310A-9BEA-42DB-B3FB-B65ADD17476E}"/>
      </w:docPartPr>
      <w:docPartBody>
        <w:p w:rsidR="00190B79" w:rsidRDefault="009641EF" w:rsidP="009641EF">
          <w:pPr>
            <w:pStyle w:val="736495F4E79D4851AF0D4C7AAA79A682"/>
          </w:pPr>
          <w:r w:rsidRPr="00E44685">
            <w:rPr>
              <w:shd w:val="clear" w:color="auto" w:fill="FFED69"/>
            </w:rPr>
            <w:t>Select side</w:t>
          </w:r>
        </w:p>
      </w:docPartBody>
    </w:docPart>
    <w:docPart>
      <w:docPartPr>
        <w:name w:val="CC62873D60B549A1B7EA77653B2B1981"/>
        <w:category>
          <w:name w:val="General"/>
          <w:gallery w:val="placeholder"/>
        </w:category>
        <w:types>
          <w:type w:val="bbPlcHdr"/>
        </w:types>
        <w:behaviors>
          <w:behavior w:val="content"/>
        </w:behaviors>
        <w:guid w:val="{471AE86A-2672-4BB9-B4B4-31EADBDCBC5D}"/>
      </w:docPartPr>
      <w:docPartBody>
        <w:p w:rsidR="00190B79" w:rsidRDefault="009641EF" w:rsidP="009641EF">
          <w:pPr>
            <w:pStyle w:val="CC62873D60B549A1B7EA77653B2B1981"/>
          </w:pPr>
          <w:r w:rsidRPr="0051633D">
            <w:rPr>
              <w:shd w:val="clear" w:color="auto" w:fill="FFED69"/>
            </w:rPr>
            <w:t>Enter value</w:t>
          </w:r>
        </w:p>
      </w:docPartBody>
    </w:docPart>
    <w:docPart>
      <w:docPartPr>
        <w:name w:val="2C218815D50E4D8E8C845AEF7985EABF"/>
        <w:category>
          <w:name w:val="General"/>
          <w:gallery w:val="placeholder"/>
        </w:category>
        <w:types>
          <w:type w:val="bbPlcHdr"/>
        </w:types>
        <w:behaviors>
          <w:behavior w:val="content"/>
        </w:behaviors>
        <w:guid w:val="{C86C466E-C19D-40D0-9698-13B124D6C5F6}"/>
      </w:docPartPr>
      <w:docPartBody>
        <w:p w:rsidR="00190B79" w:rsidRDefault="00BD760D" w:rsidP="00BD760D">
          <w:pPr>
            <w:pStyle w:val="2C218815D50E4D8E8C845AEF7985EABF"/>
          </w:pPr>
          <w:r w:rsidRPr="003B61C6">
            <w:rPr>
              <w:rStyle w:val="PlaceholderText"/>
            </w:rPr>
            <w:t>Choose an item.</w:t>
          </w:r>
        </w:p>
      </w:docPartBody>
    </w:docPart>
    <w:docPart>
      <w:docPartPr>
        <w:name w:val="A43172DF474C463BBEF5CF52FC6153DB"/>
        <w:category>
          <w:name w:val="General"/>
          <w:gallery w:val="placeholder"/>
        </w:category>
        <w:types>
          <w:type w:val="bbPlcHdr"/>
        </w:types>
        <w:behaviors>
          <w:behavior w:val="content"/>
        </w:behaviors>
        <w:guid w:val="{5925EBEB-6416-402C-9778-D1284505CBFA}"/>
      </w:docPartPr>
      <w:docPartBody>
        <w:p w:rsidR="00190B79" w:rsidRDefault="009641EF" w:rsidP="009641EF">
          <w:pPr>
            <w:pStyle w:val="A43172DF474C463BBEF5CF52FC6153DB"/>
          </w:pPr>
          <w:r w:rsidRPr="00A5370A">
            <w:rPr>
              <w:shd w:val="clear" w:color="auto" w:fill="FFED69"/>
            </w:rPr>
            <w:t>Click or tap to enter reading #.</w:t>
          </w:r>
        </w:p>
      </w:docPartBody>
    </w:docPart>
    <w:docPart>
      <w:docPartPr>
        <w:name w:val="2C0BAA5303584BB19CCD349FAD65EEC4"/>
        <w:category>
          <w:name w:val="General"/>
          <w:gallery w:val="placeholder"/>
        </w:category>
        <w:types>
          <w:type w:val="bbPlcHdr"/>
        </w:types>
        <w:behaviors>
          <w:behavior w:val="content"/>
        </w:behaviors>
        <w:guid w:val="{E2C9B425-C8ED-44CE-A044-389268D5A438}"/>
      </w:docPartPr>
      <w:docPartBody>
        <w:p w:rsidR="00190B79" w:rsidRDefault="009641EF" w:rsidP="009641EF">
          <w:pPr>
            <w:pStyle w:val="2C0BAA5303584BB19CCD349FAD65EEC4"/>
          </w:pPr>
          <w:r w:rsidRPr="003C20AC">
            <w:rPr>
              <w:shd w:val="clear" w:color="auto" w:fill="FFED69"/>
            </w:rPr>
            <w:t>Select substrate</w:t>
          </w:r>
        </w:p>
      </w:docPartBody>
    </w:docPart>
    <w:docPart>
      <w:docPartPr>
        <w:name w:val="BE5E1CDDA30E4F77BFA310B2F5E96B27"/>
        <w:category>
          <w:name w:val="General"/>
          <w:gallery w:val="placeholder"/>
        </w:category>
        <w:types>
          <w:type w:val="bbPlcHdr"/>
        </w:types>
        <w:behaviors>
          <w:behavior w:val="content"/>
        </w:behaviors>
        <w:guid w:val="{06D28303-6EE7-4831-9400-614C74AC7B0F}"/>
      </w:docPartPr>
      <w:docPartBody>
        <w:p w:rsidR="00190B79" w:rsidRDefault="009641EF" w:rsidP="009641EF">
          <w:pPr>
            <w:pStyle w:val="BE5E1CDDA30E4F77BFA310B2F5E96B27"/>
          </w:pPr>
          <w:r w:rsidRPr="00F33C46">
            <w:rPr>
              <w:shd w:val="clear" w:color="auto" w:fill="FFED69"/>
            </w:rPr>
            <w:t>Click or tap to add</w:t>
          </w:r>
        </w:p>
      </w:docPartBody>
    </w:docPart>
    <w:docPart>
      <w:docPartPr>
        <w:name w:val="A6F79122B72E49DF9540BC39D9F97D78"/>
        <w:category>
          <w:name w:val="General"/>
          <w:gallery w:val="placeholder"/>
        </w:category>
        <w:types>
          <w:type w:val="bbPlcHdr"/>
        </w:types>
        <w:behaviors>
          <w:behavior w:val="content"/>
        </w:behaviors>
        <w:guid w:val="{357A1E71-9DBC-4C47-B88E-090FAB03214D}"/>
      </w:docPartPr>
      <w:docPartBody>
        <w:p w:rsidR="00190B79" w:rsidRDefault="009641EF" w:rsidP="009641EF">
          <w:pPr>
            <w:pStyle w:val="A6F79122B72E49DF9540BC39D9F97D78"/>
          </w:pPr>
          <w:r w:rsidRPr="000F68F3">
            <w:rPr>
              <w:shd w:val="clear" w:color="auto" w:fill="FFED69"/>
            </w:rPr>
            <w:t>Click or tap to add</w:t>
          </w:r>
        </w:p>
      </w:docPartBody>
    </w:docPart>
    <w:docPart>
      <w:docPartPr>
        <w:name w:val="CD4EEDD29C384573AE8EC888EB1BFEFD"/>
        <w:category>
          <w:name w:val="General"/>
          <w:gallery w:val="placeholder"/>
        </w:category>
        <w:types>
          <w:type w:val="bbPlcHdr"/>
        </w:types>
        <w:behaviors>
          <w:behavior w:val="content"/>
        </w:behaviors>
        <w:guid w:val="{2B09ACC4-C56D-45E5-8891-18D9B6BC3268}"/>
      </w:docPartPr>
      <w:docPartBody>
        <w:p w:rsidR="00190B79" w:rsidRDefault="009641EF" w:rsidP="009641EF">
          <w:pPr>
            <w:pStyle w:val="CD4EEDD29C384573AE8EC888EB1BFEFD"/>
          </w:pPr>
          <w:r w:rsidRPr="00DD57F1">
            <w:rPr>
              <w:shd w:val="clear" w:color="auto" w:fill="FFED69"/>
            </w:rPr>
            <w:t>Select side</w:t>
          </w:r>
        </w:p>
      </w:docPartBody>
    </w:docPart>
    <w:docPart>
      <w:docPartPr>
        <w:name w:val="159123A6FE3F4CDE86317F3B6FE41935"/>
        <w:category>
          <w:name w:val="General"/>
          <w:gallery w:val="placeholder"/>
        </w:category>
        <w:types>
          <w:type w:val="bbPlcHdr"/>
        </w:types>
        <w:behaviors>
          <w:behavior w:val="content"/>
        </w:behaviors>
        <w:guid w:val="{D0174C97-F27F-4AF8-A381-7AFB1C26217A}"/>
      </w:docPartPr>
      <w:docPartBody>
        <w:p w:rsidR="00190B79" w:rsidRDefault="009641EF" w:rsidP="009641EF">
          <w:pPr>
            <w:pStyle w:val="159123A6FE3F4CDE86317F3B6FE41935"/>
          </w:pPr>
          <w:r w:rsidRPr="0051633D">
            <w:rPr>
              <w:shd w:val="clear" w:color="auto" w:fill="FFED69"/>
            </w:rPr>
            <w:t>Enter value</w:t>
          </w:r>
        </w:p>
      </w:docPartBody>
    </w:docPart>
    <w:docPart>
      <w:docPartPr>
        <w:name w:val="28F49B83403848178B16701FF7CDBE06"/>
        <w:category>
          <w:name w:val="General"/>
          <w:gallery w:val="placeholder"/>
        </w:category>
        <w:types>
          <w:type w:val="bbPlcHdr"/>
        </w:types>
        <w:behaviors>
          <w:behavior w:val="content"/>
        </w:behaviors>
        <w:guid w:val="{16F7C389-E213-4D91-B8BC-2D9D5B009AB5}"/>
      </w:docPartPr>
      <w:docPartBody>
        <w:p w:rsidR="00190B79" w:rsidRDefault="00BD760D" w:rsidP="00BD760D">
          <w:pPr>
            <w:pStyle w:val="28F49B83403848178B16701FF7CDBE06"/>
          </w:pPr>
          <w:r w:rsidRPr="003B61C6">
            <w:rPr>
              <w:rStyle w:val="PlaceholderText"/>
            </w:rPr>
            <w:t>Choose an item.</w:t>
          </w:r>
        </w:p>
      </w:docPartBody>
    </w:docPart>
    <w:docPart>
      <w:docPartPr>
        <w:name w:val="5F7284B9CF224B03BAC261F881B4A594"/>
        <w:category>
          <w:name w:val="General"/>
          <w:gallery w:val="placeholder"/>
        </w:category>
        <w:types>
          <w:type w:val="bbPlcHdr"/>
        </w:types>
        <w:behaviors>
          <w:behavior w:val="content"/>
        </w:behaviors>
        <w:guid w:val="{A9CD6449-8206-4805-9283-B1AC202E5EC0}"/>
      </w:docPartPr>
      <w:docPartBody>
        <w:p w:rsidR="00190B79" w:rsidRDefault="009641EF" w:rsidP="009641EF">
          <w:pPr>
            <w:pStyle w:val="5F7284B9CF224B03BAC261F881B4A594"/>
          </w:pPr>
          <w:r w:rsidRPr="00A5370A">
            <w:rPr>
              <w:shd w:val="clear" w:color="auto" w:fill="FFED69"/>
            </w:rPr>
            <w:t>Click or tap to enter reading #.</w:t>
          </w:r>
        </w:p>
      </w:docPartBody>
    </w:docPart>
    <w:docPart>
      <w:docPartPr>
        <w:name w:val="38D5402AB2C445049504351A6DD9335D"/>
        <w:category>
          <w:name w:val="General"/>
          <w:gallery w:val="placeholder"/>
        </w:category>
        <w:types>
          <w:type w:val="bbPlcHdr"/>
        </w:types>
        <w:behaviors>
          <w:behavior w:val="content"/>
        </w:behaviors>
        <w:guid w:val="{35C0C9F8-E610-4250-8009-094852C23619}"/>
      </w:docPartPr>
      <w:docPartBody>
        <w:p w:rsidR="00190B79" w:rsidRDefault="009641EF" w:rsidP="009641EF">
          <w:pPr>
            <w:pStyle w:val="38D5402AB2C445049504351A6DD9335D"/>
          </w:pPr>
          <w:r w:rsidRPr="003C20AC">
            <w:rPr>
              <w:shd w:val="clear" w:color="auto" w:fill="FFED69"/>
            </w:rPr>
            <w:t>Select substrate</w:t>
          </w:r>
        </w:p>
      </w:docPartBody>
    </w:docPart>
    <w:docPart>
      <w:docPartPr>
        <w:name w:val="44A74BC596744155B9AE72803795FC41"/>
        <w:category>
          <w:name w:val="General"/>
          <w:gallery w:val="placeholder"/>
        </w:category>
        <w:types>
          <w:type w:val="bbPlcHdr"/>
        </w:types>
        <w:behaviors>
          <w:behavior w:val="content"/>
        </w:behaviors>
        <w:guid w:val="{3190730C-49E1-42F6-BF20-63813B83EC6B}"/>
      </w:docPartPr>
      <w:docPartBody>
        <w:p w:rsidR="00190B79" w:rsidRDefault="009641EF" w:rsidP="009641EF">
          <w:pPr>
            <w:pStyle w:val="44A74BC596744155B9AE72803795FC41"/>
          </w:pPr>
          <w:r w:rsidRPr="00F33C46">
            <w:rPr>
              <w:shd w:val="clear" w:color="auto" w:fill="FFED69"/>
            </w:rPr>
            <w:t>Click or tap to add</w:t>
          </w:r>
        </w:p>
      </w:docPartBody>
    </w:docPart>
    <w:docPart>
      <w:docPartPr>
        <w:name w:val="0FF2AC6511984BC983CF1C88CA1D0A01"/>
        <w:category>
          <w:name w:val="General"/>
          <w:gallery w:val="placeholder"/>
        </w:category>
        <w:types>
          <w:type w:val="bbPlcHdr"/>
        </w:types>
        <w:behaviors>
          <w:behavior w:val="content"/>
        </w:behaviors>
        <w:guid w:val="{803B3737-9EC6-4CE2-BF7F-CF42E4B3A2D1}"/>
      </w:docPartPr>
      <w:docPartBody>
        <w:p w:rsidR="00190B79" w:rsidRDefault="009641EF" w:rsidP="009641EF">
          <w:pPr>
            <w:pStyle w:val="0FF2AC6511984BC983CF1C88CA1D0A01"/>
          </w:pPr>
          <w:r w:rsidRPr="000F68F3">
            <w:rPr>
              <w:shd w:val="clear" w:color="auto" w:fill="FFED69"/>
            </w:rPr>
            <w:t>Click or tap to add</w:t>
          </w:r>
        </w:p>
      </w:docPartBody>
    </w:docPart>
    <w:docPart>
      <w:docPartPr>
        <w:name w:val="D28EA263E5C84436924C89E1EAEC92F1"/>
        <w:category>
          <w:name w:val="General"/>
          <w:gallery w:val="placeholder"/>
        </w:category>
        <w:types>
          <w:type w:val="bbPlcHdr"/>
        </w:types>
        <w:behaviors>
          <w:behavior w:val="content"/>
        </w:behaviors>
        <w:guid w:val="{44967A5C-4B7B-4EE7-952C-D0E9B90F917E}"/>
      </w:docPartPr>
      <w:docPartBody>
        <w:p w:rsidR="00190B79" w:rsidRDefault="009641EF" w:rsidP="009641EF">
          <w:pPr>
            <w:pStyle w:val="D28EA263E5C84436924C89E1EAEC92F1"/>
          </w:pPr>
          <w:r w:rsidRPr="00DD57F1">
            <w:rPr>
              <w:shd w:val="clear" w:color="auto" w:fill="FFED69"/>
            </w:rPr>
            <w:t>Select side</w:t>
          </w:r>
        </w:p>
      </w:docPartBody>
    </w:docPart>
    <w:docPart>
      <w:docPartPr>
        <w:name w:val="304609F6A2954E4695119108F832468C"/>
        <w:category>
          <w:name w:val="General"/>
          <w:gallery w:val="placeholder"/>
        </w:category>
        <w:types>
          <w:type w:val="bbPlcHdr"/>
        </w:types>
        <w:behaviors>
          <w:behavior w:val="content"/>
        </w:behaviors>
        <w:guid w:val="{71BC8BD0-D101-464B-BB30-B4483ED9D318}"/>
      </w:docPartPr>
      <w:docPartBody>
        <w:p w:rsidR="00190B79" w:rsidRDefault="009641EF" w:rsidP="009641EF">
          <w:pPr>
            <w:pStyle w:val="304609F6A2954E4695119108F832468C"/>
          </w:pPr>
          <w:r w:rsidRPr="0051633D">
            <w:rPr>
              <w:shd w:val="clear" w:color="auto" w:fill="FFED69"/>
            </w:rPr>
            <w:t>Enter value</w:t>
          </w:r>
        </w:p>
      </w:docPartBody>
    </w:docPart>
    <w:docPart>
      <w:docPartPr>
        <w:name w:val="C026B739BDE24CBC9EF870729B7A0E1E"/>
        <w:category>
          <w:name w:val="General"/>
          <w:gallery w:val="placeholder"/>
        </w:category>
        <w:types>
          <w:type w:val="bbPlcHdr"/>
        </w:types>
        <w:behaviors>
          <w:behavior w:val="content"/>
        </w:behaviors>
        <w:guid w:val="{401CC7C2-276F-40C3-B996-483619F8D496}"/>
      </w:docPartPr>
      <w:docPartBody>
        <w:p w:rsidR="00190B79" w:rsidRDefault="00BD760D" w:rsidP="00BD760D">
          <w:pPr>
            <w:pStyle w:val="C026B739BDE24CBC9EF870729B7A0E1E"/>
          </w:pPr>
          <w:r w:rsidRPr="003B61C6">
            <w:rPr>
              <w:rStyle w:val="PlaceholderText"/>
            </w:rPr>
            <w:t>Choose an item.</w:t>
          </w:r>
        </w:p>
      </w:docPartBody>
    </w:docPart>
    <w:docPart>
      <w:docPartPr>
        <w:name w:val="AF8494839B434ED8B9FBC15A59EC8335"/>
        <w:category>
          <w:name w:val="General"/>
          <w:gallery w:val="placeholder"/>
        </w:category>
        <w:types>
          <w:type w:val="bbPlcHdr"/>
        </w:types>
        <w:behaviors>
          <w:behavior w:val="content"/>
        </w:behaviors>
        <w:guid w:val="{B5245FDF-7356-46BA-BAC7-EC5C36BFC2B6}"/>
      </w:docPartPr>
      <w:docPartBody>
        <w:p w:rsidR="00190B79" w:rsidRDefault="009641EF" w:rsidP="009641EF">
          <w:pPr>
            <w:pStyle w:val="AF8494839B434ED8B9FBC15A59EC8335"/>
          </w:pPr>
          <w:r w:rsidRPr="00A5370A">
            <w:rPr>
              <w:shd w:val="clear" w:color="auto" w:fill="FFED69"/>
            </w:rPr>
            <w:t>Click or tap to enter reading #.</w:t>
          </w:r>
        </w:p>
      </w:docPartBody>
    </w:docPart>
    <w:docPart>
      <w:docPartPr>
        <w:name w:val="E8AE0262C54F4D7B95894E63EAC06935"/>
        <w:category>
          <w:name w:val="General"/>
          <w:gallery w:val="placeholder"/>
        </w:category>
        <w:types>
          <w:type w:val="bbPlcHdr"/>
        </w:types>
        <w:behaviors>
          <w:behavior w:val="content"/>
        </w:behaviors>
        <w:guid w:val="{1CD276A4-76DB-4545-83E2-1EDF2B9CCC4A}"/>
      </w:docPartPr>
      <w:docPartBody>
        <w:p w:rsidR="00190B79" w:rsidRDefault="009641EF" w:rsidP="009641EF">
          <w:pPr>
            <w:pStyle w:val="E8AE0262C54F4D7B95894E63EAC06935"/>
          </w:pPr>
          <w:r w:rsidRPr="003C20AC">
            <w:rPr>
              <w:shd w:val="clear" w:color="auto" w:fill="FFED69"/>
            </w:rPr>
            <w:t>Select substrate</w:t>
          </w:r>
        </w:p>
      </w:docPartBody>
    </w:docPart>
    <w:docPart>
      <w:docPartPr>
        <w:name w:val="D2D8A651FD694766BA26283697B4CACC"/>
        <w:category>
          <w:name w:val="General"/>
          <w:gallery w:val="placeholder"/>
        </w:category>
        <w:types>
          <w:type w:val="bbPlcHdr"/>
        </w:types>
        <w:behaviors>
          <w:behavior w:val="content"/>
        </w:behaviors>
        <w:guid w:val="{330EF90F-81EE-4578-9F02-0E6184613140}"/>
      </w:docPartPr>
      <w:docPartBody>
        <w:p w:rsidR="00190B79" w:rsidRDefault="009641EF" w:rsidP="009641EF">
          <w:pPr>
            <w:pStyle w:val="D2D8A651FD694766BA26283697B4CACC"/>
          </w:pPr>
          <w:r w:rsidRPr="00F33C46">
            <w:rPr>
              <w:shd w:val="clear" w:color="auto" w:fill="FFED69"/>
            </w:rPr>
            <w:t>Click or tap to add</w:t>
          </w:r>
        </w:p>
      </w:docPartBody>
    </w:docPart>
    <w:docPart>
      <w:docPartPr>
        <w:name w:val="0BC55C27096F4473A599FD0699278B2E"/>
        <w:category>
          <w:name w:val="General"/>
          <w:gallery w:val="placeholder"/>
        </w:category>
        <w:types>
          <w:type w:val="bbPlcHdr"/>
        </w:types>
        <w:behaviors>
          <w:behavior w:val="content"/>
        </w:behaviors>
        <w:guid w:val="{9FDF4040-FFC5-487F-9A76-FB779585ECBD}"/>
      </w:docPartPr>
      <w:docPartBody>
        <w:p w:rsidR="00190B79" w:rsidRDefault="009641EF" w:rsidP="009641EF">
          <w:pPr>
            <w:pStyle w:val="0BC55C27096F4473A599FD0699278B2E"/>
          </w:pPr>
          <w:r w:rsidRPr="000F68F3">
            <w:rPr>
              <w:shd w:val="clear" w:color="auto" w:fill="FFED69"/>
            </w:rPr>
            <w:t>Click or tap to add</w:t>
          </w:r>
        </w:p>
      </w:docPartBody>
    </w:docPart>
    <w:docPart>
      <w:docPartPr>
        <w:name w:val="AC15F003861F4CF1BDAAE6491F4B50D0"/>
        <w:category>
          <w:name w:val="General"/>
          <w:gallery w:val="placeholder"/>
        </w:category>
        <w:types>
          <w:type w:val="bbPlcHdr"/>
        </w:types>
        <w:behaviors>
          <w:behavior w:val="content"/>
        </w:behaviors>
        <w:guid w:val="{A0DAA4C9-EBFC-4E51-B23B-FBD887477F35}"/>
      </w:docPartPr>
      <w:docPartBody>
        <w:p w:rsidR="00190B79" w:rsidRDefault="009641EF" w:rsidP="009641EF">
          <w:pPr>
            <w:pStyle w:val="AC15F003861F4CF1BDAAE6491F4B50D0"/>
          </w:pPr>
          <w:r w:rsidRPr="00DD57F1">
            <w:rPr>
              <w:shd w:val="clear" w:color="auto" w:fill="FFED69"/>
            </w:rPr>
            <w:t>Select side</w:t>
          </w:r>
        </w:p>
      </w:docPartBody>
    </w:docPart>
    <w:docPart>
      <w:docPartPr>
        <w:name w:val="8B66FD3B6AF64787B23F00077AE31723"/>
        <w:category>
          <w:name w:val="General"/>
          <w:gallery w:val="placeholder"/>
        </w:category>
        <w:types>
          <w:type w:val="bbPlcHdr"/>
        </w:types>
        <w:behaviors>
          <w:behavior w:val="content"/>
        </w:behaviors>
        <w:guid w:val="{496905F7-E5D9-4F26-B364-C039661DA946}"/>
      </w:docPartPr>
      <w:docPartBody>
        <w:p w:rsidR="00190B79" w:rsidRDefault="009641EF" w:rsidP="009641EF">
          <w:pPr>
            <w:pStyle w:val="8B66FD3B6AF64787B23F00077AE31723"/>
          </w:pPr>
          <w:r w:rsidRPr="0051633D">
            <w:rPr>
              <w:shd w:val="clear" w:color="auto" w:fill="FFED69"/>
            </w:rPr>
            <w:t>Enter value</w:t>
          </w:r>
        </w:p>
      </w:docPartBody>
    </w:docPart>
    <w:docPart>
      <w:docPartPr>
        <w:name w:val="751EE4EB36B54C86A4EDD0DA5A1D5D47"/>
        <w:category>
          <w:name w:val="General"/>
          <w:gallery w:val="placeholder"/>
        </w:category>
        <w:types>
          <w:type w:val="bbPlcHdr"/>
        </w:types>
        <w:behaviors>
          <w:behavior w:val="content"/>
        </w:behaviors>
        <w:guid w:val="{934C677A-DDFC-409A-AF60-2859EFBBAB21}"/>
      </w:docPartPr>
      <w:docPartBody>
        <w:p w:rsidR="00190B79" w:rsidRDefault="00BD760D" w:rsidP="00BD760D">
          <w:pPr>
            <w:pStyle w:val="751EE4EB36B54C86A4EDD0DA5A1D5D47"/>
          </w:pPr>
          <w:r w:rsidRPr="003B61C6">
            <w:rPr>
              <w:rStyle w:val="PlaceholderText"/>
            </w:rPr>
            <w:t>Choose an item.</w:t>
          </w:r>
        </w:p>
      </w:docPartBody>
    </w:docPart>
    <w:docPart>
      <w:docPartPr>
        <w:name w:val="98117131614140BE8B91963340FCBE70"/>
        <w:category>
          <w:name w:val="General"/>
          <w:gallery w:val="placeholder"/>
        </w:category>
        <w:types>
          <w:type w:val="bbPlcHdr"/>
        </w:types>
        <w:behaviors>
          <w:behavior w:val="content"/>
        </w:behaviors>
        <w:guid w:val="{1B814936-EFF6-46B4-B3A2-A3DE835B5A1C}"/>
      </w:docPartPr>
      <w:docPartBody>
        <w:p w:rsidR="00190B79" w:rsidRDefault="009641EF" w:rsidP="009641EF">
          <w:pPr>
            <w:pStyle w:val="98117131614140BE8B91963340FCBE70"/>
          </w:pPr>
          <w:r w:rsidRPr="00A5370A">
            <w:rPr>
              <w:shd w:val="clear" w:color="auto" w:fill="FFED69"/>
            </w:rPr>
            <w:t>Click or tap to enter reading #.</w:t>
          </w:r>
        </w:p>
      </w:docPartBody>
    </w:docPart>
    <w:docPart>
      <w:docPartPr>
        <w:name w:val="0140234805A141FF8AB13191F6A0A7FB"/>
        <w:category>
          <w:name w:val="General"/>
          <w:gallery w:val="placeholder"/>
        </w:category>
        <w:types>
          <w:type w:val="bbPlcHdr"/>
        </w:types>
        <w:behaviors>
          <w:behavior w:val="content"/>
        </w:behaviors>
        <w:guid w:val="{6283394A-3A99-407F-BFB5-E3255436DE97}"/>
      </w:docPartPr>
      <w:docPartBody>
        <w:p w:rsidR="00190B79" w:rsidRDefault="009641EF" w:rsidP="009641EF">
          <w:pPr>
            <w:pStyle w:val="0140234805A141FF8AB13191F6A0A7FB"/>
          </w:pPr>
          <w:r w:rsidRPr="003C20AC">
            <w:rPr>
              <w:shd w:val="clear" w:color="auto" w:fill="FFED69"/>
            </w:rPr>
            <w:t>Select substrate</w:t>
          </w:r>
        </w:p>
      </w:docPartBody>
    </w:docPart>
    <w:docPart>
      <w:docPartPr>
        <w:name w:val="81181FBEB7A74B09A00414095D2F9210"/>
        <w:category>
          <w:name w:val="General"/>
          <w:gallery w:val="placeholder"/>
        </w:category>
        <w:types>
          <w:type w:val="bbPlcHdr"/>
        </w:types>
        <w:behaviors>
          <w:behavior w:val="content"/>
        </w:behaviors>
        <w:guid w:val="{577658C8-4AE5-4C24-8F00-891A24370AC0}"/>
      </w:docPartPr>
      <w:docPartBody>
        <w:p w:rsidR="00190B79" w:rsidRDefault="009641EF" w:rsidP="009641EF">
          <w:pPr>
            <w:pStyle w:val="81181FBEB7A74B09A00414095D2F9210"/>
          </w:pPr>
          <w:r w:rsidRPr="00F33C46">
            <w:rPr>
              <w:shd w:val="clear" w:color="auto" w:fill="FFED69"/>
            </w:rPr>
            <w:t>Click or tap to add</w:t>
          </w:r>
        </w:p>
      </w:docPartBody>
    </w:docPart>
    <w:docPart>
      <w:docPartPr>
        <w:name w:val="03D5B872CE364849853FA480E8C6FC66"/>
        <w:category>
          <w:name w:val="General"/>
          <w:gallery w:val="placeholder"/>
        </w:category>
        <w:types>
          <w:type w:val="bbPlcHdr"/>
        </w:types>
        <w:behaviors>
          <w:behavior w:val="content"/>
        </w:behaviors>
        <w:guid w:val="{05A9216B-4D38-4E24-AEAA-45E1EA7B22E2}"/>
      </w:docPartPr>
      <w:docPartBody>
        <w:p w:rsidR="00190B79" w:rsidRDefault="009641EF" w:rsidP="009641EF">
          <w:pPr>
            <w:pStyle w:val="03D5B872CE364849853FA480E8C6FC66"/>
          </w:pPr>
          <w:r w:rsidRPr="000F68F3">
            <w:rPr>
              <w:shd w:val="clear" w:color="auto" w:fill="FFED69"/>
            </w:rPr>
            <w:t>Click or tap to add</w:t>
          </w:r>
        </w:p>
      </w:docPartBody>
    </w:docPart>
    <w:docPart>
      <w:docPartPr>
        <w:name w:val="FAF54107C6864A64B76F6E6559CB6002"/>
        <w:category>
          <w:name w:val="General"/>
          <w:gallery w:val="placeholder"/>
        </w:category>
        <w:types>
          <w:type w:val="bbPlcHdr"/>
        </w:types>
        <w:behaviors>
          <w:behavior w:val="content"/>
        </w:behaviors>
        <w:guid w:val="{7204F9ED-FF57-4734-8669-47BA5C018BBF}"/>
      </w:docPartPr>
      <w:docPartBody>
        <w:p w:rsidR="00190B79" w:rsidRDefault="009641EF" w:rsidP="009641EF">
          <w:pPr>
            <w:pStyle w:val="FAF54107C6864A64B76F6E6559CB6002"/>
          </w:pPr>
          <w:r w:rsidRPr="00DD57F1">
            <w:rPr>
              <w:shd w:val="clear" w:color="auto" w:fill="FFED69"/>
            </w:rPr>
            <w:t>Select side</w:t>
          </w:r>
        </w:p>
      </w:docPartBody>
    </w:docPart>
    <w:docPart>
      <w:docPartPr>
        <w:name w:val="4CDEC68E33A345988347DF3C5A9F9248"/>
        <w:category>
          <w:name w:val="General"/>
          <w:gallery w:val="placeholder"/>
        </w:category>
        <w:types>
          <w:type w:val="bbPlcHdr"/>
        </w:types>
        <w:behaviors>
          <w:behavior w:val="content"/>
        </w:behaviors>
        <w:guid w:val="{B9E5F9C8-D0E3-4B61-879C-E37B5CC6C9D3}"/>
      </w:docPartPr>
      <w:docPartBody>
        <w:p w:rsidR="00190B79" w:rsidRDefault="009641EF" w:rsidP="009641EF">
          <w:pPr>
            <w:pStyle w:val="4CDEC68E33A345988347DF3C5A9F9248"/>
          </w:pPr>
          <w:r w:rsidRPr="0051633D">
            <w:rPr>
              <w:shd w:val="clear" w:color="auto" w:fill="FFED69"/>
            </w:rPr>
            <w:t>Enter value</w:t>
          </w:r>
        </w:p>
      </w:docPartBody>
    </w:docPart>
    <w:docPart>
      <w:docPartPr>
        <w:name w:val="759B31840D95484180132334FEDA1133"/>
        <w:category>
          <w:name w:val="General"/>
          <w:gallery w:val="placeholder"/>
        </w:category>
        <w:types>
          <w:type w:val="bbPlcHdr"/>
        </w:types>
        <w:behaviors>
          <w:behavior w:val="content"/>
        </w:behaviors>
        <w:guid w:val="{3516F9AE-517F-4524-9117-85688428F2B8}"/>
      </w:docPartPr>
      <w:docPartBody>
        <w:p w:rsidR="00190B79" w:rsidRDefault="00BD760D" w:rsidP="00BD760D">
          <w:pPr>
            <w:pStyle w:val="759B31840D95484180132334FEDA1133"/>
          </w:pPr>
          <w:r w:rsidRPr="003B61C6">
            <w:rPr>
              <w:rStyle w:val="PlaceholderText"/>
            </w:rPr>
            <w:t>Choose an item.</w:t>
          </w:r>
        </w:p>
      </w:docPartBody>
    </w:docPart>
    <w:docPart>
      <w:docPartPr>
        <w:name w:val="FDDE453F29444C788CEAB31939DD0F08"/>
        <w:category>
          <w:name w:val="General"/>
          <w:gallery w:val="placeholder"/>
        </w:category>
        <w:types>
          <w:type w:val="bbPlcHdr"/>
        </w:types>
        <w:behaviors>
          <w:behavior w:val="content"/>
        </w:behaviors>
        <w:guid w:val="{F51328BE-2289-4A1B-83BF-37AD53545429}"/>
      </w:docPartPr>
      <w:docPartBody>
        <w:p w:rsidR="00190B79" w:rsidRDefault="009641EF" w:rsidP="009641EF">
          <w:pPr>
            <w:pStyle w:val="FDDE453F29444C788CEAB31939DD0F08"/>
          </w:pPr>
          <w:r w:rsidRPr="00A5370A">
            <w:rPr>
              <w:shd w:val="clear" w:color="auto" w:fill="FFED69"/>
            </w:rPr>
            <w:t>Click or tap to enter reading #.</w:t>
          </w:r>
        </w:p>
      </w:docPartBody>
    </w:docPart>
    <w:docPart>
      <w:docPartPr>
        <w:name w:val="61B8804576B14CCC81410C922D755909"/>
        <w:category>
          <w:name w:val="General"/>
          <w:gallery w:val="placeholder"/>
        </w:category>
        <w:types>
          <w:type w:val="bbPlcHdr"/>
        </w:types>
        <w:behaviors>
          <w:behavior w:val="content"/>
        </w:behaviors>
        <w:guid w:val="{E01389AB-C70C-4249-8564-82972D88F3B8}"/>
      </w:docPartPr>
      <w:docPartBody>
        <w:p w:rsidR="00190B79" w:rsidRDefault="009641EF" w:rsidP="009641EF">
          <w:pPr>
            <w:pStyle w:val="61B8804576B14CCC81410C922D755909"/>
          </w:pPr>
          <w:r w:rsidRPr="003C20AC">
            <w:rPr>
              <w:shd w:val="clear" w:color="auto" w:fill="FFED69"/>
            </w:rPr>
            <w:t>Select substrate</w:t>
          </w:r>
        </w:p>
      </w:docPartBody>
    </w:docPart>
    <w:docPart>
      <w:docPartPr>
        <w:name w:val="B04AB2251731480ABE4BAD74693C8830"/>
        <w:category>
          <w:name w:val="General"/>
          <w:gallery w:val="placeholder"/>
        </w:category>
        <w:types>
          <w:type w:val="bbPlcHdr"/>
        </w:types>
        <w:behaviors>
          <w:behavior w:val="content"/>
        </w:behaviors>
        <w:guid w:val="{C9A04C7C-4D9A-4DE3-AF95-41FA04D5364A}"/>
      </w:docPartPr>
      <w:docPartBody>
        <w:p w:rsidR="00190B79" w:rsidRDefault="009641EF" w:rsidP="009641EF">
          <w:pPr>
            <w:pStyle w:val="B04AB2251731480ABE4BAD74693C8830"/>
          </w:pPr>
          <w:r w:rsidRPr="00F33C46">
            <w:rPr>
              <w:shd w:val="clear" w:color="auto" w:fill="FFED69"/>
            </w:rPr>
            <w:t>Click or tap to add</w:t>
          </w:r>
        </w:p>
      </w:docPartBody>
    </w:docPart>
    <w:docPart>
      <w:docPartPr>
        <w:name w:val="3BCBAD0D1C724B3CA798E4A130CC1C05"/>
        <w:category>
          <w:name w:val="General"/>
          <w:gallery w:val="placeholder"/>
        </w:category>
        <w:types>
          <w:type w:val="bbPlcHdr"/>
        </w:types>
        <w:behaviors>
          <w:behavior w:val="content"/>
        </w:behaviors>
        <w:guid w:val="{79C53C15-616E-47AB-A33A-85A78F8AA46F}"/>
      </w:docPartPr>
      <w:docPartBody>
        <w:p w:rsidR="00190B79" w:rsidRDefault="009641EF" w:rsidP="009641EF">
          <w:pPr>
            <w:pStyle w:val="3BCBAD0D1C724B3CA798E4A130CC1C05"/>
          </w:pPr>
          <w:r w:rsidRPr="000F68F3">
            <w:rPr>
              <w:shd w:val="clear" w:color="auto" w:fill="FFED69"/>
            </w:rPr>
            <w:t>Click or tap to add</w:t>
          </w:r>
        </w:p>
      </w:docPartBody>
    </w:docPart>
    <w:docPart>
      <w:docPartPr>
        <w:name w:val="B9608E0BB9D643E48B3CAB8100653506"/>
        <w:category>
          <w:name w:val="General"/>
          <w:gallery w:val="placeholder"/>
        </w:category>
        <w:types>
          <w:type w:val="bbPlcHdr"/>
        </w:types>
        <w:behaviors>
          <w:behavior w:val="content"/>
        </w:behaviors>
        <w:guid w:val="{5C110A78-9FD0-467D-950E-7BFBCB22D803}"/>
      </w:docPartPr>
      <w:docPartBody>
        <w:p w:rsidR="00190B79" w:rsidRDefault="009641EF" w:rsidP="009641EF">
          <w:pPr>
            <w:pStyle w:val="B9608E0BB9D643E48B3CAB8100653506"/>
          </w:pPr>
          <w:r w:rsidRPr="00DD57F1">
            <w:rPr>
              <w:shd w:val="clear" w:color="auto" w:fill="FFED69"/>
            </w:rPr>
            <w:t>Select side</w:t>
          </w:r>
        </w:p>
      </w:docPartBody>
    </w:docPart>
    <w:docPart>
      <w:docPartPr>
        <w:name w:val="E21838843F544C5AA1C885CAABFC9618"/>
        <w:category>
          <w:name w:val="General"/>
          <w:gallery w:val="placeholder"/>
        </w:category>
        <w:types>
          <w:type w:val="bbPlcHdr"/>
        </w:types>
        <w:behaviors>
          <w:behavior w:val="content"/>
        </w:behaviors>
        <w:guid w:val="{E2CFAE88-99F7-4BFC-BFF3-468C1028F90B}"/>
      </w:docPartPr>
      <w:docPartBody>
        <w:p w:rsidR="00190B79" w:rsidRDefault="009641EF" w:rsidP="009641EF">
          <w:pPr>
            <w:pStyle w:val="E21838843F544C5AA1C885CAABFC9618"/>
          </w:pPr>
          <w:r w:rsidRPr="0051633D">
            <w:rPr>
              <w:shd w:val="clear" w:color="auto" w:fill="FFED69"/>
            </w:rPr>
            <w:t>Enter value</w:t>
          </w:r>
        </w:p>
      </w:docPartBody>
    </w:docPart>
    <w:docPart>
      <w:docPartPr>
        <w:name w:val="E14F3863208A4309B4A80FE99A36B694"/>
        <w:category>
          <w:name w:val="General"/>
          <w:gallery w:val="placeholder"/>
        </w:category>
        <w:types>
          <w:type w:val="bbPlcHdr"/>
        </w:types>
        <w:behaviors>
          <w:behavior w:val="content"/>
        </w:behaviors>
        <w:guid w:val="{9F9D9A47-33BB-46E6-9F75-846C8A38B13C}"/>
      </w:docPartPr>
      <w:docPartBody>
        <w:p w:rsidR="00190B79" w:rsidRDefault="00BD760D" w:rsidP="00BD760D">
          <w:pPr>
            <w:pStyle w:val="E14F3863208A4309B4A80FE99A36B694"/>
          </w:pPr>
          <w:r w:rsidRPr="003B61C6">
            <w:rPr>
              <w:rStyle w:val="PlaceholderText"/>
            </w:rPr>
            <w:t>Choose an item.</w:t>
          </w:r>
        </w:p>
      </w:docPartBody>
    </w:docPart>
    <w:docPart>
      <w:docPartPr>
        <w:name w:val="A9241B5A16824382BAF022881D6DDE5E"/>
        <w:category>
          <w:name w:val="General"/>
          <w:gallery w:val="placeholder"/>
        </w:category>
        <w:types>
          <w:type w:val="bbPlcHdr"/>
        </w:types>
        <w:behaviors>
          <w:behavior w:val="content"/>
        </w:behaviors>
        <w:guid w:val="{9D4CCC96-7196-4B10-A84C-FDE0D666C265}"/>
      </w:docPartPr>
      <w:docPartBody>
        <w:p w:rsidR="00190B79" w:rsidRDefault="009641EF" w:rsidP="009641EF">
          <w:pPr>
            <w:pStyle w:val="A9241B5A16824382BAF022881D6DDE5E"/>
          </w:pPr>
          <w:r w:rsidRPr="00A5370A">
            <w:rPr>
              <w:shd w:val="clear" w:color="auto" w:fill="FFED69"/>
            </w:rPr>
            <w:t>Click or tap to enter reading #.</w:t>
          </w:r>
        </w:p>
      </w:docPartBody>
    </w:docPart>
    <w:docPart>
      <w:docPartPr>
        <w:name w:val="658A9E5AA0EC497D9A09E1359B0328AA"/>
        <w:category>
          <w:name w:val="General"/>
          <w:gallery w:val="placeholder"/>
        </w:category>
        <w:types>
          <w:type w:val="bbPlcHdr"/>
        </w:types>
        <w:behaviors>
          <w:behavior w:val="content"/>
        </w:behaviors>
        <w:guid w:val="{86130C6F-9597-457D-981F-FBE18496548D}"/>
      </w:docPartPr>
      <w:docPartBody>
        <w:p w:rsidR="00190B79" w:rsidRDefault="009641EF" w:rsidP="009641EF">
          <w:pPr>
            <w:pStyle w:val="658A9E5AA0EC497D9A09E1359B0328AA"/>
          </w:pPr>
          <w:r w:rsidRPr="003C20AC">
            <w:rPr>
              <w:shd w:val="clear" w:color="auto" w:fill="FFED69"/>
            </w:rPr>
            <w:t>Select substrate</w:t>
          </w:r>
        </w:p>
      </w:docPartBody>
    </w:docPart>
    <w:docPart>
      <w:docPartPr>
        <w:name w:val="42B15CFF531B47ADAE07C17D2386A725"/>
        <w:category>
          <w:name w:val="General"/>
          <w:gallery w:val="placeholder"/>
        </w:category>
        <w:types>
          <w:type w:val="bbPlcHdr"/>
        </w:types>
        <w:behaviors>
          <w:behavior w:val="content"/>
        </w:behaviors>
        <w:guid w:val="{8F755F85-32FE-4ED5-AA6F-E3999639D755}"/>
      </w:docPartPr>
      <w:docPartBody>
        <w:p w:rsidR="00190B79" w:rsidRDefault="009641EF" w:rsidP="009641EF">
          <w:pPr>
            <w:pStyle w:val="42B15CFF531B47ADAE07C17D2386A725"/>
          </w:pPr>
          <w:r w:rsidRPr="00F33C46">
            <w:rPr>
              <w:shd w:val="clear" w:color="auto" w:fill="FFED69"/>
            </w:rPr>
            <w:t>Click or tap to add</w:t>
          </w:r>
        </w:p>
      </w:docPartBody>
    </w:docPart>
    <w:docPart>
      <w:docPartPr>
        <w:name w:val="104F75EBAC344DEA9477DC0EB19067B8"/>
        <w:category>
          <w:name w:val="General"/>
          <w:gallery w:val="placeholder"/>
        </w:category>
        <w:types>
          <w:type w:val="bbPlcHdr"/>
        </w:types>
        <w:behaviors>
          <w:behavior w:val="content"/>
        </w:behaviors>
        <w:guid w:val="{3DCA14AC-F37E-471F-8C84-18EEE0A4347E}"/>
      </w:docPartPr>
      <w:docPartBody>
        <w:p w:rsidR="00190B79" w:rsidRDefault="009641EF" w:rsidP="009641EF">
          <w:pPr>
            <w:pStyle w:val="104F75EBAC344DEA9477DC0EB19067B8"/>
          </w:pPr>
          <w:r w:rsidRPr="000F68F3">
            <w:rPr>
              <w:shd w:val="clear" w:color="auto" w:fill="FFED69"/>
            </w:rPr>
            <w:t>Click or tap to add</w:t>
          </w:r>
        </w:p>
      </w:docPartBody>
    </w:docPart>
    <w:docPart>
      <w:docPartPr>
        <w:name w:val="8B15F530C526492080907A51F59763FE"/>
        <w:category>
          <w:name w:val="General"/>
          <w:gallery w:val="placeholder"/>
        </w:category>
        <w:types>
          <w:type w:val="bbPlcHdr"/>
        </w:types>
        <w:behaviors>
          <w:behavior w:val="content"/>
        </w:behaviors>
        <w:guid w:val="{C5AADB5E-C3BA-4365-B846-719CF41EE549}"/>
      </w:docPartPr>
      <w:docPartBody>
        <w:p w:rsidR="00190B79" w:rsidRDefault="009641EF" w:rsidP="009641EF">
          <w:pPr>
            <w:pStyle w:val="8B15F530C526492080907A51F59763FE"/>
          </w:pPr>
          <w:r w:rsidRPr="00DD57F1">
            <w:rPr>
              <w:shd w:val="clear" w:color="auto" w:fill="FFED69"/>
            </w:rPr>
            <w:t>Select side</w:t>
          </w:r>
        </w:p>
      </w:docPartBody>
    </w:docPart>
    <w:docPart>
      <w:docPartPr>
        <w:name w:val="092C02F8A8E14AC89C24BC54F5E939F8"/>
        <w:category>
          <w:name w:val="General"/>
          <w:gallery w:val="placeholder"/>
        </w:category>
        <w:types>
          <w:type w:val="bbPlcHdr"/>
        </w:types>
        <w:behaviors>
          <w:behavior w:val="content"/>
        </w:behaviors>
        <w:guid w:val="{DB0F6573-3F49-4379-BC89-8068FE6239F0}"/>
      </w:docPartPr>
      <w:docPartBody>
        <w:p w:rsidR="00190B79" w:rsidRDefault="009641EF" w:rsidP="009641EF">
          <w:pPr>
            <w:pStyle w:val="092C02F8A8E14AC89C24BC54F5E939F8"/>
          </w:pPr>
          <w:r w:rsidRPr="0051633D">
            <w:rPr>
              <w:shd w:val="clear" w:color="auto" w:fill="FFED69"/>
            </w:rPr>
            <w:t>Enter value</w:t>
          </w:r>
        </w:p>
      </w:docPartBody>
    </w:docPart>
    <w:docPart>
      <w:docPartPr>
        <w:name w:val="1BDD52F99EA94E50AFD8ADAF2E95F2D0"/>
        <w:category>
          <w:name w:val="General"/>
          <w:gallery w:val="placeholder"/>
        </w:category>
        <w:types>
          <w:type w:val="bbPlcHdr"/>
        </w:types>
        <w:behaviors>
          <w:behavior w:val="content"/>
        </w:behaviors>
        <w:guid w:val="{75B8205B-C3FE-4D87-A58F-70E8DC162F38}"/>
      </w:docPartPr>
      <w:docPartBody>
        <w:p w:rsidR="00190B79" w:rsidRDefault="00BD760D" w:rsidP="00BD760D">
          <w:pPr>
            <w:pStyle w:val="1BDD52F99EA94E50AFD8ADAF2E95F2D0"/>
          </w:pPr>
          <w:r w:rsidRPr="003B61C6">
            <w:rPr>
              <w:rStyle w:val="PlaceholderText"/>
            </w:rPr>
            <w:t>Choose an item.</w:t>
          </w:r>
        </w:p>
      </w:docPartBody>
    </w:docPart>
    <w:docPart>
      <w:docPartPr>
        <w:name w:val="66B5064B69D64989A200C5362A59BB11"/>
        <w:category>
          <w:name w:val="General"/>
          <w:gallery w:val="placeholder"/>
        </w:category>
        <w:types>
          <w:type w:val="bbPlcHdr"/>
        </w:types>
        <w:behaviors>
          <w:behavior w:val="content"/>
        </w:behaviors>
        <w:guid w:val="{254BE2AC-53A4-4162-9563-6333237FE790}"/>
      </w:docPartPr>
      <w:docPartBody>
        <w:p w:rsidR="00190B79" w:rsidRDefault="009641EF" w:rsidP="009641EF">
          <w:pPr>
            <w:pStyle w:val="66B5064B69D64989A200C5362A59BB11"/>
          </w:pPr>
          <w:r w:rsidRPr="00A5370A">
            <w:rPr>
              <w:shd w:val="clear" w:color="auto" w:fill="FFED69"/>
            </w:rPr>
            <w:t>Click or tap to enter reading #.</w:t>
          </w:r>
        </w:p>
      </w:docPartBody>
    </w:docPart>
    <w:docPart>
      <w:docPartPr>
        <w:name w:val="07F601E052E6470289FC7C7DF4751A32"/>
        <w:category>
          <w:name w:val="General"/>
          <w:gallery w:val="placeholder"/>
        </w:category>
        <w:types>
          <w:type w:val="bbPlcHdr"/>
        </w:types>
        <w:behaviors>
          <w:behavior w:val="content"/>
        </w:behaviors>
        <w:guid w:val="{086CE095-1ABB-4E1B-A931-5B8FFE696745}"/>
      </w:docPartPr>
      <w:docPartBody>
        <w:p w:rsidR="00190B79" w:rsidRDefault="009641EF" w:rsidP="009641EF">
          <w:pPr>
            <w:pStyle w:val="07F601E052E6470289FC7C7DF4751A32"/>
          </w:pPr>
          <w:r w:rsidRPr="003C20AC">
            <w:rPr>
              <w:shd w:val="clear" w:color="auto" w:fill="FFED69"/>
            </w:rPr>
            <w:t>Select substrate</w:t>
          </w:r>
        </w:p>
      </w:docPartBody>
    </w:docPart>
    <w:docPart>
      <w:docPartPr>
        <w:name w:val="30D73DF3351B4401AA8F07F724016A29"/>
        <w:category>
          <w:name w:val="General"/>
          <w:gallery w:val="placeholder"/>
        </w:category>
        <w:types>
          <w:type w:val="bbPlcHdr"/>
        </w:types>
        <w:behaviors>
          <w:behavior w:val="content"/>
        </w:behaviors>
        <w:guid w:val="{297370C4-633F-4A31-B75B-82FFDF29768F}"/>
      </w:docPartPr>
      <w:docPartBody>
        <w:p w:rsidR="00190B79" w:rsidRDefault="009641EF" w:rsidP="009641EF">
          <w:pPr>
            <w:pStyle w:val="30D73DF3351B4401AA8F07F724016A29"/>
          </w:pPr>
          <w:r w:rsidRPr="00F33C46">
            <w:rPr>
              <w:shd w:val="clear" w:color="auto" w:fill="FFED69"/>
            </w:rPr>
            <w:t>Click or tap to add</w:t>
          </w:r>
        </w:p>
      </w:docPartBody>
    </w:docPart>
    <w:docPart>
      <w:docPartPr>
        <w:name w:val="F95C87149E1D4059BF994061854DCD9F"/>
        <w:category>
          <w:name w:val="General"/>
          <w:gallery w:val="placeholder"/>
        </w:category>
        <w:types>
          <w:type w:val="bbPlcHdr"/>
        </w:types>
        <w:behaviors>
          <w:behavior w:val="content"/>
        </w:behaviors>
        <w:guid w:val="{AD7B8AF2-0D73-4CE1-B7AC-AAD11C961583}"/>
      </w:docPartPr>
      <w:docPartBody>
        <w:p w:rsidR="00190B79" w:rsidRDefault="009641EF" w:rsidP="009641EF">
          <w:pPr>
            <w:pStyle w:val="F95C87149E1D4059BF994061854DCD9F"/>
          </w:pPr>
          <w:r w:rsidRPr="000F68F3">
            <w:rPr>
              <w:shd w:val="clear" w:color="auto" w:fill="FFED69"/>
            </w:rPr>
            <w:t>Click or tap to add</w:t>
          </w:r>
        </w:p>
      </w:docPartBody>
    </w:docPart>
    <w:docPart>
      <w:docPartPr>
        <w:name w:val="641D40BC986442B5ADB11612A13D9B33"/>
        <w:category>
          <w:name w:val="General"/>
          <w:gallery w:val="placeholder"/>
        </w:category>
        <w:types>
          <w:type w:val="bbPlcHdr"/>
        </w:types>
        <w:behaviors>
          <w:behavior w:val="content"/>
        </w:behaviors>
        <w:guid w:val="{F07A5A25-C0EB-4F9D-97A3-D6534776935B}"/>
      </w:docPartPr>
      <w:docPartBody>
        <w:p w:rsidR="00190B79" w:rsidRDefault="009641EF" w:rsidP="009641EF">
          <w:pPr>
            <w:pStyle w:val="641D40BC986442B5ADB11612A13D9B33"/>
          </w:pPr>
          <w:r w:rsidRPr="00DD57F1">
            <w:rPr>
              <w:shd w:val="clear" w:color="auto" w:fill="FFED69"/>
            </w:rPr>
            <w:t>Select side</w:t>
          </w:r>
        </w:p>
      </w:docPartBody>
    </w:docPart>
    <w:docPart>
      <w:docPartPr>
        <w:name w:val="AC6490B005644B15A44796FA68F44421"/>
        <w:category>
          <w:name w:val="General"/>
          <w:gallery w:val="placeholder"/>
        </w:category>
        <w:types>
          <w:type w:val="bbPlcHdr"/>
        </w:types>
        <w:behaviors>
          <w:behavior w:val="content"/>
        </w:behaviors>
        <w:guid w:val="{F9F49CBF-395B-44AA-98B8-96962CE2F4B7}"/>
      </w:docPartPr>
      <w:docPartBody>
        <w:p w:rsidR="00190B79" w:rsidRDefault="009641EF" w:rsidP="009641EF">
          <w:pPr>
            <w:pStyle w:val="AC6490B005644B15A44796FA68F44421"/>
          </w:pPr>
          <w:r w:rsidRPr="0051633D">
            <w:rPr>
              <w:shd w:val="clear" w:color="auto" w:fill="FFED69"/>
            </w:rPr>
            <w:t>Enter value</w:t>
          </w:r>
        </w:p>
      </w:docPartBody>
    </w:docPart>
    <w:docPart>
      <w:docPartPr>
        <w:name w:val="EA0CBB9176044B90AFDA5E95135FEE9F"/>
        <w:category>
          <w:name w:val="General"/>
          <w:gallery w:val="placeholder"/>
        </w:category>
        <w:types>
          <w:type w:val="bbPlcHdr"/>
        </w:types>
        <w:behaviors>
          <w:behavior w:val="content"/>
        </w:behaviors>
        <w:guid w:val="{54A048B6-7AD7-4FE6-AA55-C20435D4C1DE}"/>
      </w:docPartPr>
      <w:docPartBody>
        <w:p w:rsidR="00190B79" w:rsidRDefault="00BD760D" w:rsidP="00BD760D">
          <w:pPr>
            <w:pStyle w:val="EA0CBB9176044B90AFDA5E95135FEE9F"/>
          </w:pPr>
          <w:r w:rsidRPr="003B61C6">
            <w:rPr>
              <w:rStyle w:val="PlaceholderText"/>
            </w:rPr>
            <w:t>Choose an item.</w:t>
          </w:r>
        </w:p>
      </w:docPartBody>
    </w:docPart>
    <w:docPart>
      <w:docPartPr>
        <w:name w:val="94A9D017C80F48DFB27AE8245D8E8753"/>
        <w:category>
          <w:name w:val="General"/>
          <w:gallery w:val="placeholder"/>
        </w:category>
        <w:types>
          <w:type w:val="bbPlcHdr"/>
        </w:types>
        <w:behaviors>
          <w:behavior w:val="content"/>
        </w:behaviors>
        <w:guid w:val="{6BF0D0BA-D02E-49A9-B05C-A28CD780701E}"/>
      </w:docPartPr>
      <w:docPartBody>
        <w:p w:rsidR="00190B79" w:rsidRDefault="009641EF" w:rsidP="009641EF">
          <w:pPr>
            <w:pStyle w:val="94A9D017C80F48DFB27AE8245D8E8753"/>
          </w:pPr>
          <w:r w:rsidRPr="0055736B">
            <w:rPr>
              <w:shd w:val="clear" w:color="auto" w:fill="FFED69"/>
            </w:rPr>
            <w:t xml:space="preserve">Click or tap to </w:t>
          </w:r>
          <w:r>
            <w:rPr>
              <w:shd w:val="clear" w:color="auto" w:fill="FFED69"/>
            </w:rPr>
            <w:t>enter sample #.</w:t>
          </w:r>
        </w:p>
      </w:docPartBody>
    </w:docPart>
    <w:docPart>
      <w:docPartPr>
        <w:name w:val="7A39CFF062944D14971AA2A4C6BC6C8F"/>
        <w:category>
          <w:name w:val="General"/>
          <w:gallery w:val="placeholder"/>
        </w:category>
        <w:types>
          <w:type w:val="bbPlcHdr"/>
        </w:types>
        <w:behaviors>
          <w:behavior w:val="content"/>
        </w:behaviors>
        <w:guid w:val="{BA656489-38C3-4A9B-8EFB-C997EF49757F}"/>
      </w:docPartPr>
      <w:docPartBody>
        <w:p w:rsidR="00190B79" w:rsidRDefault="009641EF" w:rsidP="009641EF">
          <w:pPr>
            <w:pStyle w:val="7A39CFF062944D14971AA2A4C6BC6C8F"/>
          </w:pPr>
          <w:r w:rsidRPr="000337DD">
            <w:rPr>
              <w:shd w:val="clear" w:color="auto" w:fill="FFED69"/>
            </w:rPr>
            <w:t>Select substrate</w:t>
          </w:r>
        </w:p>
      </w:docPartBody>
    </w:docPart>
    <w:docPart>
      <w:docPartPr>
        <w:name w:val="57B5D8D5341F4258BE7F70DD50833819"/>
        <w:category>
          <w:name w:val="General"/>
          <w:gallery w:val="placeholder"/>
        </w:category>
        <w:types>
          <w:type w:val="bbPlcHdr"/>
        </w:types>
        <w:behaviors>
          <w:behavior w:val="content"/>
        </w:behaviors>
        <w:guid w:val="{AC133BB7-9323-4881-BEFA-B172EB44F173}"/>
      </w:docPartPr>
      <w:docPartBody>
        <w:p w:rsidR="00190B79" w:rsidRDefault="009641EF" w:rsidP="009641EF">
          <w:pPr>
            <w:pStyle w:val="57B5D8D5341F4258BE7F70DD50833819"/>
          </w:pPr>
          <w:r w:rsidRPr="009C202D">
            <w:rPr>
              <w:rStyle w:val="FillableControlChar"/>
            </w:rPr>
            <w:t>Click or tap to add component</w:t>
          </w:r>
        </w:p>
      </w:docPartBody>
    </w:docPart>
    <w:docPart>
      <w:docPartPr>
        <w:name w:val="F98A01C054A5435E9C4F685D7D366BE1"/>
        <w:category>
          <w:name w:val="General"/>
          <w:gallery w:val="placeholder"/>
        </w:category>
        <w:types>
          <w:type w:val="bbPlcHdr"/>
        </w:types>
        <w:behaviors>
          <w:behavior w:val="content"/>
        </w:behaviors>
        <w:guid w:val="{D431FED0-F443-4FF8-8A6C-D12EEA89B8B3}"/>
      </w:docPartPr>
      <w:docPartBody>
        <w:p w:rsidR="00190B79" w:rsidRDefault="009641EF" w:rsidP="009641EF">
          <w:pPr>
            <w:pStyle w:val="F98A01C054A5435E9C4F685D7D366BE1"/>
          </w:pPr>
          <w:r w:rsidRPr="008B4BE0">
            <w:rPr>
              <w:rStyle w:val="FillableControlChar"/>
            </w:rPr>
            <w:t>Click or tap to add location</w:t>
          </w:r>
        </w:p>
      </w:docPartBody>
    </w:docPart>
    <w:docPart>
      <w:docPartPr>
        <w:name w:val="CB9E2D4A738B4B578F44819E69EDF04F"/>
        <w:category>
          <w:name w:val="General"/>
          <w:gallery w:val="placeholder"/>
        </w:category>
        <w:types>
          <w:type w:val="bbPlcHdr"/>
        </w:types>
        <w:behaviors>
          <w:behavior w:val="content"/>
        </w:behaviors>
        <w:guid w:val="{593D7B46-A71B-441E-A8F2-DF7D113690B8}"/>
      </w:docPartPr>
      <w:docPartBody>
        <w:p w:rsidR="00190B79" w:rsidRDefault="009641EF" w:rsidP="009641EF">
          <w:pPr>
            <w:pStyle w:val="CB9E2D4A738B4B578F44819E69EDF04F"/>
          </w:pPr>
          <w:r w:rsidRPr="001C49C1">
            <w:rPr>
              <w:shd w:val="clear" w:color="auto" w:fill="FFED69"/>
            </w:rPr>
            <w:t>Select side</w:t>
          </w:r>
        </w:p>
      </w:docPartBody>
    </w:docPart>
    <w:docPart>
      <w:docPartPr>
        <w:name w:val="6F69C96669174305BBDCF29F23E5BA1C"/>
        <w:category>
          <w:name w:val="General"/>
          <w:gallery w:val="placeholder"/>
        </w:category>
        <w:types>
          <w:type w:val="bbPlcHdr"/>
        </w:types>
        <w:behaviors>
          <w:behavior w:val="content"/>
        </w:behaviors>
        <w:guid w:val="{36B86B9E-B683-4EC6-A285-FA98F6C2A941}"/>
      </w:docPartPr>
      <w:docPartBody>
        <w:p w:rsidR="00190B79" w:rsidRDefault="009641EF" w:rsidP="009641EF">
          <w:pPr>
            <w:pStyle w:val="6F69C96669174305BBDCF29F23E5BA1C"/>
          </w:pPr>
          <w:r w:rsidRPr="006D169B">
            <w:rPr>
              <w:shd w:val="clear" w:color="auto" w:fill="FFED69"/>
            </w:rPr>
            <w:t>Enter value</w:t>
          </w:r>
        </w:p>
      </w:docPartBody>
    </w:docPart>
    <w:docPart>
      <w:docPartPr>
        <w:name w:val="7FD6143EB5A8411390FFE0F1FE710E0F"/>
        <w:category>
          <w:name w:val="General"/>
          <w:gallery w:val="placeholder"/>
        </w:category>
        <w:types>
          <w:type w:val="bbPlcHdr"/>
        </w:types>
        <w:behaviors>
          <w:behavior w:val="content"/>
        </w:behaviors>
        <w:guid w:val="{32AB59F0-4374-4731-9703-FFFD1AEDA5B1}"/>
      </w:docPartPr>
      <w:docPartBody>
        <w:p w:rsidR="00190B79" w:rsidRDefault="00BD760D" w:rsidP="00BD760D">
          <w:pPr>
            <w:pStyle w:val="7FD6143EB5A8411390FFE0F1FE710E0F"/>
          </w:pPr>
          <w:r w:rsidRPr="00EC10AF">
            <w:rPr>
              <w:rStyle w:val="PlaceholderText"/>
              <w:sz w:val="24"/>
              <w:szCs w:val="24"/>
            </w:rPr>
            <w:t>Yes/No</w:t>
          </w:r>
        </w:p>
      </w:docPartBody>
    </w:docPart>
    <w:docPart>
      <w:docPartPr>
        <w:name w:val="A4A4A7168ECE4BA0BBE26F06117C465F"/>
        <w:category>
          <w:name w:val="General"/>
          <w:gallery w:val="placeholder"/>
        </w:category>
        <w:types>
          <w:type w:val="bbPlcHdr"/>
        </w:types>
        <w:behaviors>
          <w:behavior w:val="content"/>
        </w:behaviors>
        <w:guid w:val="{0D269434-6DAD-4B0E-BDA9-951B0C89D457}"/>
      </w:docPartPr>
      <w:docPartBody>
        <w:p w:rsidR="00190B79" w:rsidRDefault="009641EF" w:rsidP="009641EF">
          <w:pPr>
            <w:pStyle w:val="A4A4A7168ECE4BA0BBE26F06117C465F"/>
          </w:pPr>
          <w:r w:rsidRPr="0055736B">
            <w:rPr>
              <w:shd w:val="clear" w:color="auto" w:fill="FFED69"/>
            </w:rPr>
            <w:t xml:space="preserve">Click or tap to </w:t>
          </w:r>
          <w:r>
            <w:rPr>
              <w:shd w:val="clear" w:color="auto" w:fill="FFED69"/>
            </w:rPr>
            <w:t>enter sample #.</w:t>
          </w:r>
        </w:p>
      </w:docPartBody>
    </w:docPart>
    <w:docPart>
      <w:docPartPr>
        <w:name w:val="C128F87E55C8472ABFDB1951EE7E4D38"/>
        <w:category>
          <w:name w:val="General"/>
          <w:gallery w:val="placeholder"/>
        </w:category>
        <w:types>
          <w:type w:val="bbPlcHdr"/>
        </w:types>
        <w:behaviors>
          <w:behavior w:val="content"/>
        </w:behaviors>
        <w:guid w:val="{715519D9-7AB9-4107-B21D-4F884778BE65}"/>
      </w:docPartPr>
      <w:docPartBody>
        <w:p w:rsidR="00190B79" w:rsidRDefault="009641EF" w:rsidP="009641EF">
          <w:pPr>
            <w:pStyle w:val="C128F87E55C8472ABFDB1951EE7E4D38"/>
          </w:pPr>
          <w:r w:rsidRPr="000337DD">
            <w:rPr>
              <w:shd w:val="clear" w:color="auto" w:fill="FFED69"/>
            </w:rPr>
            <w:t>Select substrate</w:t>
          </w:r>
        </w:p>
      </w:docPartBody>
    </w:docPart>
    <w:docPart>
      <w:docPartPr>
        <w:name w:val="1FE7A4E5BD054ED593BDAC532F662349"/>
        <w:category>
          <w:name w:val="General"/>
          <w:gallery w:val="placeholder"/>
        </w:category>
        <w:types>
          <w:type w:val="bbPlcHdr"/>
        </w:types>
        <w:behaviors>
          <w:behavior w:val="content"/>
        </w:behaviors>
        <w:guid w:val="{619C4216-8C6D-4E2E-BC89-D57F3ADCBBD9}"/>
      </w:docPartPr>
      <w:docPartBody>
        <w:p w:rsidR="00190B79" w:rsidRDefault="009641EF" w:rsidP="009641EF">
          <w:pPr>
            <w:pStyle w:val="1FE7A4E5BD054ED593BDAC532F662349"/>
          </w:pPr>
          <w:r w:rsidRPr="009C202D">
            <w:rPr>
              <w:rStyle w:val="FillableControlChar"/>
            </w:rPr>
            <w:t>Click or tap to add component</w:t>
          </w:r>
        </w:p>
      </w:docPartBody>
    </w:docPart>
    <w:docPart>
      <w:docPartPr>
        <w:name w:val="92CC1D3A86194055821A053A12A07A0C"/>
        <w:category>
          <w:name w:val="General"/>
          <w:gallery w:val="placeholder"/>
        </w:category>
        <w:types>
          <w:type w:val="bbPlcHdr"/>
        </w:types>
        <w:behaviors>
          <w:behavior w:val="content"/>
        </w:behaviors>
        <w:guid w:val="{F0B9A9A3-462B-4274-B398-0F188A0A0EB5}"/>
      </w:docPartPr>
      <w:docPartBody>
        <w:p w:rsidR="00190B79" w:rsidRDefault="009641EF" w:rsidP="009641EF">
          <w:pPr>
            <w:pStyle w:val="92CC1D3A86194055821A053A12A07A0C"/>
          </w:pPr>
          <w:r w:rsidRPr="008B4BE0">
            <w:rPr>
              <w:rStyle w:val="FillableControlChar"/>
            </w:rPr>
            <w:t>Click or tap to add location</w:t>
          </w:r>
        </w:p>
      </w:docPartBody>
    </w:docPart>
    <w:docPart>
      <w:docPartPr>
        <w:name w:val="CB0BEF04C7E5497993CC07687BF5E3F6"/>
        <w:category>
          <w:name w:val="General"/>
          <w:gallery w:val="placeholder"/>
        </w:category>
        <w:types>
          <w:type w:val="bbPlcHdr"/>
        </w:types>
        <w:behaviors>
          <w:behavior w:val="content"/>
        </w:behaviors>
        <w:guid w:val="{EFC4679C-E26C-428F-9637-D240A8D88B39}"/>
      </w:docPartPr>
      <w:docPartBody>
        <w:p w:rsidR="00190B79" w:rsidRDefault="009641EF" w:rsidP="009641EF">
          <w:pPr>
            <w:pStyle w:val="CB0BEF04C7E5497993CC07687BF5E3F6"/>
          </w:pPr>
          <w:r w:rsidRPr="001C49C1">
            <w:rPr>
              <w:shd w:val="clear" w:color="auto" w:fill="FFED69"/>
            </w:rPr>
            <w:t>Select side</w:t>
          </w:r>
        </w:p>
      </w:docPartBody>
    </w:docPart>
    <w:docPart>
      <w:docPartPr>
        <w:name w:val="AB0C56A4F1D64579BC427241BAB4354F"/>
        <w:category>
          <w:name w:val="General"/>
          <w:gallery w:val="placeholder"/>
        </w:category>
        <w:types>
          <w:type w:val="bbPlcHdr"/>
        </w:types>
        <w:behaviors>
          <w:behavior w:val="content"/>
        </w:behaviors>
        <w:guid w:val="{4A065BCF-33AB-4D0D-B96E-53B27C3C39A5}"/>
      </w:docPartPr>
      <w:docPartBody>
        <w:p w:rsidR="00190B79" w:rsidRDefault="009641EF" w:rsidP="009641EF">
          <w:pPr>
            <w:pStyle w:val="AB0C56A4F1D64579BC427241BAB4354F"/>
          </w:pPr>
          <w:r w:rsidRPr="006D169B">
            <w:rPr>
              <w:shd w:val="clear" w:color="auto" w:fill="FFED69"/>
            </w:rPr>
            <w:t>Enter value</w:t>
          </w:r>
        </w:p>
      </w:docPartBody>
    </w:docPart>
    <w:docPart>
      <w:docPartPr>
        <w:name w:val="D9300C1AE5684144AE781479C04ADACB"/>
        <w:category>
          <w:name w:val="General"/>
          <w:gallery w:val="placeholder"/>
        </w:category>
        <w:types>
          <w:type w:val="bbPlcHdr"/>
        </w:types>
        <w:behaviors>
          <w:behavior w:val="content"/>
        </w:behaviors>
        <w:guid w:val="{132AE09A-7CE0-4DE3-9F5C-45ED19AD2B26}"/>
      </w:docPartPr>
      <w:docPartBody>
        <w:p w:rsidR="00190B79" w:rsidRDefault="00BD760D" w:rsidP="00BD760D">
          <w:pPr>
            <w:pStyle w:val="D9300C1AE5684144AE781479C04ADACB"/>
          </w:pPr>
          <w:r w:rsidRPr="00EC10AF">
            <w:rPr>
              <w:rStyle w:val="PlaceholderText"/>
              <w:sz w:val="24"/>
              <w:szCs w:val="24"/>
            </w:rPr>
            <w:t>Yes/No</w:t>
          </w:r>
        </w:p>
      </w:docPartBody>
    </w:docPart>
    <w:docPart>
      <w:docPartPr>
        <w:name w:val="6CBC99278C6F4D2EADD44EF919F55341"/>
        <w:category>
          <w:name w:val="General"/>
          <w:gallery w:val="placeholder"/>
        </w:category>
        <w:types>
          <w:type w:val="bbPlcHdr"/>
        </w:types>
        <w:behaviors>
          <w:behavior w:val="content"/>
        </w:behaviors>
        <w:guid w:val="{18D8B0A1-D36C-4148-B454-C4AF6AA769A3}"/>
      </w:docPartPr>
      <w:docPartBody>
        <w:p w:rsidR="00190B79" w:rsidRDefault="009641EF" w:rsidP="009641EF">
          <w:pPr>
            <w:pStyle w:val="6CBC99278C6F4D2EADD44EF919F55341"/>
          </w:pPr>
          <w:r w:rsidRPr="0055736B">
            <w:rPr>
              <w:shd w:val="clear" w:color="auto" w:fill="FFED69"/>
            </w:rPr>
            <w:t xml:space="preserve">Click or tap to </w:t>
          </w:r>
          <w:r>
            <w:rPr>
              <w:shd w:val="clear" w:color="auto" w:fill="FFED69"/>
            </w:rPr>
            <w:t>enter sample #.</w:t>
          </w:r>
        </w:p>
      </w:docPartBody>
    </w:docPart>
    <w:docPart>
      <w:docPartPr>
        <w:name w:val="F6BC3D6A22834645B72DD545197EAAA5"/>
        <w:category>
          <w:name w:val="General"/>
          <w:gallery w:val="placeholder"/>
        </w:category>
        <w:types>
          <w:type w:val="bbPlcHdr"/>
        </w:types>
        <w:behaviors>
          <w:behavior w:val="content"/>
        </w:behaviors>
        <w:guid w:val="{17E7BA57-1871-432B-8780-911789DD5BC0}"/>
      </w:docPartPr>
      <w:docPartBody>
        <w:p w:rsidR="00190B79" w:rsidRDefault="009641EF" w:rsidP="009641EF">
          <w:pPr>
            <w:pStyle w:val="F6BC3D6A22834645B72DD545197EAAA5"/>
          </w:pPr>
          <w:r w:rsidRPr="000337DD">
            <w:rPr>
              <w:shd w:val="clear" w:color="auto" w:fill="FFED69"/>
            </w:rPr>
            <w:t>Select substrate</w:t>
          </w:r>
        </w:p>
      </w:docPartBody>
    </w:docPart>
    <w:docPart>
      <w:docPartPr>
        <w:name w:val="B0C5C71B735642F3BACA86E7C84D8B45"/>
        <w:category>
          <w:name w:val="General"/>
          <w:gallery w:val="placeholder"/>
        </w:category>
        <w:types>
          <w:type w:val="bbPlcHdr"/>
        </w:types>
        <w:behaviors>
          <w:behavior w:val="content"/>
        </w:behaviors>
        <w:guid w:val="{B1D080C7-F927-43AA-9B50-EED2AA454ADF}"/>
      </w:docPartPr>
      <w:docPartBody>
        <w:p w:rsidR="00190B79" w:rsidRDefault="009641EF" w:rsidP="009641EF">
          <w:pPr>
            <w:pStyle w:val="B0C5C71B735642F3BACA86E7C84D8B45"/>
          </w:pPr>
          <w:r w:rsidRPr="009C202D">
            <w:rPr>
              <w:rStyle w:val="FillableControlChar"/>
            </w:rPr>
            <w:t>Click or tap to add component</w:t>
          </w:r>
        </w:p>
      </w:docPartBody>
    </w:docPart>
    <w:docPart>
      <w:docPartPr>
        <w:name w:val="24869D7A8E8A457AA8ADC68FFAD914D1"/>
        <w:category>
          <w:name w:val="General"/>
          <w:gallery w:val="placeholder"/>
        </w:category>
        <w:types>
          <w:type w:val="bbPlcHdr"/>
        </w:types>
        <w:behaviors>
          <w:behavior w:val="content"/>
        </w:behaviors>
        <w:guid w:val="{1F388B6F-E372-4253-8E62-D82C7E03636B}"/>
      </w:docPartPr>
      <w:docPartBody>
        <w:p w:rsidR="00190B79" w:rsidRDefault="009641EF" w:rsidP="009641EF">
          <w:pPr>
            <w:pStyle w:val="24869D7A8E8A457AA8ADC68FFAD914D1"/>
          </w:pPr>
          <w:r w:rsidRPr="008B4BE0">
            <w:rPr>
              <w:rStyle w:val="FillableControlChar"/>
            </w:rPr>
            <w:t>Click or tap to add location</w:t>
          </w:r>
        </w:p>
      </w:docPartBody>
    </w:docPart>
    <w:docPart>
      <w:docPartPr>
        <w:name w:val="03C4944F503843AE8CD9988540ED0894"/>
        <w:category>
          <w:name w:val="General"/>
          <w:gallery w:val="placeholder"/>
        </w:category>
        <w:types>
          <w:type w:val="bbPlcHdr"/>
        </w:types>
        <w:behaviors>
          <w:behavior w:val="content"/>
        </w:behaviors>
        <w:guid w:val="{088DB31B-7939-45EB-A14D-865735F09AE8}"/>
      </w:docPartPr>
      <w:docPartBody>
        <w:p w:rsidR="00190B79" w:rsidRDefault="009641EF" w:rsidP="009641EF">
          <w:pPr>
            <w:pStyle w:val="03C4944F503843AE8CD9988540ED0894"/>
          </w:pPr>
          <w:r w:rsidRPr="001C49C1">
            <w:rPr>
              <w:shd w:val="clear" w:color="auto" w:fill="FFED69"/>
            </w:rPr>
            <w:t>Select side</w:t>
          </w:r>
        </w:p>
      </w:docPartBody>
    </w:docPart>
    <w:docPart>
      <w:docPartPr>
        <w:name w:val="24B1DFC7CD7D4ACE85C82C7E8D8FB018"/>
        <w:category>
          <w:name w:val="General"/>
          <w:gallery w:val="placeholder"/>
        </w:category>
        <w:types>
          <w:type w:val="bbPlcHdr"/>
        </w:types>
        <w:behaviors>
          <w:behavior w:val="content"/>
        </w:behaviors>
        <w:guid w:val="{45C81129-F187-46BC-87B2-FD6A5A23C20B}"/>
      </w:docPartPr>
      <w:docPartBody>
        <w:p w:rsidR="00190B79" w:rsidRDefault="009641EF" w:rsidP="009641EF">
          <w:pPr>
            <w:pStyle w:val="24B1DFC7CD7D4ACE85C82C7E8D8FB018"/>
          </w:pPr>
          <w:r w:rsidRPr="006D169B">
            <w:rPr>
              <w:shd w:val="clear" w:color="auto" w:fill="FFED69"/>
            </w:rPr>
            <w:t>Enter value</w:t>
          </w:r>
        </w:p>
      </w:docPartBody>
    </w:docPart>
    <w:docPart>
      <w:docPartPr>
        <w:name w:val="E537E48E8B5D4EC1A32B2DC0028CF424"/>
        <w:category>
          <w:name w:val="General"/>
          <w:gallery w:val="placeholder"/>
        </w:category>
        <w:types>
          <w:type w:val="bbPlcHdr"/>
        </w:types>
        <w:behaviors>
          <w:behavior w:val="content"/>
        </w:behaviors>
        <w:guid w:val="{EE47EC8B-8D4F-4111-BDC7-35B05CE1B811}"/>
      </w:docPartPr>
      <w:docPartBody>
        <w:p w:rsidR="00190B79" w:rsidRDefault="00BD760D" w:rsidP="00BD760D">
          <w:pPr>
            <w:pStyle w:val="E537E48E8B5D4EC1A32B2DC0028CF424"/>
          </w:pPr>
          <w:r w:rsidRPr="00EC10AF">
            <w:rPr>
              <w:rStyle w:val="PlaceholderText"/>
              <w:sz w:val="24"/>
              <w:szCs w:val="24"/>
            </w:rPr>
            <w:t>Yes/No</w:t>
          </w:r>
        </w:p>
      </w:docPartBody>
    </w:docPart>
    <w:docPart>
      <w:docPartPr>
        <w:name w:val="1709A60EAB474CF8B9B7DB4F2AC910ED"/>
        <w:category>
          <w:name w:val="General"/>
          <w:gallery w:val="placeholder"/>
        </w:category>
        <w:types>
          <w:type w:val="bbPlcHdr"/>
        </w:types>
        <w:behaviors>
          <w:behavior w:val="content"/>
        </w:behaviors>
        <w:guid w:val="{ACBB5280-7CD8-4E66-9580-983FFA70C351}"/>
      </w:docPartPr>
      <w:docPartBody>
        <w:p w:rsidR="00190B79" w:rsidRDefault="009641EF" w:rsidP="009641EF">
          <w:pPr>
            <w:pStyle w:val="1709A60EAB474CF8B9B7DB4F2AC910ED"/>
          </w:pPr>
          <w:r w:rsidRPr="0055736B">
            <w:rPr>
              <w:shd w:val="clear" w:color="auto" w:fill="FFED69"/>
            </w:rPr>
            <w:t xml:space="preserve">Click or tap to </w:t>
          </w:r>
          <w:r>
            <w:rPr>
              <w:shd w:val="clear" w:color="auto" w:fill="FFED69"/>
            </w:rPr>
            <w:t>enter sample #.</w:t>
          </w:r>
        </w:p>
      </w:docPartBody>
    </w:docPart>
    <w:docPart>
      <w:docPartPr>
        <w:name w:val="F9806FC953EF4C01820B375C5CCAF06E"/>
        <w:category>
          <w:name w:val="General"/>
          <w:gallery w:val="placeholder"/>
        </w:category>
        <w:types>
          <w:type w:val="bbPlcHdr"/>
        </w:types>
        <w:behaviors>
          <w:behavior w:val="content"/>
        </w:behaviors>
        <w:guid w:val="{F30728CE-081D-4893-98FC-570C97C28D65}"/>
      </w:docPartPr>
      <w:docPartBody>
        <w:p w:rsidR="00190B79" w:rsidRDefault="009641EF" w:rsidP="009641EF">
          <w:pPr>
            <w:pStyle w:val="F9806FC953EF4C01820B375C5CCAF06E"/>
          </w:pPr>
          <w:r w:rsidRPr="000337DD">
            <w:rPr>
              <w:shd w:val="clear" w:color="auto" w:fill="FFED69"/>
            </w:rPr>
            <w:t>Select substrate</w:t>
          </w:r>
        </w:p>
      </w:docPartBody>
    </w:docPart>
    <w:docPart>
      <w:docPartPr>
        <w:name w:val="CE5CF2044C7C413BB5704BA9D81B9BA4"/>
        <w:category>
          <w:name w:val="General"/>
          <w:gallery w:val="placeholder"/>
        </w:category>
        <w:types>
          <w:type w:val="bbPlcHdr"/>
        </w:types>
        <w:behaviors>
          <w:behavior w:val="content"/>
        </w:behaviors>
        <w:guid w:val="{5913AE53-D633-4F1A-9C16-82DFADC19A71}"/>
      </w:docPartPr>
      <w:docPartBody>
        <w:p w:rsidR="00190B79" w:rsidRDefault="009641EF" w:rsidP="009641EF">
          <w:pPr>
            <w:pStyle w:val="CE5CF2044C7C413BB5704BA9D81B9BA4"/>
          </w:pPr>
          <w:r w:rsidRPr="009C202D">
            <w:rPr>
              <w:rStyle w:val="FillableControlChar"/>
            </w:rPr>
            <w:t>Click or tap to add component</w:t>
          </w:r>
        </w:p>
      </w:docPartBody>
    </w:docPart>
    <w:docPart>
      <w:docPartPr>
        <w:name w:val="DB1932BAB83247C8AA81F895A919F190"/>
        <w:category>
          <w:name w:val="General"/>
          <w:gallery w:val="placeholder"/>
        </w:category>
        <w:types>
          <w:type w:val="bbPlcHdr"/>
        </w:types>
        <w:behaviors>
          <w:behavior w:val="content"/>
        </w:behaviors>
        <w:guid w:val="{C92539E5-037C-4036-AEA3-F28CBCF36481}"/>
      </w:docPartPr>
      <w:docPartBody>
        <w:p w:rsidR="00190B79" w:rsidRDefault="009641EF" w:rsidP="009641EF">
          <w:pPr>
            <w:pStyle w:val="DB1932BAB83247C8AA81F895A919F190"/>
          </w:pPr>
          <w:r w:rsidRPr="008B4BE0">
            <w:rPr>
              <w:rStyle w:val="FillableControlChar"/>
            </w:rPr>
            <w:t>Click or tap to add location</w:t>
          </w:r>
        </w:p>
      </w:docPartBody>
    </w:docPart>
    <w:docPart>
      <w:docPartPr>
        <w:name w:val="051EC7E4B42B4CE2AC4AD86A51A3233B"/>
        <w:category>
          <w:name w:val="General"/>
          <w:gallery w:val="placeholder"/>
        </w:category>
        <w:types>
          <w:type w:val="bbPlcHdr"/>
        </w:types>
        <w:behaviors>
          <w:behavior w:val="content"/>
        </w:behaviors>
        <w:guid w:val="{1F8E1047-3E2D-433A-BACF-98771B3354FC}"/>
      </w:docPartPr>
      <w:docPartBody>
        <w:p w:rsidR="00190B79" w:rsidRDefault="009641EF" w:rsidP="009641EF">
          <w:pPr>
            <w:pStyle w:val="051EC7E4B42B4CE2AC4AD86A51A3233B"/>
          </w:pPr>
          <w:r w:rsidRPr="001C49C1">
            <w:rPr>
              <w:shd w:val="clear" w:color="auto" w:fill="FFED69"/>
            </w:rPr>
            <w:t>Select side</w:t>
          </w:r>
        </w:p>
      </w:docPartBody>
    </w:docPart>
    <w:docPart>
      <w:docPartPr>
        <w:name w:val="3F8C4CF9C7E549599A04F3FF6C073D69"/>
        <w:category>
          <w:name w:val="General"/>
          <w:gallery w:val="placeholder"/>
        </w:category>
        <w:types>
          <w:type w:val="bbPlcHdr"/>
        </w:types>
        <w:behaviors>
          <w:behavior w:val="content"/>
        </w:behaviors>
        <w:guid w:val="{46A39DD2-D4AB-4527-84C3-FF5E4C946A9B}"/>
      </w:docPartPr>
      <w:docPartBody>
        <w:p w:rsidR="00190B79" w:rsidRDefault="009641EF" w:rsidP="009641EF">
          <w:pPr>
            <w:pStyle w:val="3F8C4CF9C7E549599A04F3FF6C073D69"/>
          </w:pPr>
          <w:r w:rsidRPr="006D169B">
            <w:rPr>
              <w:shd w:val="clear" w:color="auto" w:fill="FFED69"/>
            </w:rPr>
            <w:t>Enter value</w:t>
          </w:r>
        </w:p>
      </w:docPartBody>
    </w:docPart>
    <w:docPart>
      <w:docPartPr>
        <w:name w:val="7F51953F37EF41B18C2785D86508DCC1"/>
        <w:category>
          <w:name w:val="General"/>
          <w:gallery w:val="placeholder"/>
        </w:category>
        <w:types>
          <w:type w:val="bbPlcHdr"/>
        </w:types>
        <w:behaviors>
          <w:behavior w:val="content"/>
        </w:behaviors>
        <w:guid w:val="{F462FD33-57A2-44B0-A7EB-6BC1AF69F5F1}"/>
      </w:docPartPr>
      <w:docPartBody>
        <w:p w:rsidR="00190B79" w:rsidRDefault="00BD760D" w:rsidP="00BD760D">
          <w:pPr>
            <w:pStyle w:val="7F51953F37EF41B18C2785D86508DCC1"/>
          </w:pPr>
          <w:r w:rsidRPr="00EC10AF">
            <w:rPr>
              <w:rStyle w:val="PlaceholderText"/>
              <w:sz w:val="24"/>
              <w:szCs w:val="24"/>
            </w:rPr>
            <w:t>Yes/No</w:t>
          </w:r>
        </w:p>
      </w:docPartBody>
    </w:docPart>
    <w:docPart>
      <w:docPartPr>
        <w:name w:val="750C9044DA4A4A5BB58773C2796B9BF4"/>
        <w:category>
          <w:name w:val="General"/>
          <w:gallery w:val="placeholder"/>
        </w:category>
        <w:types>
          <w:type w:val="bbPlcHdr"/>
        </w:types>
        <w:behaviors>
          <w:behavior w:val="content"/>
        </w:behaviors>
        <w:guid w:val="{DF8C26AE-62D3-4942-8CC2-CCE435C0965C}"/>
      </w:docPartPr>
      <w:docPartBody>
        <w:p w:rsidR="00190B79" w:rsidRDefault="009641EF" w:rsidP="009641EF">
          <w:pPr>
            <w:pStyle w:val="750C9044DA4A4A5BB58773C2796B9BF4"/>
          </w:pPr>
          <w:r w:rsidRPr="0055736B">
            <w:rPr>
              <w:shd w:val="clear" w:color="auto" w:fill="FFED69"/>
            </w:rPr>
            <w:t xml:space="preserve">Click or tap to </w:t>
          </w:r>
          <w:r>
            <w:rPr>
              <w:shd w:val="clear" w:color="auto" w:fill="FFED69"/>
            </w:rPr>
            <w:t>enter sample #.</w:t>
          </w:r>
        </w:p>
      </w:docPartBody>
    </w:docPart>
    <w:docPart>
      <w:docPartPr>
        <w:name w:val="3A5BF5595C194B91AC5265E25CE66FF0"/>
        <w:category>
          <w:name w:val="General"/>
          <w:gallery w:val="placeholder"/>
        </w:category>
        <w:types>
          <w:type w:val="bbPlcHdr"/>
        </w:types>
        <w:behaviors>
          <w:behavior w:val="content"/>
        </w:behaviors>
        <w:guid w:val="{02C247E0-E410-42D5-AB4A-7F643747BD14}"/>
      </w:docPartPr>
      <w:docPartBody>
        <w:p w:rsidR="00190B79" w:rsidRDefault="009641EF" w:rsidP="009641EF">
          <w:pPr>
            <w:pStyle w:val="3A5BF5595C194B91AC5265E25CE66FF0"/>
          </w:pPr>
          <w:r w:rsidRPr="000337DD">
            <w:rPr>
              <w:shd w:val="clear" w:color="auto" w:fill="FFED69"/>
            </w:rPr>
            <w:t>Select substrate</w:t>
          </w:r>
        </w:p>
      </w:docPartBody>
    </w:docPart>
    <w:docPart>
      <w:docPartPr>
        <w:name w:val="279EEEAD851849648619EC5497EBCC02"/>
        <w:category>
          <w:name w:val="General"/>
          <w:gallery w:val="placeholder"/>
        </w:category>
        <w:types>
          <w:type w:val="bbPlcHdr"/>
        </w:types>
        <w:behaviors>
          <w:behavior w:val="content"/>
        </w:behaviors>
        <w:guid w:val="{01955B5C-EE02-454C-99F7-A4EB3E1451FB}"/>
      </w:docPartPr>
      <w:docPartBody>
        <w:p w:rsidR="00190B79" w:rsidRDefault="009641EF" w:rsidP="009641EF">
          <w:pPr>
            <w:pStyle w:val="279EEEAD851849648619EC5497EBCC02"/>
          </w:pPr>
          <w:r w:rsidRPr="009C202D">
            <w:rPr>
              <w:rStyle w:val="FillableControlChar"/>
            </w:rPr>
            <w:t>Click or tap to add component</w:t>
          </w:r>
        </w:p>
      </w:docPartBody>
    </w:docPart>
    <w:docPart>
      <w:docPartPr>
        <w:name w:val="B56F6701E6C544DAB6DBADB8C9285D86"/>
        <w:category>
          <w:name w:val="General"/>
          <w:gallery w:val="placeholder"/>
        </w:category>
        <w:types>
          <w:type w:val="bbPlcHdr"/>
        </w:types>
        <w:behaviors>
          <w:behavior w:val="content"/>
        </w:behaviors>
        <w:guid w:val="{B97EEF6E-AF29-416E-8873-1E5A093BFB8C}"/>
      </w:docPartPr>
      <w:docPartBody>
        <w:p w:rsidR="00190B79" w:rsidRDefault="009641EF" w:rsidP="009641EF">
          <w:pPr>
            <w:pStyle w:val="B56F6701E6C544DAB6DBADB8C9285D86"/>
          </w:pPr>
          <w:r w:rsidRPr="008B4BE0">
            <w:rPr>
              <w:rStyle w:val="FillableControlChar"/>
            </w:rPr>
            <w:t>Click or tap to add location</w:t>
          </w:r>
        </w:p>
      </w:docPartBody>
    </w:docPart>
    <w:docPart>
      <w:docPartPr>
        <w:name w:val="BB8B9F05FBF9482682B8B31AA7A1C426"/>
        <w:category>
          <w:name w:val="General"/>
          <w:gallery w:val="placeholder"/>
        </w:category>
        <w:types>
          <w:type w:val="bbPlcHdr"/>
        </w:types>
        <w:behaviors>
          <w:behavior w:val="content"/>
        </w:behaviors>
        <w:guid w:val="{A749358C-B6B0-41F5-921F-F269144F77A9}"/>
      </w:docPartPr>
      <w:docPartBody>
        <w:p w:rsidR="00190B79" w:rsidRDefault="009641EF" w:rsidP="009641EF">
          <w:pPr>
            <w:pStyle w:val="BB8B9F05FBF9482682B8B31AA7A1C426"/>
          </w:pPr>
          <w:r w:rsidRPr="001C49C1">
            <w:rPr>
              <w:shd w:val="clear" w:color="auto" w:fill="FFED69"/>
            </w:rPr>
            <w:t>Select side</w:t>
          </w:r>
        </w:p>
      </w:docPartBody>
    </w:docPart>
    <w:docPart>
      <w:docPartPr>
        <w:name w:val="54C2BB666D9146B78B20CBDE627C358D"/>
        <w:category>
          <w:name w:val="General"/>
          <w:gallery w:val="placeholder"/>
        </w:category>
        <w:types>
          <w:type w:val="bbPlcHdr"/>
        </w:types>
        <w:behaviors>
          <w:behavior w:val="content"/>
        </w:behaviors>
        <w:guid w:val="{24613B7F-E0D1-4E91-9424-7F76BACC6D11}"/>
      </w:docPartPr>
      <w:docPartBody>
        <w:p w:rsidR="00190B79" w:rsidRDefault="009641EF" w:rsidP="009641EF">
          <w:pPr>
            <w:pStyle w:val="54C2BB666D9146B78B20CBDE627C358D"/>
          </w:pPr>
          <w:r w:rsidRPr="006D169B">
            <w:rPr>
              <w:shd w:val="clear" w:color="auto" w:fill="FFED69"/>
            </w:rPr>
            <w:t>Enter value</w:t>
          </w:r>
        </w:p>
      </w:docPartBody>
    </w:docPart>
    <w:docPart>
      <w:docPartPr>
        <w:name w:val="54E831D7B1C04B31A9DE9F32636925EE"/>
        <w:category>
          <w:name w:val="General"/>
          <w:gallery w:val="placeholder"/>
        </w:category>
        <w:types>
          <w:type w:val="bbPlcHdr"/>
        </w:types>
        <w:behaviors>
          <w:behavior w:val="content"/>
        </w:behaviors>
        <w:guid w:val="{AC6496C4-BA72-497B-8D32-3840F5B80B6A}"/>
      </w:docPartPr>
      <w:docPartBody>
        <w:p w:rsidR="00190B79" w:rsidRDefault="00BD760D" w:rsidP="00BD760D">
          <w:pPr>
            <w:pStyle w:val="54E831D7B1C04B31A9DE9F32636925EE"/>
          </w:pPr>
          <w:r w:rsidRPr="00EC10AF">
            <w:rPr>
              <w:rStyle w:val="PlaceholderText"/>
              <w:sz w:val="24"/>
              <w:szCs w:val="24"/>
            </w:rPr>
            <w:t>Yes/No</w:t>
          </w:r>
        </w:p>
      </w:docPartBody>
    </w:docPart>
    <w:docPart>
      <w:docPartPr>
        <w:name w:val="7CE12E8238674DF49B5592C0636CD5B6"/>
        <w:category>
          <w:name w:val="General"/>
          <w:gallery w:val="placeholder"/>
        </w:category>
        <w:types>
          <w:type w:val="bbPlcHdr"/>
        </w:types>
        <w:behaviors>
          <w:behavior w:val="content"/>
        </w:behaviors>
        <w:guid w:val="{0DD3F6F8-C65B-46B2-9BB5-4629CE93835A}"/>
      </w:docPartPr>
      <w:docPartBody>
        <w:p w:rsidR="00190B79" w:rsidRDefault="009641EF" w:rsidP="009641EF">
          <w:pPr>
            <w:pStyle w:val="7CE12E8238674DF49B5592C0636CD5B6"/>
          </w:pPr>
          <w:r w:rsidRPr="0055736B">
            <w:rPr>
              <w:shd w:val="clear" w:color="auto" w:fill="FFED69"/>
            </w:rPr>
            <w:t xml:space="preserve">Click or tap to </w:t>
          </w:r>
          <w:r>
            <w:rPr>
              <w:shd w:val="clear" w:color="auto" w:fill="FFED69"/>
            </w:rPr>
            <w:t>enter sample #.</w:t>
          </w:r>
        </w:p>
      </w:docPartBody>
    </w:docPart>
    <w:docPart>
      <w:docPartPr>
        <w:name w:val="A1FB893087E846DC86BA9A8E9EC35DD5"/>
        <w:category>
          <w:name w:val="General"/>
          <w:gallery w:val="placeholder"/>
        </w:category>
        <w:types>
          <w:type w:val="bbPlcHdr"/>
        </w:types>
        <w:behaviors>
          <w:behavior w:val="content"/>
        </w:behaviors>
        <w:guid w:val="{CE6D7C97-7DC7-45BA-9B9E-B33280F80B29}"/>
      </w:docPartPr>
      <w:docPartBody>
        <w:p w:rsidR="00190B79" w:rsidRDefault="009641EF" w:rsidP="009641EF">
          <w:pPr>
            <w:pStyle w:val="A1FB893087E846DC86BA9A8E9EC35DD5"/>
          </w:pPr>
          <w:r w:rsidRPr="000337DD">
            <w:rPr>
              <w:shd w:val="clear" w:color="auto" w:fill="FFED69"/>
            </w:rPr>
            <w:t>Select substrate</w:t>
          </w:r>
        </w:p>
      </w:docPartBody>
    </w:docPart>
    <w:docPart>
      <w:docPartPr>
        <w:name w:val="6F60A5467CC44C07AD8EFDDC4D7F12A6"/>
        <w:category>
          <w:name w:val="General"/>
          <w:gallery w:val="placeholder"/>
        </w:category>
        <w:types>
          <w:type w:val="bbPlcHdr"/>
        </w:types>
        <w:behaviors>
          <w:behavior w:val="content"/>
        </w:behaviors>
        <w:guid w:val="{B8569D15-2C13-4DBD-BDF3-F38C1667D58F}"/>
      </w:docPartPr>
      <w:docPartBody>
        <w:p w:rsidR="00190B79" w:rsidRDefault="009641EF" w:rsidP="009641EF">
          <w:pPr>
            <w:pStyle w:val="6F60A5467CC44C07AD8EFDDC4D7F12A6"/>
          </w:pPr>
          <w:r w:rsidRPr="009C202D">
            <w:rPr>
              <w:rStyle w:val="FillableControlChar"/>
            </w:rPr>
            <w:t>Click or tap to add component</w:t>
          </w:r>
        </w:p>
      </w:docPartBody>
    </w:docPart>
    <w:docPart>
      <w:docPartPr>
        <w:name w:val="F0E915933ECD4E6386216E946477F46C"/>
        <w:category>
          <w:name w:val="General"/>
          <w:gallery w:val="placeholder"/>
        </w:category>
        <w:types>
          <w:type w:val="bbPlcHdr"/>
        </w:types>
        <w:behaviors>
          <w:behavior w:val="content"/>
        </w:behaviors>
        <w:guid w:val="{F2F33108-5B09-47A8-B823-6AA80A9BF2D5}"/>
      </w:docPartPr>
      <w:docPartBody>
        <w:p w:rsidR="00190B79" w:rsidRDefault="009641EF" w:rsidP="009641EF">
          <w:pPr>
            <w:pStyle w:val="F0E915933ECD4E6386216E946477F46C"/>
          </w:pPr>
          <w:r w:rsidRPr="008B4BE0">
            <w:rPr>
              <w:rStyle w:val="FillableControlChar"/>
            </w:rPr>
            <w:t>Click or tap to add location</w:t>
          </w:r>
        </w:p>
      </w:docPartBody>
    </w:docPart>
    <w:docPart>
      <w:docPartPr>
        <w:name w:val="1C72CF2D03AC4647B30F1FB48AD8A911"/>
        <w:category>
          <w:name w:val="General"/>
          <w:gallery w:val="placeholder"/>
        </w:category>
        <w:types>
          <w:type w:val="bbPlcHdr"/>
        </w:types>
        <w:behaviors>
          <w:behavior w:val="content"/>
        </w:behaviors>
        <w:guid w:val="{08EA6807-32C5-46DF-8086-76C919C3F5BC}"/>
      </w:docPartPr>
      <w:docPartBody>
        <w:p w:rsidR="00190B79" w:rsidRDefault="009641EF" w:rsidP="009641EF">
          <w:pPr>
            <w:pStyle w:val="1C72CF2D03AC4647B30F1FB48AD8A911"/>
          </w:pPr>
          <w:r w:rsidRPr="001C49C1">
            <w:rPr>
              <w:shd w:val="clear" w:color="auto" w:fill="FFED69"/>
            </w:rPr>
            <w:t>Select side</w:t>
          </w:r>
        </w:p>
      </w:docPartBody>
    </w:docPart>
    <w:docPart>
      <w:docPartPr>
        <w:name w:val="7C803A78986F4B7F865553FD518E4BDA"/>
        <w:category>
          <w:name w:val="General"/>
          <w:gallery w:val="placeholder"/>
        </w:category>
        <w:types>
          <w:type w:val="bbPlcHdr"/>
        </w:types>
        <w:behaviors>
          <w:behavior w:val="content"/>
        </w:behaviors>
        <w:guid w:val="{3CCA39B0-A315-442C-8A24-4A2F8E45D3C1}"/>
      </w:docPartPr>
      <w:docPartBody>
        <w:p w:rsidR="00190B79" w:rsidRDefault="009641EF" w:rsidP="009641EF">
          <w:pPr>
            <w:pStyle w:val="7C803A78986F4B7F865553FD518E4BDA"/>
          </w:pPr>
          <w:r w:rsidRPr="006D169B">
            <w:rPr>
              <w:shd w:val="clear" w:color="auto" w:fill="FFED69"/>
            </w:rPr>
            <w:t>Enter value</w:t>
          </w:r>
        </w:p>
      </w:docPartBody>
    </w:docPart>
    <w:docPart>
      <w:docPartPr>
        <w:name w:val="53847C42E9D94CEB93B561806F55C4AD"/>
        <w:category>
          <w:name w:val="General"/>
          <w:gallery w:val="placeholder"/>
        </w:category>
        <w:types>
          <w:type w:val="bbPlcHdr"/>
        </w:types>
        <w:behaviors>
          <w:behavior w:val="content"/>
        </w:behaviors>
        <w:guid w:val="{2F0C0BE1-D7D3-4462-BBBC-37A549B466F8}"/>
      </w:docPartPr>
      <w:docPartBody>
        <w:p w:rsidR="00190B79" w:rsidRDefault="00BD760D" w:rsidP="00BD760D">
          <w:pPr>
            <w:pStyle w:val="53847C42E9D94CEB93B561806F55C4AD"/>
          </w:pPr>
          <w:r w:rsidRPr="00EC10AF">
            <w:rPr>
              <w:rStyle w:val="PlaceholderText"/>
              <w:sz w:val="24"/>
              <w:szCs w:val="24"/>
            </w:rPr>
            <w:t>Yes/No</w:t>
          </w:r>
        </w:p>
      </w:docPartBody>
    </w:docPart>
    <w:docPart>
      <w:docPartPr>
        <w:name w:val="7D35C354F74844C5B283FE50F42727F3"/>
        <w:category>
          <w:name w:val="General"/>
          <w:gallery w:val="placeholder"/>
        </w:category>
        <w:types>
          <w:type w:val="bbPlcHdr"/>
        </w:types>
        <w:behaviors>
          <w:behavior w:val="content"/>
        </w:behaviors>
        <w:guid w:val="{49694A03-6C76-465B-BF86-B14C55C02B19}"/>
      </w:docPartPr>
      <w:docPartBody>
        <w:p w:rsidR="00190B79" w:rsidRDefault="009641EF" w:rsidP="009641EF">
          <w:pPr>
            <w:pStyle w:val="7D35C354F74844C5B283FE50F42727F3"/>
          </w:pPr>
          <w:r w:rsidRPr="0055736B">
            <w:rPr>
              <w:shd w:val="clear" w:color="auto" w:fill="FFED69"/>
            </w:rPr>
            <w:t xml:space="preserve">Click or tap to </w:t>
          </w:r>
          <w:r>
            <w:rPr>
              <w:shd w:val="clear" w:color="auto" w:fill="FFED69"/>
            </w:rPr>
            <w:t>enter sample #.</w:t>
          </w:r>
        </w:p>
      </w:docPartBody>
    </w:docPart>
    <w:docPart>
      <w:docPartPr>
        <w:name w:val="200FB72D9DCD4EF1B3A4721B4CAA2787"/>
        <w:category>
          <w:name w:val="General"/>
          <w:gallery w:val="placeholder"/>
        </w:category>
        <w:types>
          <w:type w:val="bbPlcHdr"/>
        </w:types>
        <w:behaviors>
          <w:behavior w:val="content"/>
        </w:behaviors>
        <w:guid w:val="{65306F3E-53B4-4E3D-9011-5EFC6A32A25B}"/>
      </w:docPartPr>
      <w:docPartBody>
        <w:p w:rsidR="00190B79" w:rsidRDefault="009641EF" w:rsidP="009641EF">
          <w:pPr>
            <w:pStyle w:val="200FB72D9DCD4EF1B3A4721B4CAA2787"/>
          </w:pPr>
          <w:r w:rsidRPr="000337DD">
            <w:rPr>
              <w:shd w:val="clear" w:color="auto" w:fill="FFED69"/>
            </w:rPr>
            <w:t>Select substrate</w:t>
          </w:r>
        </w:p>
      </w:docPartBody>
    </w:docPart>
    <w:docPart>
      <w:docPartPr>
        <w:name w:val="4D4767AEE649477F87A92E740AD2D831"/>
        <w:category>
          <w:name w:val="General"/>
          <w:gallery w:val="placeholder"/>
        </w:category>
        <w:types>
          <w:type w:val="bbPlcHdr"/>
        </w:types>
        <w:behaviors>
          <w:behavior w:val="content"/>
        </w:behaviors>
        <w:guid w:val="{BE6EC1AB-16E5-4ABA-857B-75FE16952EDC}"/>
      </w:docPartPr>
      <w:docPartBody>
        <w:p w:rsidR="00190B79" w:rsidRDefault="009641EF" w:rsidP="009641EF">
          <w:pPr>
            <w:pStyle w:val="4D4767AEE649477F87A92E740AD2D831"/>
          </w:pPr>
          <w:r w:rsidRPr="009C202D">
            <w:rPr>
              <w:rStyle w:val="FillableControlChar"/>
            </w:rPr>
            <w:t>Click or tap to add component</w:t>
          </w:r>
        </w:p>
      </w:docPartBody>
    </w:docPart>
    <w:docPart>
      <w:docPartPr>
        <w:name w:val="6F2C1590DC354105B7DB4B8CC65CF579"/>
        <w:category>
          <w:name w:val="General"/>
          <w:gallery w:val="placeholder"/>
        </w:category>
        <w:types>
          <w:type w:val="bbPlcHdr"/>
        </w:types>
        <w:behaviors>
          <w:behavior w:val="content"/>
        </w:behaviors>
        <w:guid w:val="{705F01E3-A7F4-405E-9FC3-98A7DFF65FA8}"/>
      </w:docPartPr>
      <w:docPartBody>
        <w:p w:rsidR="00190B79" w:rsidRDefault="009641EF" w:rsidP="009641EF">
          <w:pPr>
            <w:pStyle w:val="6F2C1590DC354105B7DB4B8CC65CF579"/>
          </w:pPr>
          <w:r w:rsidRPr="008B4BE0">
            <w:rPr>
              <w:rStyle w:val="FillableControlChar"/>
            </w:rPr>
            <w:t>Click or tap to add location</w:t>
          </w:r>
        </w:p>
      </w:docPartBody>
    </w:docPart>
    <w:docPart>
      <w:docPartPr>
        <w:name w:val="F883BFE314F5493FA8B2EB4880DF4329"/>
        <w:category>
          <w:name w:val="General"/>
          <w:gallery w:val="placeholder"/>
        </w:category>
        <w:types>
          <w:type w:val="bbPlcHdr"/>
        </w:types>
        <w:behaviors>
          <w:behavior w:val="content"/>
        </w:behaviors>
        <w:guid w:val="{BDDCD6FF-C3B0-4A5C-BE8F-03BF07D41FA2}"/>
      </w:docPartPr>
      <w:docPartBody>
        <w:p w:rsidR="00190B79" w:rsidRDefault="009641EF" w:rsidP="009641EF">
          <w:pPr>
            <w:pStyle w:val="F883BFE314F5493FA8B2EB4880DF4329"/>
          </w:pPr>
          <w:r w:rsidRPr="001C49C1">
            <w:rPr>
              <w:shd w:val="clear" w:color="auto" w:fill="FFED69"/>
            </w:rPr>
            <w:t>Select side</w:t>
          </w:r>
        </w:p>
      </w:docPartBody>
    </w:docPart>
    <w:docPart>
      <w:docPartPr>
        <w:name w:val="EA52252F4A914606ABE66C0CFACC9517"/>
        <w:category>
          <w:name w:val="General"/>
          <w:gallery w:val="placeholder"/>
        </w:category>
        <w:types>
          <w:type w:val="bbPlcHdr"/>
        </w:types>
        <w:behaviors>
          <w:behavior w:val="content"/>
        </w:behaviors>
        <w:guid w:val="{3410EC91-5C6D-4115-B5CA-8113B062AEDC}"/>
      </w:docPartPr>
      <w:docPartBody>
        <w:p w:rsidR="00190B79" w:rsidRDefault="009641EF" w:rsidP="009641EF">
          <w:pPr>
            <w:pStyle w:val="EA52252F4A914606ABE66C0CFACC9517"/>
          </w:pPr>
          <w:r w:rsidRPr="006D169B">
            <w:rPr>
              <w:shd w:val="clear" w:color="auto" w:fill="FFED69"/>
            </w:rPr>
            <w:t>Enter value</w:t>
          </w:r>
        </w:p>
      </w:docPartBody>
    </w:docPart>
    <w:docPart>
      <w:docPartPr>
        <w:name w:val="782FE598B5214D3798E399C5E503327C"/>
        <w:category>
          <w:name w:val="General"/>
          <w:gallery w:val="placeholder"/>
        </w:category>
        <w:types>
          <w:type w:val="bbPlcHdr"/>
        </w:types>
        <w:behaviors>
          <w:behavior w:val="content"/>
        </w:behaviors>
        <w:guid w:val="{C204944B-37D7-4DE4-BEF1-887C2889999C}"/>
      </w:docPartPr>
      <w:docPartBody>
        <w:p w:rsidR="00190B79" w:rsidRDefault="00BD760D" w:rsidP="00BD760D">
          <w:pPr>
            <w:pStyle w:val="782FE598B5214D3798E399C5E503327C"/>
          </w:pPr>
          <w:r w:rsidRPr="00EC10AF">
            <w:rPr>
              <w:rStyle w:val="PlaceholderText"/>
              <w:sz w:val="24"/>
              <w:szCs w:val="24"/>
            </w:rPr>
            <w:t>Yes/No</w:t>
          </w:r>
        </w:p>
      </w:docPartBody>
    </w:docPart>
    <w:docPart>
      <w:docPartPr>
        <w:name w:val="5695A6C756BF4A0D89BAE71FCD3E10AF"/>
        <w:category>
          <w:name w:val="General"/>
          <w:gallery w:val="placeholder"/>
        </w:category>
        <w:types>
          <w:type w:val="bbPlcHdr"/>
        </w:types>
        <w:behaviors>
          <w:behavior w:val="content"/>
        </w:behaviors>
        <w:guid w:val="{98130BED-A369-47C1-91A7-8FFA5E4A13D0}"/>
      </w:docPartPr>
      <w:docPartBody>
        <w:p w:rsidR="009641EF" w:rsidRDefault="009641EF" w:rsidP="009641EF">
          <w:pPr>
            <w:pStyle w:val="5695A6C756BF4A0D89BAE71FCD3E10AF"/>
          </w:pPr>
          <w:r w:rsidRPr="005E6479">
            <w:rPr>
              <w:rStyle w:val="FillableControlChar"/>
              <w:color w:val="0A2F41" w:themeColor="accent1" w:themeShade="80"/>
            </w:rPr>
            <w:t>Click or tap to enter concentration</w:t>
          </w:r>
        </w:p>
      </w:docPartBody>
    </w:docPart>
    <w:docPart>
      <w:docPartPr>
        <w:name w:val="BB48A4987ACD4BEC8B2CA526840925CB"/>
        <w:category>
          <w:name w:val="General"/>
          <w:gallery w:val="placeholder"/>
        </w:category>
        <w:types>
          <w:type w:val="bbPlcHdr"/>
        </w:types>
        <w:behaviors>
          <w:behavior w:val="content"/>
        </w:behaviors>
        <w:guid w:val="{28CD2AEB-12A0-4F5E-9926-CEA6238FB124}"/>
      </w:docPartPr>
      <w:docPartBody>
        <w:p w:rsidR="009641EF" w:rsidRDefault="009641EF" w:rsidP="009641EF">
          <w:pPr>
            <w:pStyle w:val="BB48A4987ACD4BEC8B2CA526840925CB"/>
          </w:pPr>
          <w:r w:rsidRPr="005E6479">
            <w:rPr>
              <w:rStyle w:val="FillableControlChar"/>
              <w:color w:val="0A2F41" w:themeColor="accent1" w:themeShade="80"/>
            </w:rPr>
            <w:t>Click or tap to enter concentration</w:t>
          </w:r>
        </w:p>
      </w:docPartBody>
    </w:docPart>
    <w:docPart>
      <w:docPartPr>
        <w:name w:val="C2B44B02B667480F8A937687FD36112F"/>
        <w:category>
          <w:name w:val="General"/>
          <w:gallery w:val="placeholder"/>
        </w:category>
        <w:types>
          <w:type w:val="bbPlcHdr"/>
        </w:types>
        <w:behaviors>
          <w:behavior w:val="content"/>
        </w:behaviors>
        <w:guid w:val="{CC668EF0-9401-4876-8D29-BC7BBED04E08}"/>
      </w:docPartPr>
      <w:docPartBody>
        <w:p w:rsidR="009641EF" w:rsidRDefault="009641EF" w:rsidP="009641EF">
          <w:pPr>
            <w:pStyle w:val="C2B44B02B667480F8A937687FD36112F"/>
          </w:pPr>
          <w:r w:rsidRPr="005E6479">
            <w:rPr>
              <w:rStyle w:val="FillableControlChar"/>
              <w:color w:val="0A2F41" w:themeColor="accent1" w:themeShade="80"/>
            </w:rPr>
            <w:t>Click or tap to enter concentration</w:t>
          </w:r>
        </w:p>
      </w:docPartBody>
    </w:docPart>
    <w:docPart>
      <w:docPartPr>
        <w:name w:val="D863717633E547B1B231B65107BB365E"/>
        <w:category>
          <w:name w:val="General"/>
          <w:gallery w:val="placeholder"/>
        </w:category>
        <w:types>
          <w:type w:val="bbPlcHdr"/>
        </w:types>
        <w:behaviors>
          <w:behavior w:val="content"/>
        </w:behaviors>
        <w:guid w:val="{FC814DC6-FFF4-48D2-9651-7E5DAD7ED9A6}"/>
      </w:docPartPr>
      <w:docPartBody>
        <w:p w:rsidR="009641EF" w:rsidRDefault="009641EF" w:rsidP="009641EF">
          <w:pPr>
            <w:pStyle w:val="D863717633E547B1B231B65107BB365E"/>
          </w:pPr>
          <w:r w:rsidRPr="005E6479">
            <w:rPr>
              <w:rStyle w:val="FillableControlChar"/>
              <w:color w:val="0A2F41" w:themeColor="accent1" w:themeShade="80"/>
            </w:rPr>
            <w:t>Click or tap to enter average</w:t>
          </w:r>
        </w:p>
      </w:docPartBody>
    </w:docPart>
    <w:docPart>
      <w:docPartPr>
        <w:name w:val="EA483B1787DF497B902314AAC0D61697"/>
        <w:category>
          <w:name w:val="General"/>
          <w:gallery w:val="placeholder"/>
        </w:category>
        <w:types>
          <w:type w:val="bbPlcHdr"/>
        </w:types>
        <w:behaviors>
          <w:behavior w:val="content"/>
        </w:behaviors>
        <w:guid w:val="{DBF77AC8-61F6-4362-BFCE-88488404628E}"/>
      </w:docPartPr>
      <w:docPartBody>
        <w:p w:rsidR="009641EF" w:rsidRDefault="009641EF" w:rsidP="009641EF">
          <w:pPr>
            <w:pStyle w:val="EA483B1787DF497B902314AAC0D61697"/>
          </w:pPr>
          <w:r w:rsidRPr="005E6479">
            <w:rPr>
              <w:rStyle w:val="FillableControlChar"/>
              <w:color w:val="0A2F41" w:themeColor="accent1" w:themeShade="80"/>
            </w:rPr>
            <w:t>Click or tap to enter concentration</w:t>
          </w:r>
        </w:p>
      </w:docPartBody>
    </w:docPart>
    <w:docPart>
      <w:docPartPr>
        <w:name w:val="94C78B5942DF4AD9832F78AC096135A9"/>
        <w:category>
          <w:name w:val="General"/>
          <w:gallery w:val="placeholder"/>
        </w:category>
        <w:types>
          <w:type w:val="bbPlcHdr"/>
        </w:types>
        <w:behaviors>
          <w:behavior w:val="content"/>
        </w:behaviors>
        <w:guid w:val="{F8F26C55-6F0F-452C-A827-77094744FE58}"/>
      </w:docPartPr>
      <w:docPartBody>
        <w:p w:rsidR="009641EF" w:rsidRDefault="009641EF" w:rsidP="009641EF">
          <w:pPr>
            <w:pStyle w:val="94C78B5942DF4AD9832F78AC096135A9"/>
          </w:pPr>
          <w:r w:rsidRPr="005E6479">
            <w:rPr>
              <w:rStyle w:val="FillableControlChar"/>
              <w:color w:val="0A2F41" w:themeColor="accent1" w:themeShade="80"/>
            </w:rPr>
            <w:t>Click or tap to enter concentration</w:t>
          </w:r>
        </w:p>
      </w:docPartBody>
    </w:docPart>
    <w:docPart>
      <w:docPartPr>
        <w:name w:val="FD9B0EA8BEB24249807E2F44C007AAFF"/>
        <w:category>
          <w:name w:val="General"/>
          <w:gallery w:val="placeholder"/>
        </w:category>
        <w:types>
          <w:type w:val="bbPlcHdr"/>
        </w:types>
        <w:behaviors>
          <w:behavior w:val="content"/>
        </w:behaviors>
        <w:guid w:val="{F34E8315-D0D4-4AA9-A1DF-F4D8346A800C}"/>
      </w:docPartPr>
      <w:docPartBody>
        <w:p w:rsidR="009641EF" w:rsidRDefault="009641EF" w:rsidP="009641EF">
          <w:pPr>
            <w:pStyle w:val="FD9B0EA8BEB24249807E2F44C007AAFF"/>
          </w:pPr>
          <w:r w:rsidRPr="005E6479">
            <w:rPr>
              <w:rStyle w:val="FillableControlChar"/>
              <w:color w:val="0A2F41" w:themeColor="accent1" w:themeShade="80"/>
            </w:rPr>
            <w:t>Click or tap to enter concentration</w:t>
          </w:r>
        </w:p>
      </w:docPartBody>
    </w:docPart>
    <w:docPart>
      <w:docPartPr>
        <w:name w:val="C008CD5B46AC44BCB51744B40E52917E"/>
        <w:category>
          <w:name w:val="General"/>
          <w:gallery w:val="placeholder"/>
        </w:category>
        <w:types>
          <w:type w:val="bbPlcHdr"/>
        </w:types>
        <w:behaviors>
          <w:behavior w:val="content"/>
        </w:behaviors>
        <w:guid w:val="{5BD315A6-BD9D-46F1-B44F-09955AA24153}"/>
      </w:docPartPr>
      <w:docPartBody>
        <w:p w:rsidR="009641EF" w:rsidRDefault="009641EF" w:rsidP="009641EF">
          <w:pPr>
            <w:pStyle w:val="C008CD5B46AC44BCB51744B40E52917E"/>
          </w:pPr>
          <w:r w:rsidRPr="005E6479">
            <w:rPr>
              <w:rStyle w:val="FillableControlChar"/>
              <w:color w:val="0A2F41" w:themeColor="accent1" w:themeShade="80"/>
            </w:rPr>
            <w:t>Click or tap to enter average</w:t>
          </w:r>
        </w:p>
      </w:docPartBody>
    </w:docPart>
    <w:docPart>
      <w:docPartPr>
        <w:name w:val="D9B9CC3FC8B84BBDB20B32CEC62D743D"/>
        <w:category>
          <w:name w:val="General"/>
          <w:gallery w:val="placeholder"/>
        </w:category>
        <w:types>
          <w:type w:val="bbPlcHdr"/>
        </w:types>
        <w:behaviors>
          <w:behavior w:val="content"/>
        </w:behaviors>
        <w:guid w:val="{8695648F-363D-4047-942C-C81A081322FB}"/>
      </w:docPartPr>
      <w:docPartBody>
        <w:p w:rsidR="009641EF" w:rsidRDefault="009641EF" w:rsidP="009641EF">
          <w:pPr>
            <w:pStyle w:val="D9B9CC3FC8B84BBDB20B32CEC62D743D"/>
          </w:pPr>
          <w:r w:rsidRPr="005E6479">
            <w:rPr>
              <w:rStyle w:val="FillableControlChar"/>
              <w:color w:val="0A2F41" w:themeColor="accent1" w:themeShade="80"/>
            </w:rPr>
            <w:t>Click or tap to enter concentration</w:t>
          </w:r>
        </w:p>
      </w:docPartBody>
    </w:docPart>
    <w:docPart>
      <w:docPartPr>
        <w:name w:val="805E6A40C5D34965A71E0F23B7CE65B9"/>
        <w:category>
          <w:name w:val="General"/>
          <w:gallery w:val="placeholder"/>
        </w:category>
        <w:types>
          <w:type w:val="bbPlcHdr"/>
        </w:types>
        <w:behaviors>
          <w:behavior w:val="content"/>
        </w:behaviors>
        <w:guid w:val="{90A60591-8B45-44FA-9753-6A1508DF45C7}"/>
      </w:docPartPr>
      <w:docPartBody>
        <w:p w:rsidR="009641EF" w:rsidRDefault="009641EF" w:rsidP="009641EF">
          <w:pPr>
            <w:pStyle w:val="805E6A40C5D34965A71E0F23B7CE65B9"/>
          </w:pPr>
          <w:r w:rsidRPr="005E6479">
            <w:rPr>
              <w:rStyle w:val="FillableControlChar"/>
              <w:color w:val="0A2F41" w:themeColor="accent1" w:themeShade="80"/>
            </w:rPr>
            <w:t>Click or tap to enter concentration</w:t>
          </w:r>
        </w:p>
      </w:docPartBody>
    </w:docPart>
    <w:docPart>
      <w:docPartPr>
        <w:name w:val="AA8BF980DE464819AD225C0DDB44854B"/>
        <w:category>
          <w:name w:val="General"/>
          <w:gallery w:val="placeholder"/>
        </w:category>
        <w:types>
          <w:type w:val="bbPlcHdr"/>
        </w:types>
        <w:behaviors>
          <w:behavior w:val="content"/>
        </w:behaviors>
        <w:guid w:val="{F70F006F-41C9-4A29-B84E-691AE133B014}"/>
      </w:docPartPr>
      <w:docPartBody>
        <w:p w:rsidR="009641EF" w:rsidRDefault="009641EF" w:rsidP="009641EF">
          <w:pPr>
            <w:pStyle w:val="AA8BF980DE464819AD225C0DDB44854B"/>
          </w:pPr>
          <w:r w:rsidRPr="005E6479">
            <w:rPr>
              <w:rStyle w:val="FillableControlChar"/>
              <w:color w:val="0A2F41" w:themeColor="accent1" w:themeShade="80"/>
            </w:rPr>
            <w:t>Click or tap to enter concentration</w:t>
          </w:r>
        </w:p>
      </w:docPartBody>
    </w:docPart>
    <w:docPart>
      <w:docPartPr>
        <w:name w:val="D689D9C8FD294C37B0BD395480F91653"/>
        <w:category>
          <w:name w:val="General"/>
          <w:gallery w:val="placeholder"/>
        </w:category>
        <w:types>
          <w:type w:val="bbPlcHdr"/>
        </w:types>
        <w:behaviors>
          <w:behavior w:val="content"/>
        </w:behaviors>
        <w:guid w:val="{58F50B3C-8D0F-4A9E-9382-46BA357000B7}"/>
      </w:docPartPr>
      <w:docPartBody>
        <w:p w:rsidR="009641EF" w:rsidRDefault="009641EF" w:rsidP="009641EF">
          <w:pPr>
            <w:pStyle w:val="D689D9C8FD294C37B0BD395480F91653"/>
          </w:pPr>
          <w:r w:rsidRPr="005E6479">
            <w:rPr>
              <w:rStyle w:val="FillableControlChar"/>
              <w:color w:val="0A2F41" w:themeColor="accent1" w:themeShade="80"/>
            </w:rPr>
            <w:t>Click or tap to enter average</w:t>
          </w:r>
        </w:p>
      </w:docPartBody>
    </w:docPart>
    <w:docPart>
      <w:docPartPr>
        <w:name w:val="566406D2AA7B407FB772B1558E671F66"/>
        <w:category>
          <w:name w:val="General"/>
          <w:gallery w:val="placeholder"/>
        </w:category>
        <w:types>
          <w:type w:val="bbPlcHdr"/>
        </w:types>
        <w:behaviors>
          <w:behavior w:val="content"/>
        </w:behaviors>
        <w:guid w:val="{4E71584B-6220-4559-87B9-E1D39FC9732B}"/>
      </w:docPartPr>
      <w:docPartBody>
        <w:p w:rsidR="009641EF" w:rsidRDefault="009641EF" w:rsidP="009641EF">
          <w:pPr>
            <w:pStyle w:val="566406D2AA7B407FB772B1558E671F66"/>
          </w:pPr>
          <w:r w:rsidRPr="005E6479">
            <w:rPr>
              <w:rStyle w:val="FillableControlChar"/>
              <w:color w:val="0A2F41" w:themeColor="accent1" w:themeShade="80"/>
            </w:rPr>
            <w:t>Click or tap to enter concentration</w:t>
          </w:r>
        </w:p>
      </w:docPartBody>
    </w:docPart>
    <w:docPart>
      <w:docPartPr>
        <w:name w:val="4B0AD1CB40D348E1A83EB32F465BCB32"/>
        <w:category>
          <w:name w:val="General"/>
          <w:gallery w:val="placeholder"/>
        </w:category>
        <w:types>
          <w:type w:val="bbPlcHdr"/>
        </w:types>
        <w:behaviors>
          <w:behavior w:val="content"/>
        </w:behaviors>
        <w:guid w:val="{92AB9A6F-AC38-4CF0-8903-14687CCE6340}"/>
      </w:docPartPr>
      <w:docPartBody>
        <w:p w:rsidR="009641EF" w:rsidRDefault="009641EF" w:rsidP="009641EF">
          <w:pPr>
            <w:pStyle w:val="4B0AD1CB40D348E1A83EB32F465BCB32"/>
          </w:pPr>
          <w:r w:rsidRPr="005E6479">
            <w:rPr>
              <w:rStyle w:val="FillableControlChar"/>
              <w:color w:val="0A2F41" w:themeColor="accent1" w:themeShade="80"/>
            </w:rPr>
            <w:t>Click or tap to enter concentration</w:t>
          </w:r>
        </w:p>
      </w:docPartBody>
    </w:docPart>
    <w:docPart>
      <w:docPartPr>
        <w:name w:val="97D5F190DE744CB283E77B173E51AF8B"/>
        <w:category>
          <w:name w:val="General"/>
          <w:gallery w:val="placeholder"/>
        </w:category>
        <w:types>
          <w:type w:val="bbPlcHdr"/>
        </w:types>
        <w:behaviors>
          <w:behavior w:val="content"/>
        </w:behaviors>
        <w:guid w:val="{19203581-661E-4CA7-BC4C-4E2FB613B281}"/>
      </w:docPartPr>
      <w:docPartBody>
        <w:p w:rsidR="009641EF" w:rsidRDefault="009641EF" w:rsidP="009641EF">
          <w:pPr>
            <w:pStyle w:val="97D5F190DE744CB283E77B173E51AF8B"/>
          </w:pPr>
          <w:r w:rsidRPr="005E6479">
            <w:rPr>
              <w:rStyle w:val="FillableControlChar"/>
              <w:color w:val="0A2F41" w:themeColor="accent1" w:themeShade="80"/>
            </w:rPr>
            <w:t>Click or tap to enter concentration</w:t>
          </w:r>
        </w:p>
      </w:docPartBody>
    </w:docPart>
    <w:docPart>
      <w:docPartPr>
        <w:name w:val="A23A8FC16223482D9489590D49470F93"/>
        <w:category>
          <w:name w:val="General"/>
          <w:gallery w:val="placeholder"/>
        </w:category>
        <w:types>
          <w:type w:val="bbPlcHdr"/>
        </w:types>
        <w:behaviors>
          <w:behavior w:val="content"/>
        </w:behaviors>
        <w:guid w:val="{5A5D6DFA-55A4-4715-81CC-C5BA86D289F2}"/>
      </w:docPartPr>
      <w:docPartBody>
        <w:p w:rsidR="009641EF" w:rsidRDefault="009641EF" w:rsidP="009641EF">
          <w:pPr>
            <w:pStyle w:val="A23A8FC16223482D9489590D49470F93"/>
          </w:pPr>
          <w:r w:rsidRPr="005E6479">
            <w:rPr>
              <w:rStyle w:val="FillableControlChar"/>
              <w:color w:val="0A2F41" w:themeColor="accent1" w:themeShade="80"/>
            </w:rPr>
            <w:t>Click or tap to enter average</w:t>
          </w:r>
        </w:p>
      </w:docPartBody>
    </w:docPart>
    <w:docPart>
      <w:docPartPr>
        <w:name w:val="7151A714D04044ED9F80DE97DC04132A"/>
        <w:category>
          <w:name w:val="General"/>
          <w:gallery w:val="placeholder"/>
        </w:category>
        <w:types>
          <w:type w:val="bbPlcHdr"/>
        </w:types>
        <w:behaviors>
          <w:behavior w:val="content"/>
        </w:behaviors>
        <w:guid w:val="{9900EF3A-DBA8-42E6-83CB-33237F676573}"/>
      </w:docPartPr>
      <w:docPartBody>
        <w:p w:rsidR="009641EF" w:rsidRDefault="009641EF" w:rsidP="009641EF">
          <w:pPr>
            <w:pStyle w:val="7151A714D04044ED9F80DE97DC04132A"/>
          </w:pPr>
          <w:r w:rsidRPr="00E55276">
            <w:rPr>
              <w:rStyle w:val="FillableControlChar"/>
              <w:rFonts w:cs="Tahoma"/>
            </w:rPr>
            <w:t>Click or tap to enter street address</w:t>
          </w:r>
        </w:p>
      </w:docPartBody>
    </w:docPart>
    <w:docPart>
      <w:docPartPr>
        <w:name w:val="4C4DD7505E44449D9B4BC9FDC2AB0257"/>
        <w:category>
          <w:name w:val="General"/>
          <w:gallery w:val="placeholder"/>
        </w:category>
        <w:types>
          <w:type w:val="bbPlcHdr"/>
        </w:types>
        <w:behaviors>
          <w:behavior w:val="content"/>
        </w:behaviors>
        <w:guid w:val="{429D7B35-0D6D-4C4A-A0D7-17F9F621D6CF}"/>
      </w:docPartPr>
      <w:docPartBody>
        <w:p w:rsidR="009641EF" w:rsidRDefault="009641EF" w:rsidP="009641EF">
          <w:pPr>
            <w:pStyle w:val="4C4DD7505E44449D9B4BC9FDC2AB0257"/>
          </w:pPr>
          <w:r w:rsidRPr="00E55276">
            <w:rPr>
              <w:rStyle w:val="FillableControlChar"/>
              <w:rFonts w:cs="Tahoma"/>
            </w:rPr>
            <w:t>Click or tap to enter apartment or unit number</w:t>
          </w:r>
        </w:p>
      </w:docPartBody>
    </w:docPart>
    <w:docPart>
      <w:docPartPr>
        <w:name w:val="7678FD381BA645D2BF649EA62B95E1B1"/>
        <w:category>
          <w:name w:val="General"/>
          <w:gallery w:val="placeholder"/>
        </w:category>
        <w:types>
          <w:type w:val="bbPlcHdr"/>
        </w:types>
        <w:behaviors>
          <w:behavior w:val="content"/>
        </w:behaviors>
        <w:guid w:val="{EEB25464-8103-4B87-85C1-87CF4DD88561}"/>
      </w:docPartPr>
      <w:docPartBody>
        <w:p w:rsidR="009641EF" w:rsidRDefault="009641EF" w:rsidP="009641EF">
          <w:pPr>
            <w:pStyle w:val="7678FD381BA645D2BF649EA62B95E1B1"/>
          </w:pPr>
          <w:r w:rsidRPr="00E55276">
            <w:rPr>
              <w:rStyle w:val="FillableControlChar"/>
              <w:rFonts w:cs="Tahoma"/>
            </w:rPr>
            <w:t>Click or tap to enter city</w:t>
          </w:r>
        </w:p>
      </w:docPartBody>
    </w:docPart>
    <w:docPart>
      <w:docPartPr>
        <w:name w:val="6228B0A9B7FC432B8A274EEE75AAD15F"/>
        <w:category>
          <w:name w:val="General"/>
          <w:gallery w:val="placeholder"/>
        </w:category>
        <w:types>
          <w:type w:val="bbPlcHdr"/>
        </w:types>
        <w:behaviors>
          <w:behavior w:val="content"/>
        </w:behaviors>
        <w:guid w:val="{75D2D6CA-2275-4614-86EA-5B57D1195128}"/>
      </w:docPartPr>
      <w:docPartBody>
        <w:p w:rsidR="009641EF" w:rsidRDefault="009641EF" w:rsidP="009641EF">
          <w:pPr>
            <w:pStyle w:val="6228B0A9B7FC432B8A274EEE75AAD15F"/>
          </w:pPr>
          <w:r w:rsidRPr="00E55276">
            <w:rPr>
              <w:rStyle w:val="FillableControlChar"/>
              <w:rFonts w:cs="Tahoma"/>
            </w:rPr>
            <w:t>Click or tap to enter zip code</w:t>
          </w:r>
        </w:p>
      </w:docPartBody>
    </w:docPart>
    <w:docPart>
      <w:docPartPr>
        <w:name w:val="3E3B7468C6DC4392986BEAEFD726B887"/>
        <w:category>
          <w:name w:val="General"/>
          <w:gallery w:val="placeholder"/>
        </w:category>
        <w:types>
          <w:type w:val="bbPlcHdr"/>
        </w:types>
        <w:behaviors>
          <w:behavior w:val="content"/>
        </w:behaviors>
        <w:guid w:val="{C9F6DD8C-8CB9-470D-9EC7-6C5235F60B51}"/>
      </w:docPartPr>
      <w:docPartBody>
        <w:p w:rsidR="009641EF" w:rsidRDefault="009641EF" w:rsidP="009641EF">
          <w:pPr>
            <w:pStyle w:val="3E3B7468C6DC4392986BEAEFD726B887"/>
          </w:pPr>
          <w:r w:rsidRPr="00E55276">
            <w:rPr>
              <w:rStyle w:val="FillableControlChar"/>
              <w:rFonts w:cs="Tahoma"/>
            </w:rPr>
            <w:t>Click or tap to enter date of construction</w:t>
          </w:r>
        </w:p>
      </w:docPartBody>
    </w:docPart>
    <w:docPart>
      <w:docPartPr>
        <w:name w:val="5532F6E9020740518C4387A65CE39BE6"/>
        <w:category>
          <w:name w:val="General"/>
          <w:gallery w:val="placeholder"/>
        </w:category>
        <w:types>
          <w:type w:val="bbPlcHdr"/>
        </w:types>
        <w:behaviors>
          <w:behavior w:val="content"/>
        </w:behaviors>
        <w:guid w:val="{9BAC8F4A-EA26-48F4-B6FB-A383AEA3C888}"/>
      </w:docPartPr>
      <w:docPartBody>
        <w:p w:rsidR="009641EF" w:rsidRDefault="009641EF" w:rsidP="009641EF">
          <w:pPr>
            <w:pStyle w:val="5532F6E9020740518C4387A65CE39BE6"/>
          </w:pPr>
          <w:r w:rsidRPr="00E55276">
            <w:rPr>
              <w:rStyle w:val="FillableControlChar"/>
              <w:rFonts w:cs="Tahoma"/>
            </w:rPr>
            <w:t>Click or tap to enter owner name</w:t>
          </w:r>
        </w:p>
      </w:docPartBody>
    </w:docPart>
    <w:docPart>
      <w:docPartPr>
        <w:name w:val="C88BC60726B94B3A81FC072059613284"/>
        <w:category>
          <w:name w:val="General"/>
          <w:gallery w:val="placeholder"/>
        </w:category>
        <w:types>
          <w:type w:val="bbPlcHdr"/>
        </w:types>
        <w:behaviors>
          <w:behavior w:val="content"/>
        </w:behaviors>
        <w:guid w:val="{DCD16E4D-04EB-4D1F-A7F6-7878A6F7ECD4}"/>
      </w:docPartPr>
      <w:docPartBody>
        <w:p w:rsidR="009641EF" w:rsidRDefault="009641EF" w:rsidP="009641EF">
          <w:pPr>
            <w:pStyle w:val="C88BC60726B94B3A81FC072059613284"/>
          </w:pPr>
          <w:r w:rsidRPr="00E55276">
            <w:rPr>
              <w:rStyle w:val="FillableControlChar"/>
              <w:rFonts w:cs="Tahoma"/>
            </w:rPr>
            <w:t xml:space="preserve">Click or tap to enter </w:t>
          </w:r>
          <w:r>
            <w:rPr>
              <w:rStyle w:val="FillableControlChar"/>
              <w:rFonts w:cs="Tahoma"/>
            </w:rPr>
            <w:t>mailing address</w:t>
          </w:r>
        </w:p>
      </w:docPartBody>
    </w:docPart>
    <w:docPart>
      <w:docPartPr>
        <w:name w:val="F81B66862C164902AA9F2E067845E468"/>
        <w:category>
          <w:name w:val="General"/>
          <w:gallery w:val="placeholder"/>
        </w:category>
        <w:types>
          <w:type w:val="bbPlcHdr"/>
        </w:types>
        <w:behaviors>
          <w:behavior w:val="content"/>
        </w:behaviors>
        <w:guid w:val="{2DDC5EFB-B818-41B6-91AF-3E8555EC05D1}"/>
      </w:docPartPr>
      <w:docPartBody>
        <w:p w:rsidR="009641EF" w:rsidRDefault="009641EF" w:rsidP="009641EF">
          <w:pPr>
            <w:pStyle w:val="F81B66862C164902AA9F2E067845E468"/>
          </w:pPr>
          <w:r w:rsidRPr="00E55276">
            <w:rPr>
              <w:rStyle w:val="FillableControlChar"/>
              <w:rFonts w:cs="Tahoma"/>
            </w:rPr>
            <w:t>Click or tap to enter city</w:t>
          </w:r>
        </w:p>
      </w:docPartBody>
    </w:docPart>
    <w:docPart>
      <w:docPartPr>
        <w:name w:val="CF7D9D33231247948610E30F71F3483E"/>
        <w:category>
          <w:name w:val="General"/>
          <w:gallery w:val="placeholder"/>
        </w:category>
        <w:types>
          <w:type w:val="bbPlcHdr"/>
        </w:types>
        <w:behaviors>
          <w:behavior w:val="content"/>
        </w:behaviors>
        <w:guid w:val="{3C2DAE8B-6962-4521-933D-9C1F886A51E2}"/>
      </w:docPartPr>
      <w:docPartBody>
        <w:p w:rsidR="009641EF" w:rsidRDefault="009641EF" w:rsidP="009641EF">
          <w:pPr>
            <w:pStyle w:val="CF7D9D33231247948610E30F71F3483E"/>
          </w:pPr>
          <w:r w:rsidRPr="00E55276">
            <w:rPr>
              <w:rStyle w:val="FillableControlChar"/>
              <w:rFonts w:cs="Tahoma"/>
            </w:rPr>
            <w:t>Click or tap to enter state</w:t>
          </w:r>
        </w:p>
      </w:docPartBody>
    </w:docPart>
    <w:docPart>
      <w:docPartPr>
        <w:name w:val="D6774A7ABC0942C3917731DC937A7E4E"/>
        <w:category>
          <w:name w:val="General"/>
          <w:gallery w:val="placeholder"/>
        </w:category>
        <w:types>
          <w:type w:val="bbPlcHdr"/>
        </w:types>
        <w:behaviors>
          <w:behavior w:val="content"/>
        </w:behaviors>
        <w:guid w:val="{3E727EA6-3211-4C50-835F-8D302722F0B7}"/>
      </w:docPartPr>
      <w:docPartBody>
        <w:p w:rsidR="009641EF" w:rsidRDefault="009641EF" w:rsidP="009641EF">
          <w:pPr>
            <w:pStyle w:val="D6774A7ABC0942C3917731DC937A7E4E"/>
          </w:pPr>
          <w:r w:rsidRPr="00E55276">
            <w:rPr>
              <w:rStyle w:val="FillableControlChar"/>
              <w:rFonts w:cs="Tahoma"/>
            </w:rPr>
            <w:t xml:space="preserve"> Click or tap to enter zip code</w:t>
          </w:r>
        </w:p>
      </w:docPartBody>
    </w:docPart>
    <w:docPart>
      <w:docPartPr>
        <w:name w:val="BD2B17B605F4426787D469F601E96BD7"/>
        <w:category>
          <w:name w:val="General"/>
          <w:gallery w:val="placeholder"/>
        </w:category>
        <w:types>
          <w:type w:val="bbPlcHdr"/>
        </w:types>
        <w:behaviors>
          <w:behavior w:val="content"/>
        </w:behaviors>
        <w:guid w:val="{FCB437E4-8211-4E0E-AB1E-11758C0219D6}"/>
      </w:docPartPr>
      <w:docPartBody>
        <w:p w:rsidR="009641EF" w:rsidRDefault="009641EF" w:rsidP="009641EF">
          <w:pPr>
            <w:pStyle w:val="BD2B17B605F4426787D469F601E96BD7"/>
          </w:pPr>
          <w:r w:rsidRPr="00E55276">
            <w:rPr>
              <w:rStyle w:val="FillableControlChar"/>
              <w:rFonts w:cs="Tahoma"/>
            </w:rPr>
            <w:t>Click or tap to enter phone number</w:t>
          </w:r>
        </w:p>
      </w:docPartBody>
    </w:docPart>
    <w:docPart>
      <w:docPartPr>
        <w:name w:val="E7EA2769884446E285550C1687F5A961"/>
        <w:category>
          <w:name w:val="General"/>
          <w:gallery w:val="placeholder"/>
        </w:category>
        <w:types>
          <w:type w:val="bbPlcHdr"/>
        </w:types>
        <w:behaviors>
          <w:behavior w:val="content"/>
        </w:behaviors>
        <w:guid w:val="{35516783-8AFA-4211-ABAC-68DB0BAFD588}"/>
      </w:docPartPr>
      <w:docPartBody>
        <w:p w:rsidR="009641EF" w:rsidRDefault="009641EF" w:rsidP="009641EF">
          <w:pPr>
            <w:pStyle w:val="E7EA2769884446E285550C1687F5A961"/>
          </w:pPr>
          <w:r w:rsidRPr="00042E6E">
            <w:rPr>
              <w:rStyle w:val="FillableControlChar"/>
            </w:rPr>
            <w:t>Click or tap to enter name</w:t>
          </w:r>
        </w:p>
      </w:docPartBody>
    </w:docPart>
    <w:docPart>
      <w:docPartPr>
        <w:name w:val="4DFB947568C64B4FBD94FB6EBE69A428"/>
        <w:category>
          <w:name w:val="General"/>
          <w:gallery w:val="placeholder"/>
        </w:category>
        <w:types>
          <w:type w:val="bbPlcHdr"/>
        </w:types>
        <w:behaviors>
          <w:behavior w:val="content"/>
        </w:behaviors>
        <w:guid w:val="{1D375C53-EF00-462C-839B-42247B7BF41A}"/>
      </w:docPartPr>
      <w:docPartBody>
        <w:p w:rsidR="009641EF" w:rsidRDefault="009641EF" w:rsidP="009641EF">
          <w:pPr>
            <w:pStyle w:val="4DFB947568C64B4FBD94FB6EBE69A428"/>
          </w:pPr>
          <w:r w:rsidRPr="00042E6E">
            <w:rPr>
              <w:rStyle w:val="FillableControlChar"/>
            </w:rPr>
            <w:t>Click or tap to enter lead risk assessor’s DHS number</w:t>
          </w:r>
        </w:p>
      </w:docPartBody>
    </w:docPart>
    <w:docPart>
      <w:docPartPr>
        <w:name w:val="9CB9CACD9B4E4ED89C4BF042542E4A29"/>
        <w:category>
          <w:name w:val="General"/>
          <w:gallery w:val="placeholder"/>
        </w:category>
        <w:types>
          <w:type w:val="bbPlcHdr"/>
        </w:types>
        <w:behaviors>
          <w:behavior w:val="content"/>
        </w:behaviors>
        <w:guid w:val="{A7BA79F2-73CD-497E-9F36-6AE484C6CF8A}"/>
      </w:docPartPr>
      <w:docPartBody>
        <w:p w:rsidR="009641EF" w:rsidRDefault="009641EF" w:rsidP="009641EF">
          <w:pPr>
            <w:pStyle w:val="9CB9CACD9B4E4ED89C4BF042542E4A29"/>
          </w:pPr>
          <w:r w:rsidRPr="00042E6E">
            <w:rPr>
              <w:rStyle w:val="FillableControlChar"/>
              <w:rFonts w:cs="Tahoma"/>
            </w:rPr>
            <w:t>Click or tap to enter direct phone number</w:t>
          </w:r>
        </w:p>
      </w:docPartBody>
    </w:docPart>
    <w:docPart>
      <w:docPartPr>
        <w:name w:val="A386C6272A6F4672894B9CDE4D2BC1CC"/>
        <w:category>
          <w:name w:val="General"/>
          <w:gallery w:val="placeholder"/>
        </w:category>
        <w:types>
          <w:type w:val="bbPlcHdr"/>
        </w:types>
        <w:behaviors>
          <w:behavior w:val="content"/>
        </w:behaviors>
        <w:guid w:val="{D2DFF26B-E5A5-4FD0-878F-3BB599699036}"/>
      </w:docPartPr>
      <w:docPartBody>
        <w:p w:rsidR="009641EF" w:rsidRDefault="009641EF" w:rsidP="009641EF">
          <w:pPr>
            <w:pStyle w:val="A386C6272A6F4672894B9CDE4D2BC1CC"/>
          </w:pPr>
          <w:r w:rsidRPr="00042E6E">
            <w:rPr>
              <w:rStyle w:val="FillableControlChar"/>
              <w:rFonts w:cs="Tahoma"/>
            </w:rPr>
            <w:t>Click or tap to enter name</w:t>
          </w:r>
        </w:p>
      </w:docPartBody>
    </w:docPart>
    <w:docPart>
      <w:docPartPr>
        <w:name w:val="FB997FAA8D22489BBF0CA9839E93A6E3"/>
        <w:category>
          <w:name w:val="General"/>
          <w:gallery w:val="placeholder"/>
        </w:category>
        <w:types>
          <w:type w:val="bbPlcHdr"/>
        </w:types>
        <w:behaviors>
          <w:behavior w:val="content"/>
        </w:behaviors>
        <w:guid w:val="{55550639-A04A-4428-A080-BAA1F7901132}"/>
      </w:docPartPr>
      <w:docPartBody>
        <w:p w:rsidR="009641EF" w:rsidRDefault="009641EF" w:rsidP="009641EF">
          <w:pPr>
            <w:pStyle w:val="FB997FAA8D22489BBF0CA9839E93A6E3"/>
          </w:pPr>
          <w:r w:rsidRPr="00042E6E">
            <w:rPr>
              <w:rStyle w:val="FillableControlChar"/>
              <w:rFonts w:cs="Tahoma"/>
            </w:rPr>
            <w:t>Choose discipline</w:t>
          </w:r>
        </w:p>
      </w:docPartBody>
    </w:docPart>
    <w:docPart>
      <w:docPartPr>
        <w:name w:val="B73DD788742D413592999ADF576B2C14"/>
        <w:category>
          <w:name w:val="General"/>
          <w:gallery w:val="placeholder"/>
        </w:category>
        <w:types>
          <w:type w:val="bbPlcHdr"/>
        </w:types>
        <w:behaviors>
          <w:behavior w:val="content"/>
        </w:behaviors>
        <w:guid w:val="{6BFF1406-AAF5-413E-A9F6-576685958353}"/>
      </w:docPartPr>
      <w:docPartBody>
        <w:p w:rsidR="009641EF" w:rsidRDefault="009641EF" w:rsidP="009641EF">
          <w:pPr>
            <w:pStyle w:val="B73DD788742D413592999ADF576B2C14"/>
          </w:pPr>
          <w:r w:rsidRPr="00042E6E">
            <w:rPr>
              <w:rStyle w:val="FillableControlChar"/>
              <w:rFonts w:cs="Tahoma"/>
            </w:rPr>
            <w:t>Click or tap to enter assistant’s DHS number</w:t>
          </w:r>
        </w:p>
      </w:docPartBody>
    </w:docPart>
    <w:docPart>
      <w:docPartPr>
        <w:name w:val="EE8CD9DA9017493EBBD3B5D02830ECFC"/>
        <w:category>
          <w:name w:val="General"/>
          <w:gallery w:val="placeholder"/>
        </w:category>
        <w:types>
          <w:type w:val="bbPlcHdr"/>
        </w:types>
        <w:behaviors>
          <w:behavior w:val="content"/>
        </w:behaviors>
        <w:guid w:val="{C18DAD15-B4BB-40BC-AF1D-BAFC420F4DAE}"/>
      </w:docPartPr>
      <w:docPartBody>
        <w:p w:rsidR="009641EF" w:rsidRDefault="009641EF" w:rsidP="009641EF">
          <w:pPr>
            <w:pStyle w:val="EE8CD9DA9017493EBBD3B5D02830ECFC"/>
          </w:pPr>
          <w:r w:rsidRPr="00042E6E">
            <w:rPr>
              <w:rStyle w:val="FillableControlChar"/>
              <w:rFonts w:cs="Tahoma"/>
            </w:rPr>
            <w:t>Click or tap to enter direct phone number</w:t>
          </w:r>
        </w:p>
      </w:docPartBody>
    </w:docPart>
    <w:docPart>
      <w:docPartPr>
        <w:name w:val="7E0C8274CD5741E29D690A797BB5CC87"/>
        <w:category>
          <w:name w:val="General"/>
          <w:gallery w:val="placeholder"/>
        </w:category>
        <w:types>
          <w:type w:val="bbPlcHdr"/>
        </w:types>
        <w:behaviors>
          <w:behavior w:val="content"/>
        </w:behaviors>
        <w:guid w:val="{D892CA7F-E040-4FFA-A199-16344F253F62}"/>
      </w:docPartPr>
      <w:docPartBody>
        <w:p w:rsidR="009641EF" w:rsidRDefault="009641EF" w:rsidP="009641EF">
          <w:pPr>
            <w:pStyle w:val="7E0C8274CD5741E29D690A797BB5CC87"/>
          </w:pPr>
          <w:r w:rsidRPr="00042E6E">
            <w:rPr>
              <w:rStyle w:val="FillableControlChar"/>
            </w:rPr>
            <w:t>Click or tap to enter company name</w:t>
          </w:r>
        </w:p>
      </w:docPartBody>
    </w:docPart>
    <w:docPart>
      <w:docPartPr>
        <w:name w:val="82D7A89491AB47CB938283A5503C36CA"/>
        <w:category>
          <w:name w:val="General"/>
          <w:gallery w:val="placeholder"/>
        </w:category>
        <w:types>
          <w:type w:val="bbPlcHdr"/>
        </w:types>
        <w:behaviors>
          <w:behavior w:val="content"/>
        </w:behaviors>
        <w:guid w:val="{D581B170-7767-4DF9-AED6-8FA3DE8E5DBD}"/>
      </w:docPartPr>
      <w:docPartBody>
        <w:p w:rsidR="009641EF" w:rsidRDefault="009641EF" w:rsidP="009641EF">
          <w:pPr>
            <w:pStyle w:val="82D7A89491AB47CB938283A5503C36CA"/>
          </w:pPr>
          <w:r w:rsidRPr="00042E6E">
            <w:rPr>
              <w:rStyle w:val="FillableControlChar"/>
            </w:rPr>
            <w:t>Click or tap to enter company DHS number</w:t>
          </w:r>
        </w:p>
      </w:docPartBody>
    </w:docPart>
    <w:docPart>
      <w:docPartPr>
        <w:name w:val="2AD399CC435A468E81CD00D515876120"/>
        <w:category>
          <w:name w:val="General"/>
          <w:gallery w:val="placeholder"/>
        </w:category>
        <w:types>
          <w:type w:val="bbPlcHdr"/>
        </w:types>
        <w:behaviors>
          <w:behavior w:val="content"/>
        </w:behaviors>
        <w:guid w:val="{24AE32FD-D4B4-4A20-A0A0-CCAEC3F77612}"/>
      </w:docPartPr>
      <w:docPartBody>
        <w:p w:rsidR="009641EF" w:rsidRDefault="009641EF" w:rsidP="009641EF">
          <w:pPr>
            <w:pStyle w:val="2AD399CC435A468E81CD00D515876120"/>
          </w:pPr>
          <w:r w:rsidRPr="00042E6E">
            <w:rPr>
              <w:rStyle w:val="FillableControlChar"/>
            </w:rPr>
            <w:t>Click or tap to enter street address</w:t>
          </w:r>
        </w:p>
      </w:docPartBody>
    </w:docPart>
    <w:docPart>
      <w:docPartPr>
        <w:name w:val="58B7A37DE24240CFB0FFF0C530EA9E9A"/>
        <w:category>
          <w:name w:val="General"/>
          <w:gallery w:val="placeholder"/>
        </w:category>
        <w:types>
          <w:type w:val="bbPlcHdr"/>
        </w:types>
        <w:behaviors>
          <w:behavior w:val="content"/>
        </w:behaviors>
        <w:guid w:val="{285087FF-1DB1-4AFA-BAC2-E00AF5D515E4}"/>
      </w:docPartPr>
      <w:docPartBody>
        <w:p w:rsidR="009641EF" w:rsidRDefault="009641EF" w:rsidP="009641EF">
          <w:pPr>
            <w:pStyle w:val="58B7A37DE24240CFB0FFF0C530EA9E9A"/>
          </w:pPr>
          <w:r w:rsidRPr="00042E6E">
            <w:rPr>
              <w:rStyle w:val="FillableControlChar"/>
            </w:rPr>
            <w:t>Click or tap to enter city</w:t>
          </w:r>
        </w:p>
      </w:docPartBody>
    </w:docPart>
    <w:docPart>
      <w:docPartPr>
        <w:name w:val="E14836E6DC41442DB269F64BB49C3E33"/>
        <w:category>
          <w:name w:val="General"/>
          <w:gallery w:val="placeholder"/>
        </w:category>
        <w:types>
          <w:type w:val="bbPlcHdr"/>
        </w:types>
        <w:behaviors>
          <w:behavior w:val="content"/>
        </w:behaviors>
        <w:guid w:val="{3CFEECAB-EC56-4283-B93A-42C62ED6301A}"/>
      </w:docPartPr>
      <w:docPartBody>
        <w:p w:rsidR="009641EF" w:rsidRDefault="009641EF" w:rsidP="009641EF">
          <w:pPr>
            <w:pStyle w:val="E14836E6DC41442DB269F64BB49C3E33"/>
          </w:pPr>
          <w:r w:rsidRPr="00042E6E">
            <w:rPr>
              <w:rStyle w:val="FillableControlChar"/>
            </w:rPr>
            <w:t>Click or tap to enter state</w:t>
          </w:r>
        </w:p>
      </w:docPartBody>
    </w:docPart>
    <w:docPart>
      <w:docPartPr>
        <w:name w:val="8E1B639558BD4225AB054C25E79993E4"/>
        <w:category>
          <w:name w:val="General"/>
          <w:gallery w:val="placeholder"/>
        </w:category>
        <w:types>
          <w:type w:val="bbPlcHdr"/>
        </w:types>
        <w:behaviors>
          <w:behavior w:val="content"/>
        </w:behaviors>
        <w:guid w:val="{EA96D4B4-D5DF-40A8-ADFD-1548CF0F799E}"/>
      </w:docPartPr>
      <w:docPartBody>
        <w:p w:rsidR="009641EF" w:rsidRDefault="009641EF" w:rsidP="009641EF">
          <w:pPr>
            <w:pStyle w:val="8E1B639558BD4225AB054C25E79993E4"/>
          </w:pPr>
          <w:r w:rsidRPr="00042E6E">
            <w:rPr>
              <w:rStyle w:val="FillableControlChar"/>
            </w:rPr>
            <w:t>Click or tap to enter zip code</w:t>
          </w:r>
        </w:p>
      </w:docPartBody>
    </w:docPart>
    <w:docPart>
      <w:docPartPr>
        <w:name w:val="E22DCBCF68204772B4E3378B6D5444EE"/>
        <w:category>
          <w:name w:val="General"/>
          <w:gallery w:val="placeholder"/>
        </w:category>
        <w:types>
          <w:type w:val="bbPlcHdr"/>
        </w:types>
        <w:behaviors>
          <w:behavior w:val="content"/>
        </w:behaviors>
        <w:guid w:val="{B5EFDC67-7465-477F-A17F-DD600402866A}"/>
      </w:docPartPr>
      <w:docPartBody>
        <w:p w:rsidR="009641EF" w:rsidRDefault="009641EF" w:rsidP="009641EF">
          <w:pPr>
            <w:pStyle w:val="E22DCBCF68204772B4E3378B6D5444EE"/>
          </w:pPr>
          <w:r w:rsidRPr="00042E6E">
            <w:rPr>
              <w:rStyle w:val="FillableControlChar"/>
            </w:rPr>
            <w:t>Click or tap to enter phone number</w:t>
          </w:r>
        </w:p>
      </w:docPartBody>
    </w:docPart>
    <w:docPart>
      <w:docPartPr>
        <w:name w:val="F20FE5252B124A6FAE45A3FF1CBB32BC"/>
        <w:category>
          <w:name w:val="General"/>
          <w:gallery w:val="placeholder"/>
        </w:category>
        <w:types>
          <w:type w:val="bbPlcHdr"/>
        </w:types>
        <w:behaviors>
          <w:behavior w:val="content"/>
        </w:behaviors>
        <w:guid w:val="{ED7F5781-BC4E-4394-BD52-9FE8691461A6}"/>
      </w:docPartPr>
      <w:docPartBody>
        <w:p w:rsidR="00000000" w:rsidRDefault="009641EF" w:rsidP="009641EF">
          <w:pPr>
            <w:pStyle w:val="F20FE5252B124A6FAE45A3FF1CBB32BC1"/>
          </w:pPr>
          <w:r>
            <w:rPr>
              <w:rStyle w:val="FillableControlChar"/>
              <w:rFonts w:cs="Tahoma"/>
            </w:rPr>
            <w:t>Full or Partia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5151"/>
    <w:rsid w:val="00011112"/>
    <w:rsid w:val="00027DD0"/>
    <w:rsid w:val="00044D98"/>
    <w:rsid w:val="000777D9"/>
    <w:rsid w:val="000E3868"/>
    <w:rsid w:val="00102CE0"/>
    <w:rsid w:val="00107C4B"/>
    <w:rsid w:val="00110559"/>
    <w:rsid w:val="00117062"/>
    <w:rsid w:val="00130054"/>
    <w:rsid w:val="001359E4"/>
    <w:rsid w:val="00180E76"/>
    <w:rsid w:val="00180F95"/>
    <w:rsid w:val="00187AA0"/>
    <w:rsid w:val="00190B79"/>
    <w:rsid w:val="001E4ED4"/>
    <w:rsid w:val="001E6A01"/>
    <w:rsid w:val="001F6474"/>
    <w:rsid w:val="0022203C"/>
    <w:rsid w:val="00256C10"/>
    <w:rsid w:val="00276005"/>
    <w:rsid w:val="00294AE2"/>
    <w:rsid w:val="002C67EC"/>
    <w:rsid w:val="002D2009"/>
    <w:rsid w:val="002D56C9"/>
    <w:rsid w:val="002F5EBF"/>
    <w:rsid w:val="00337989"/>
    <w:rsid w:val="003B198F"/>
    <w:rsid w:val="003B7888"/>
    <w:rsid w:val="003D0BEA"/>
    <w:rsid w:val="00421EC2"/>
    <w:rsid w:val="00426902"/>
    <w:rsid w:val="00450CEC"/>
    <w:rsid w:val="00455151"/>
    <w:rsid w:val="0048337B"/>
    <w:rsid w:val="004A248A"/>
    <w:rsid w:val="004B4927"/>
    <w:rsid w:val="00505267"/>
    <w:rsid w:val="0050528F"/>
    <w:rsid w:val="00516AAF"/>
    <w:rsid w:val="005272D0"/>
    <w:rsid w:val="0054059A"/>
    <w:rsid w:val="00566C56"/>
    <w:rsid w:val="005707C8"/>
    <w:rsid w:val="0058299B"/>
    <w:rsid w:val="00587960"/>
    <w:rsid w:val="005B3C4E"/>
    <w:rsid w:val="005C4024"/>
    <w:rsid w:val="005D489E"/>
    <w:rsid w:val="005E2CEE"/>
    <w:rsid w:val="005E590D"/>
    <w:rsid w:val="00612E2A"/>
    <w:rsid w:val="006168F3"/>
    <w:rsid w:val="006619A9"/>
    <w:rsid w:val="0067717D"/>
    <w:rsid w:val="00697443"/>
    <w:rsid w:val="006A7AE9"/>
    <w:rsid w:val="006E6A40"/>
    <w:rsid w:val="006E6D1C"/>
    <w:rsid w:val="006F0051"/>
    <w:rsid w:val="00701D5C"/>
    <w:rsid w:val="00714E96"/>
    <w:rsid w:val="0072782D"/>
    <w:rsid w:val="00735831"/>
    <w:rsid w:val="00735A76"/>
    <w:rsid w:val="00736487"/>
    <w:rsid w:val="007453C5"/>
    <w:rsid w:val="007652A9"/>
    <w:rsid w:val="0078728A"/>
    <w:rsid w:val="007A7C4C"/>
    <w:rsid w:val="00800068"/>
    <w:rsid w:val="008253ED"/>
    <w:rsid w:val="00830E0F"/>
    <w:rsid w:val="008858E9"/>
    <w:rsid w:val="008C06D5"/>
    <w:rsid w:val="009461C0"/>
    <w:rsid w:val="009641EF"/>
    <w:rsid w:val="00984AF2"/>
    <w:rsid w:val="009B49BF"/>
    <w:rsid w:val="009B6D75"/>
    <w:rsid w:val="009C54D9"/>
    <w:rsid w:val="00A278D4"/>
    <w:rsid w:val="00A30AC1"/>
    <w:rsid w:val="00A71DEB"/>
    <w:rsid w:val="00A90483"/>
    <w:rsid w:val="00AC45D5"/>
    <w:rsid w:val="00AE679C"/>
    <w:rsid w:val="00AF0EB1"/>
    <w:rsid w:val="00B368FD"/>
    <w:rsid w:val="00BA3364"/>
    <w:rsid w:val="00BA428E"/>
    <w:rsid w:val="00BD760D"/>
    <w:rsid w:val="00C005F3"/>
    <w:rsid w:val="00C77552"/>
    <w:rsid w:val="00C87DC0"/>
    <w:rsid w:val="00CD3568"/>
    <w:rsid w:val="00D03AEC"/>
    <w:rsid w:val="00D06F0D"/>
    <w:rsid w:val="00D10BFC"/>
    <w:rsid w:val="00D10CDB"/>
    <w:rsid w:val="00D4673D"/>
    <w:rsid w:val="00DD4085"/>
    <w:rsid w:val="00DE046F"/>
    <w:rsid w:val="00DF1CA2"/>
    <w:rsid w:val="00E0653E"/>
    <w:rsid w:val="00E3468F"/>
    <w:rsid w:val="00E353DB"/>
    <w:rsid w:val="00EB7524"/>
    <w:rsid w:val="00EC58E2"/>
    <w:rsid w:val="00ED00FB"/>
    <w:rsid w:val="00EE2327"/>
    <w:rsid w:val="00F25ED4"/>
    <w:rsid w:val="00F3587C"/>
    <w:rsid w:val="00FC561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056C3A5D"/>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641EF"/>
    <w:rPr>
      <w:color w:val="404040" w:themeColor="text1" w:themeTint="BF"/>
    </w:rPr>
  </w:style>
  <w:style w:type="paragraph" w:customStyle="1" w:styleId="FillableControl">
    <w:name w:val="Fillable Control"/>
    <w:basedOn w:val="Normal"/>
    <w:link w:val="FillableControlChar"/>
    <w:rsid w:val="009641EF"/>
    <w:pPr>
      <w:shd w:val="clear" w:color="auto" w:fill="FFED69"/>
      <w:spacing w:after="0" w:line="276" w:lineRule="auto"/>
      <w:jc w:val="center"/>
    </w:pPr>
    <w:rPr>
      <w:rFonts w:ascii="Tahoma" w:eastAsiaTheme="minorHAnsi" w:hAnsi="Tahoma"/>
    </w:rPr>
  </w:style>
  <w:style w:type="character" w:customStyle="1" w:styleId="FillableControlChar">
    <w:name w:val="Fillable Control Char"/>
    <w:basedOn w:val="DefaultParagraphFont"/>
    <w:link w:val="FillableControl"/>
    <w:rsid w:val="009641EF"/>
    <w:rPr>
      <w:rFonts w:ascii="Tahoma" w:eastAsiaTheme="minorHAnsi" w:hAnsi="Tahoma"/>
      <w:shd w:val="clear" w:color="auto" w:fill="FFED69"/>
    </w:rPr>
  </w:style>
  <w:style w:type="paragraph" w:customStyle="1" w:styleId="5FC557D762034169BC18FA59D32FC5EC">
    <w:name w:val="5FC557D762034169BC18FA59D32FC5EC"/>
    <w:rsid w:val="00AF0EB1"/>
  </w:style>
  <w:style w:type="paragraph" w:customStyle="1" w:styleId="3772E1C5171348FDA2E4D8A7D0FB11F7">
    <w:name w:val="3772E1C5171348FDA2E4D8A7D0FB11F7"/>
    <w:rsid w:val="009641EF"/>
    <w:pPr>
      <w:spacing w:line="278" w:lineRule="auto"/>
    </w:pPr>
    <w:rPr>
      <w:kern w:val="2"/>
      <w:sz w:val="24"/>
      <w:szCs w:val="24"/>
      <w14:ligatures w14:val="standardContextual"/>
    </w:rPr>
  </w:style>
  <w:style w:type="paragraph" w:customStyle="1" w:styleId="F20FE5252B124A6FAE45A3FF1CBB32BC">
    <w:name w:val="F20FE5252B124A6FAE45A3FF1CBB32BC"/>
    <w:rsid w:val="009641EF"/>
    <w:pPr>
      <w:spacing w:line="278" w:lineRule="auto"/>
    </w:pPr>
    <w:rPr>
      <w:kern w:val="2"/>
      <w:sz w:val="24"/>
      <w:szCs w:val="24"/>
      <w14:ligatures w14:val="standardContextual"/>
    </w:rPr>
  </w:style>
  <w:style w:type="paragraph" w:customStyle="1" w:styleId="F20FE5252B124A6FAE45A3FF1CBB32BC1">
    <w:name w:val="F20FE5252B124A6FAE45A3FF1CBB32BC1"/>
    <w:rsid w:val="009641EF"/>
    <w:pPr>
      <w:pBdr>
        <w:bottom w:val="single" w:sz="8" w:space="4" w:color="156082" w:themeColor="accent1"/>
      </w:pBdr>
      <w:spacing w:after="300" w:line="240" w:lineRule="auto"/>
      <w:contextualSpacing/>
      <w:jc w:val="center"/>
    </w:pPr>
    <w:rPr>
      <w:rFonts w:ascii="Verdana" w:eastAsiaTheme="majorEastAsia" w:hAnsi="Verdana" w:cstheme="majorBidi"/>
      <w:b/>
      <w:color w:val="000000" w:themeColor="text1"/>
      <w:spacing w:val="5"/>
      <w:kern w:val="28"/>
      <w:sz w:val="40"/>
      <w:szCs w:val="52"/>
    </w:rPr>
  </w:style>
  <w:style w:type="paragraph" w:customStyle="1" w:styleId="7151A714D04044ED9F80DE97DC04132A">
    <w:name w:val="7151A714D04044ED9F80DE97DC04132A"/>
    <w:rsid w:val="009641EF"/>
    <w:pPr>
      <w:spacing w:after="0" w:line="276" w:lineRule="auto"/>
    </w:pPr>
    <w:rPr>
      <w:rFonts w:ascii="Tahoma" w:eastAsiaTheme="minorHAnsi" w:hAnsi="Tahoma"/>
    </w:rPr>
  </w:style>
  <w:style w:type="paragraph" w:customStyle="1" w:styleId="71CD5AB233724710B4FE117B67A7A062">
    <w:name w:val="71CD5AB233724710B4FE117B67A7A062"/>
    <w:rsid w:val="00C77552"/>
  </w:style>
  <w:style w:type="paragraph" w:customStyle="1" w:styleId="B65225D512D148C0BF90BA722313D61F">
    <w:name w:val="B65225D512D148C0BF90BA722313D61F"/>
    <w:rsid w:val="00C77552"/>
  </w:style>
  <w:style w:type="paragraph" w:customStyle="1" w:styleId="4C4DD7505E44449D9B4BC9FDC2AB0257">
    <w:name w:val="4C4DD7505E44449D9B4BC9FDC2AB0257"/>
    <w:rsid w:val="009641EF"/>
    <w:pPr>
      <w:spacing w:after="0" w:line="276" w:lineRule="auto"/>
    </w:pPr>
    <w:rPr>
      <w:rFonts w:ascii="Tahoma" w:eastAsiaTheme="minorHAnsi" w:hAnsi="Tahoma"/>
    </w:rPr>
  </w:style>
  <w:style w:type="paragraph" w:customStyle="1" w:styleId="644FE9B20E564AECA5A470C5C731E5A5">
    <w:name w:val="644FE9B20E564AECA5A470C5C731E5A5"/>
    <w:rsid w:val="004B4927"/>
  </w:style>
  <w:style w:type="paragraph" w:customStyle="1" w:styleId="7345EBA07044485BA725265312063875">
    <w:name w:val="7345EBA07044485BA725265312063875"/>
    <w:rsid w:val="008858E9"/>
  </w:style>
  <w:style w:type="paragraph" w:customStyle="1" w:styleId="4754AEE35D8E40F89A5FB78ABCF7DAB3">
    <w:name w:val="4754AEE35D8E40F89A5FB78ABCF7DAB3"/>
    <w:rsid w:val="004B4927"/>
  </w:style>
  <w:style w:type="paragraph" w:customStyle="1" w:styleId="A612632067114D67A0506E387974EAA8">
    <w:name w:val="A612632067114D67A0506E387974EAA8"/>
    <w:rsid w:val="007A7C4C"/>
  </w:style>
  <w:style w:type="paragraph" w:customStyle="1" w:styleId="BFD3E44E4E394DB8B38A83B82A3CA110">
    <w:name w:val="BFD3E44E4E394DB8B38A83B82A3CA110"/>
    <w:rsid w:val="008858E9"/>
  </w:style>
  <w:style w:type="paragraph" w:customStyle="1" w:styleId="7678FD381BA645D2BF649EA62B95E1B1">
    <w:name w:val="7678FD381BA645D2BF649EA62B95E1B1"/>
    <w:rsid w:val="009641EF"/>
    <w:pPr>
      <w:spacing w:after="0" w:line="276" w:lineRule="auto"/>
    </w:pPr>
    <w:rPr>
      <w:rFonts w:ascii="Tahoma" w:eastAsiaTheme="minorHAnsi" w:hAnsi="Tahoma"/>
    </w:rPr>
  </w:style>
  <w:style w:type="paragraph" w:customStyle="1" w:styleId="6228B0A9B7FC432B8A274EEE75AAD15F">
    <w:name w:val="6228B0A9B7FC432B8A274EEE75AAD15F"/>
    <w:rsid w:val="009641EF"/>
    <w:pPr>
      <w:spacing w:after="0" w:line="276" w:lineRule="auto"/>
    </w:pPr>
    <w:rPr>
      <w:rFonts w:ascii="Tahoma" w:eastAsiaTheme="minorHAnsi" w:hAnsi="Tahoma"/>
    </w:rPr>
  </w:style>
  <w:style w:type="paragraph" w:customStyle="1" w:styleId="3E3B7468C6DC4392986BEAEFD726B887">
    <w:name w:val="3E3B7468C6DC4392986BEAEFD726B887"/>
    <w:rsid w:val="009641EF"/>
    <w:pPr>
      <w:spacing w:after="0" w:line="276" w:lineRule="auto"/>
    </w:pPr>
    <w:rPr>
      <w:rFonts w:ascii="Tahoma" w:eastAsiaTheme="minorHAnsi" w:hAnsi="Tahoma"/>
    </w:rPr>
  </w:style>
  <w:style w:type="paragraph" w:customStyle="1" w:styleId="5532F6E9020740518C4387A65CE39BE6">
    <w:name w:val="5532F6E9020740518C4387A65CE39BE6"/>
    <w:rsid w:val="009641EF"/>
    <w:pPr>
      <w:spacing w:after="0" w:line="276" w:lineRule="auto"/>
    </w:pPr>
    <w:rPr>
      <w:rFonts w:ascii="Tahoma" w:eastAsiaTheme="minorHAnsi" w:hAnsi="Tahoma"/>
    </w:rPr>
  </w:style>
  <w:style w:type="paragraph" w:customStyle="1" w:styleId="C88BC60726B94B3A81FC072059613284">
    <w:name w:val="C88BC60726B94B3A81FC072059613284"/>
    <w:rsid w:val="009641EF"/>
    <w:pPr>
      <w:spacing w:after="0" w:line="276" w:lineRule="auto"/>
    </w:pPr>
    <w:rPr>
      <w:rFonts w:ascii="Tahoma" w:eastAsiaTheme="minorHAnsi" w:hAnsi="Tahoma"/>
    </w:rPr>
  </w:style>
  <w:style w:type="paragraph" w:customStyle="1" w:styleId="F81B66862C164902AA9F2E067845E468">
    <w:name w:val="F81B66862C164902AA9F2E067845E468"/>
    <w:rsid w:val="009641EF"/>
    <w:pPr>
      <w:spacing w:after="0" w:line="276" w:lineRule="auto"/>
    </w:pPr>
    <w:rPr>
      <w:rFonts w:ascii="Tahoma" w:eastAsiaTheme="minorHAnsi" w:hAnsi="Tahoma"/>
    </w:rPr>
  </w:style>
  <w:style w:type="paragraph" w:customStyle="1" w:styleId="CF7D9D33231247948610E30F71F3483E">
    <w:name w:val="CF7D9D33231247948610E30F71F3483E"/>
    <w:rsid w:val="009641EF"/>
    <w:pPr>
      <w:spacing w:after="0" w:line="276" w:lineRule="auto"/>
    </w:pPr>
    <w:rPr>
      <w:rFonts w:ascii="Tahoma" w:eastAsiaTheme="minorHAnsi" w:hAnsi="Tahoma"/>
    </w:rPr>
  </w:style>
  <w:style w:type="paragraph" w:customStyle="1" w:styleId="D6774A7ABC0942C3917731DC937A7E4E">
    <w:name w:val="D6774A7ABC0942C3917731DC937A7E4E"/>
    <w:rsid w:val="009641EF"/>
    <w:pPr>
      <w:spacing w:after="0" w:line="276" w:lineRule="auto"/>
    </w:pPr>
    <w:rPr>
      <w:rFonts w:ascii="Tahoma" w:eastAsiaTheme="minorHAnsi" w:hAnsi="Tahoma"/>
    </w:rPr>
  </w:style>
  <w:style w:type="paragraph" w:customStyle="1" w:styleId="BD2B17B605F4426787D469F601E96BD7">
    <w:name w:val="BD2B17B605F4426787D469F601E96BD7"/>
    <w:rsid w:val="009641EF"/>
    <w:pPr>
      <w:spacing w:after="0" w:line="276" w:lineRule="auto"/>
    </w:pPr>
    <w:rPr>
      <w:rFonts w:ascii="Tahoma" w:eastAsiaTheme="minorHAnsi" w:hAnsi="Tahoma"/>
    </w:rPr>
  </w:style>
  <w:style w:type="paragraph" w:customStyle="1" w:styleId="E7EA2769884446E285550C1687F5A961">
    <w:name w:val="E7EA2769884446E285550C1687F5A961"/>
    <w:rsid w:val="009641EF"/>
    <w:pPr>
      <w:spacing w:after="0" w:line="276" w:lineRule="auto"/>
    </w:pPr>
    <w:rPr>
      <w:rFonts w:ascii="Tahoma" w:eastAsiaTheme="minorHAnsi" w:hAnsi="Tahoma"/>
    </w:rPr>
  </w:style>
  <w:style w:type="paragraph" w:customStyle="1" w:styleId="4DFB947568C64B4FBD94FB6EBE69A428">
    <w:name w:val="4DFB947568C64B4FBD94FB6EBE69A428"/>
    <w:rsid w:val="009641EF"/>
    <w:pPr>
      <w:spacing w:after="0" w:line="276" w:lineRule="auto"/>
    </w:pPr>
    <w:rPr>
      <w:rFonts w:ascii="Tahoma" w:eastAsiaTheme="minorHAnsi" w:hAnsi="Tahoma"/>
    </w:rPr>
  </w:style>
  <w:style w:type="paragraph" w:customStyle="1" w:styleId="9CB9CACD9B4E4ED89C4BF042542E4A29">
    <w:name w:val="9CB9CACD9B4E4ED89C4BF042542E4A29"/>
    <w:rsid w:val="009641EF"/>
    <w:pPr>
      <w:spacing w:after="0" w:line="276" w:lineRule="auto"/>
    </w:pPr>
    <w:rPr>
      <w:rFonts w:ascii="Tahoma" w:eastAsiaTheme="minorHAnsi" w:hAnsi="Tahoma"/>
    </w:rPr>
  </w:style>
  <w:style w:type="paragraph" w:customStyle="1" w:styleId="A386C6272A6F4672894B9CDE4D2BC1CC">
    <w:name w:val="A386C6272A6F4672894B9CDE4D2BC1CC"/>
    <w:rsid w:val="009641EF"/>
    <w:pPr>
      <w:spacing w:after="0" w:line="276" w:lineRule="auto"/>
    </w:pPr>
    <w:rPr>
      <w:rFonts w:ascii="Tahoma" w:eastAsiaTheme="minorHAnsi" w:hAnsi="Tahoma"/>
    </w:rPr>
  </w:style>
  <w:style w:type="paragraph" w:customStyle="1" w:styleId="FB997FAA8D22489BBF0CA9839E93A6E3">
    <w:name w:val="FB997FAA8D22489BBF0CA9839E93A6E3"/>
    <w:rsid w:val="009641EF"/>
    <w:pPr>
      <w:spacing w:after="0" w:line="276" w:lineRule="auto"/>
    </w:pPr>
    <w:rPr>
      <w:rFonts w:ascii="Tahoma" w:eastAsiaTheme="minorHAnsi" w:hAnsi="Tahoma"/>
    </w:rPr>
  </w:style>
  <w:style w:type="paragraph" w:customStyle="1" w:styleId="B73DD788742D413592999ADF576B2C14">
    <w:name w:val="B73DD788742D413592999ADF576B2C14"/>
    <w:rsid w:val="009641EF"/>
    <w:pPr>
      <w:spacing w:after="0" w:line="276" w:lineRule="auto"/>
    </w:pPr>
    <w:rPr>
      <w:rFonts w:ascii="Tahoma" w:eastAsiaTheme="minorHAnsi" w:hAnsi="Tahoma"/>
    </w:rPr>
  </w:style>
  <w:style w:type="paragraph" w:customStyle="1" w:styleId="EE8CD9DA9017493EBBD3B5D02830ECFC">
    <w:name w:val="EE8CD9DA9017493EBBD3B5D02830ECFC"/>
    <w:rsid w:val="009641EF"/>
    <w:pPr>
      <w:spacing w:after="0" w:line="276" w:lineRule="auto"/>
    </w:pPr>
    <w:rPr>
      <w:rFonts w:ascii="Tahoma" w:eastAsiaTheme="minorHAnsi" w:hAnsi="Tahoma"/>
    </w:rPr>
  </w:style>
  <w:style w:type="paragraph" w:customStyle="1" w:styleId="7E0C8274CD5741E29D690A797BB5CC87">
    <w:name w:val="7E0C8274CD5741E29D690A797BB5CC87"/>
    <w:rsid w:val="009641EF"/>
    <w:pPr>
      <w:spacing w:after="0" w:line="276" w:lineRule="auto"/>
    </w:pPr>
    <w:rPr>
      <w:rFonts w:ascii="Tahoma" w:eastAsiaTheme="minorHAnsi" w:hAnsi="Tahoma"/>
    </w:rPr>
  </w:style>
  <w:style w:type="paragraph" w:customStyle="1" w:styleId="82D7A89491AB47CB938283A5503C36CA">
    <w:name w:val="82D7A89491AB47CB938283A5503C36CA"/>
    <w:rsid w:val="009641EF"/>
    <w:pPr>
      <w:spacing w:after="0" w:line="276" w:lineRule="auto"/>
    </w:pPr>
    <w:rPr>
      <w:rFonts w:ascii="Tahoma" w:eastAsiaTheme="minorHAnsi" w:hAnsi="Tahoma"/>
    </w:rPr>
  </w:style>
  <w:style w:type="paragraph" w:customStyle="1" w:styleId="2AD399CC435A468E81CD00D515876120">
    <w:name w:val="2AD399CC435A468E81CD00D515876120"/>
    <w:rsid w:val="009641EF"/>
    <w:pPr>
      <w:spacing w:after="0" w:line="276" w:lineRule="auto"/>
    </w:pPr>
    <w:rPr>
      <w:rFonts w:ascii="Tahoma" w:eastAsiaTheme="minorHAnsi" w:hAnsi="Tahoma"/>
    </w:rPr>
  </w:style>
  <w:style w:type="paragraph" w:customStyle="1" w:styleId="58B7A37DE24240CFB0FFF0C530EA9E9A">
    <w:name w:val="58B7A37DE24240CFB0FFF0C530EA9E9A"/>
    <w:rsid w:val="009641EF"/>
    <w:pPr>
      <w:spacing w:after="0" w:line="276" w:lineRule="auto"/>
    </w:pPr>
    <w:rPr>
      <w:rFonts w:ascii="Tahoma" w:eastAsiaTheme="minorHAnsi" w:hAnsi="Tahoma"/>
    </w:rPr>
  </w:style>
  <w:style w:type="paragraph" w:customStyle="1" w:styleId="E14836E6DC41442DB269F64BB49C3E33">
    <w:name w:val="E14836E6DC41442DB269F64BB49C3E33"/>
    <w:rsid w:val="009641EF"/>
    <w:pPr>
      <w:spacing w:after="0" w:line="276" w:lineRule="auto"/>
    </w:pPr>
    <w:rPr>
      <w:rFonts w:ascii="Tahoma" w:eastAsiaTheme="minorHAnsi" w:hAnsi="Tahoma"/>
    </w:rPr>
  </w:style>
  <w:style w:type="paragraph" w:customStyle="1" w:styleId="8E1B639558BD4225AB054C25E79993E4">
    <w:name w:val="8E1B639558BD4225AB054C25E79993E4"/>
    <w:rsid w:val="009641EF"/>
    <w:pPr>
      <w:spacing w:after="0" w:line="276" w:lineRule="auto"/>
    </w:pPr>
    <w:rPr>
      <w:rFonts w:ascii="Tahoma" w:eastAsiaTheme="minorHAnsi" w:hAnsi="Tahoma"/>
    </w:rPr>
  </w:style>
  <w:style w:type="paragraph" w:customStyle="1" w:styleId="E22DCBCF68204772B4E3378B6D5444EE">
    <w:name w:val="E22DCBCF68204772B4E3378B6D5444EE"/>
    <w:rsid w:val="009641EF"/>
    <w:pPr>
      <w:spacing w:after="0" w:line="276" w:lineRule="auto"/>
    </w:pPr>
    <w:rPr>
      <w:rFonts w:ascii="Tahoma" w:eastAsiaTheme="minorHAnsi" w:hAnsi="Tahoma"/>
    </w:rPr>
  </w:style>
  <w:style w:type="paragraph" w:customStyle="1" w:styleId="FFA1C59839764C18A30CBB3770137336">
    <w:name w:val="FFA1C59839764C18A30CBB3770137336"/>
    <w:rsid w:val="009641EF"/>
    <w:pPr>
      <w:spacing w:after="0" w:line="276" w:lineRule="auto"/>
      <w:ind w:left="720"/>
    </w:pPr>
    <w:rPr>
      <w:rFonts w:ascii="Tahoma" w:eastAsiaTheme="minorHAnsi" w:hAnsi="Tahoma"/>
    </w:rPr>
  </w:style>
  <w:style w:type="paragraph" w:customStyle="1" w:styleId="09D7B4F72AC4445098DA5D1756EAA509">
    <w:name w:val="09D7B4F72AC4445098DA5D1756EAA509"/>
    <w:rsid w:val="009641EF"/>
    <w:pPr>
      <w:spacing w:after="0" w:line="276" w:lineRule="auto"/>
    </w:pPr>
    <w:rPr>
      <w:rFonts w:ascii="Tahoma" w:eastAsiaTheme="minorHAnsi" w:hAnsi="Tahoma"/>
    </w:rPr>
  </w:style>
  <w:style w:type="paragraph" w:customStyle="1" w:styleId="642D0B6740B84072B3D3EE248AB7C31F">
    <w:name w:val="642D0B6740B84072B3D3EE248AB7C31F"/>
    <w:rsid w:val="009641EF"/>
    <w:pPr>
      <w:spacing w:after="0" w:line="276" w:lineRule="auto"/>
      <w:ind w:left="720"/>
    </w:pPr>
    <w:rPr>
      <w:rFonts w:ascii="Tahoma" w:eastAsiaTheme="minorHAnsi" w:hAnsi="Tahoma"/>
    </w:rPr>
  </w:style>
  <w:style w:type="paragraph" w:customStyle="1" w:styleId="AB52355FFD4D43B49B539B3865CB8B1D">
    <w:name w:val="AB52355FFD4D43B49B539B3865CB8B1D"/>
    <w:rsid w:val="009641EF"/>
    <w:pPr>
      <w:spacing w:after="0" w:line="276" w:lineRule="auto"/>
    </w:pPr>
    <w:rPr>
      <w:rFonts w:ascii="Tahoma" w:eastAsiaTheme="minorHAnsi" w:hAnsi="Tahoma"/>
    </w:rPr>
  </w:style>
  <w:style w:type="paragraph" w:customStyle="1" w:styleId="006FAAC6B245493497B1D0C3D7B1AD6B">
    <w:name w:val="006FAAC6B245493497B1D0C3D7B1AD6B"/>
    <w:rsid w:val="009641EF"/>
    <w:pPr>
      <w:spacing w:after="0" w:line="276" w:lineRule="auto"/>
    </w:pPr>
    <w:rPr>
      <w:rFonts w:ascii="Tahoma" w:eastAsiaTheme="minorHAnsi" w:hAnsi="Tahoma"/>
    </w:rPr>
  </w:style>
  <w:style w:type="paragraph" w:customStyle="1" w:styleId="0E835774EFBC47B6B254F2931453F295">
    <w:name w:val="0E835774EFBC47B6B254F2931453F295"/>
    <w:rsid w:val="009641EF"/>
    <w:pPr>
      <w:spacing w:after="0" w:line="276" w:lineRule="auto"/>
      <w:ind w:left="720"/>
    </w:pPr>
    <w:rPr>
      <w:rFonts w:ascii="Tahoma" w:eastAsiaTheme="minorHAnsi" w:hAnsi="Tahoma"/>
    </w:rPr>
  </w:style>
  <w:style w:type="paragraph" w:customStyle="1" w:styleId="FC69EEB7BCB44B9B9040245697DD4FD6">
    <w:name w:val="FC69EEB7BCB44B9B9040245697DD4FD6"/>
    <w:rsid w:val="009641EF"/>
    <w:pPr>
      <w:spacing w:after="0" w:line="276" w:lineRule="auto"/>
    </w:pPr>
    <w:rPr>
      <w:rFonts w:ascii="Tahoma" w:eastAsiaTheme="minorHAnsi" w:hAnsi="Tahoma"/>
    </w:rPr>
  </w:style>
  <w:style w:type="paragraph" w:customStyle="1" w:styleId="A798D8745EE743BC8A6E05C8A4281943">
    <w:name w:val="A798D8745EE743BC8A6E05C8A4281943"/>
    <w:rsid w:val="009641EF"/>
    <w:pPr>
      <w:spacing w:after="0" w:line="276" w:lineRule="auto"/>
    </w:pPr>
    <w:rPr>
      <w:rFonts w:ascii="Tahoma" w:eastAsiaTheme="minorHAnsi" w:hAnsi="Tahoma"/>
    </w:rPr>
  </w:style>
  <w:style w:type="paragraph" w:customStyle="1" w:styleId="3803278333244E199F893994A1549759">
    <w:name w:val="3803278333244E199F893994A1549759"/>
    <w:rsid w:val="009641EF"/>
    <w:pPr>
      <w:spacing w:after="0" w:line="276" w:lineRule="auto"/>
      <w:ind w:left="720"/>
    </w:pPr>
    <w:rPr>
      <w:rFonts w:ascii="Tahoma" w:eastAsiaTheme="minorHAnsi" w:hAnsi="Tahoma"/>
    </w:rPr>
  </w:style>
  <w:style w:type="paragraph" w:customStyle="1" w:styleId="CB0BB357EC0E4D269D1E2E5D6A0837A1">
    <w:name w:val="CB0BB357EC0E4D269D1E2E5D6A0837A1"/>
    <w:rsid w:val="009641EF"/>
    <w:pPr>
      <w:spacing w:after="0" w:line="276" w:lineRule="auto"/>
    </w:pPr>
    <w:rPr>
      <w:rFonts w:ascii="Tahoma" w:eastAsiaTheme="minorHAnsi" w:hAnsi="Tahoma"/>
    </w:rPr>
  </w:style>
  <w:style w:type="paragraph" w:customStyle="1" w:styleId="5E4781A4A93048F0BE47F0781CCE4D5C">
    <w:name w:val="5E4781A4A93048F0BE47F0781CCE4D5C"/>
    <w:rsid w:val="009641EF"/>
    <w:pPr>
      <w:spacing w:after="0" w:line="276" w:lineRule="auto"/>
    </w:pPr>
    <w:rPr>
      <w:rFonts w:ascii="Tahoma" w:eastAsiaTheme="minorHAnsi" w:hAnsi="Tahoma"/>
    </w:rPr>
  </w:style>
  <w:style w:type="paragraph" w:customStyle="1" w:styleId="A63D6608B441454FBC0C7676A8B53777">
    <w:name w:val="A63D6608B441454FBC0C7676A8B53777"/>
    <w:rsid w:val="009641EF"/>
    <w:pPr>
      <w:spacing w:after="0" w:line="276" w:lineRule="auto"/>
      <w:ind w:left="720"/>
    </w:pPr>
    <w:rPr>
      <w:rFonts w:ascii="Tahoma" w:eastAsiaTheme="minorHAnsi" w:hAnsi="Tahoma"/>
    </w:rPr>
  </w:style>
  <w:style w:type="paragraph" w:customStyle="1" w:styleId="210A23F9EB2F4A2B88BE22638125D807">
    <w:name w:val="210A23F9EB2F4A2B88BE22638125D807"/>
    <w:rsid w:val="009641EF"/>
    <w:pPr>
      <w:spacing w:after="0" w:line="276" w:lineRule="auto"/>
    </w:pPr>
    <w:rPr>
      <w:rFonts w:ascii="Tahoma" w:eastAsiaTheme="minorHAnsi" w:hAnsi="Tahoma"/>
    </w:rPr>
  </w:style>
  <w:style w:type="paragraph" w:customStyle="1" w:styleId="87B07480FD7147C9A893424606066798">
    <w:name w:val="87B07480FD7147C9A893424606066798"/>
    <w:rsid w:val="009641EF"/>
    <w:pPr>
      <w:spacing w:after="0" w:line="276" w:lineRule="auto"/>
    </w:pPr>
    <w:rPr>
      <w:rFonts w:ascii="Tahoma" w:eastAsiaTheme="minorHAnsi" w:hAnsi="Tahoma"/>
    </w:rPr>
  </w:style>
  <w:style w:type="paragraph" w:customStyle="1" w:styleId="A76EB97D63C248B69B7EE56F206A0239">
    <w:name w:val="A76EB97D63C248B69B7EE56F206A0239"/>
    <w:rsid w:val="009641EF"/>
    <w:pPr>
      <w:spacing w:after="0" w:line="276" w:lineRule="auto"/>
      <w:ind w:left="720"/>
    </w:pPr>
    <w:rPr>
      <w:rFonts w:ascii="Tahoma" w:eastAsiaTheme="minorHAnsi" w:hAnsi="Tahoma"/>
    </w:rPr>
  </w:style>
  <w:style w:type="paragraph" w:customStyle="1" w:styleId="47403E840573421FB229E794106DEB29">
    <w:name w:val="47403E840573421FB229E794106DEB29"/>
    <w:rsid w:val="009641EF"/>
    <w:pPr>
      <w:spacing w:after="0" w:line="276" w:lineRule="auto"/>
    </w:pPr>
    <w:rPr>
      <w:rFonts w:ascii="Tahoma" w:eastAsiaTheme="minorHAnsi" w:hAnsi="Tahoma"/>
    </w:rPr>
  </w:style>
  <w:style w:type="paragraph" w:customStyle="1" w:styleId="D86B20AF973B42318202E5CD6A3D0BAE">
    <w:name w:val="D86B20AF973B42318202E5CD6A3D0BAE"/>
    <w:rsid w:val="009641EF"/>
    <w:pPr>
      <w:spacing w:after="0" w:line="276" w:lineRule="auto"/>
    </w:pPr>
    <w:rPr>
      <w:rFonts w:ascii="Tahoma" w:eastAsiaTheme="minorHAnsi" w:hAnsi="Tahoma"/>
    </w:rPr>
  </w:style>
  <w:style w:type="paragraph" w:customStyle="1" w:styleId="FE00C8A45C7A4888BB504259A6AD66B1">
    <w:name w:val="FE00C8A45C7A4888BB504259A6AD66B1"/>
    <w:rsid w:val="009641EF"/>
    <w:pPr>
      <w:spacing w:after="0" w:line="276" w:lineRule="auto"/>
      <w:ind w:left="720"/>
    </w:pPr>
    <w:rPr>
      <w:rFonts w:ascii="Tahoma" w:eastAsiaTheme="minorHAnsi" w:hAnsi="Tahoma"/>
    </w:rPr>
  </w:style>
  <w:style w:type="paragraph" w:customStyle="1" w:styleId="95753DCB75CE4621AE70451FB388179E">
    <w:name w:val="95753DCB75CE4621AE70451FB388179E"/>
    <w:rsid w:val="009641EF"/>
    <w:pPr>
      <w:spacing w:after="0" w:line="276" w:lineRule="auto"/>
    </w:pPr>
    <w:rPr>
      <w:rFonts w:ascii="Tahoma" w:eastAsiaTheme="minorHAnsi" w:hAnsi="Tahoma"/>
    </w:rPr>
  </w:style>
  <w:style w:type="paragraph" w:customStyle="1" w:styleId="7149F521EA4F40A39C6E3A9ACAA03232">
    <w:name w:val="7149F521EA4F40A39C6E3A9ACAA03232"/>
    <w:rsid w:val="009641EF"/>
    <w:pPr>
      <w:spacing w:after="0" w:line="276" w:lineRule="auto"/>
    </w:pPr>
    <w:rPr>
      <w:rFonts w:ascii="Tahoma" w:eastAsiaTheme="minorHAnsi" w:hAnsi="Tahoma"/>
    </w:rPr>
  </w:style>
  <w:style w:type="paragraph" w:customStyle="1" w:styleId="6C0D18A80CF448E7A9DCBE6B7A9339E3">
    <w:name w:val="6C0D18A80CF448E7A9DCBE6B7A9339E3"/>
    <w:rsid w:val="009641EF"/>
    <w:pPr>
      <w:spacing w:after="0" w:line="276" w:lineRule="auto"/>
      <w:ind w:left="720"/>
    </w:pPr>
    <w:rPr>
      <w:rFonts w:ascii="Tahoma" w:eastAsiaTheme="minorHAnsi" w:hAnsi="Tahoma"/>
    </w:rPr>
  </w:style>
  <w:style w:type="paragraph" w:customStyle="1" w:styleId="6BB9A4C64D72465BAA80B6B7A639D589">
    <w:name w:val="6BB9A4C64D72465BAA80B6B7A639D589"/>
    <w:rsid w:val="009641EF"/>
    <w:pPr>
      <w:spacing w:after="0" w:line="276" w:lineRule="auto"/>
    </w:pPr>
    <w:rPr>
      <w:rFonts w:ascii="Tahoma" w:eastAsiaTheme="minorHAnsi" w:hAnsi="Tahoma"/>
    </w:rPr>
  </w:style>
  <w:style w:type="paragraph" w:customStyle="1" w:styleId="959F8373A76E45D08A38867E2608E5CB">
    <w:name w:val="959F8373A76E45D08A38867E2608E5CB"/>
    <w:rsid w:val="009641EF"/>
    <w:pPr>
      <w:spacing w:after="0" w:line="276" w:lineRule="auto"/>
    </w:pPr>
    <w:rPr>
      <w:rFonts w:ascii="Tahoma" w:eastAsiaTheme="minorHAnsi" w:hAnsi="Tahoma"/>
    </w:rPr>
  </w:style>
  <w:style w:type="paragraph" w:customStyle="1" w:styleId="8703A55F3AD946A8BB421F63B2822EC7">
    <w:name w:val="8703A55F3AD946A8BB421F63B2822EC7"/>
    <w:rsid w:val="009641EF"/>
    <w:pPr>
      <w:spacing w:after="0" w:line="276" w:lineRule="auto"/>
    </w:pPr>
    <w:rPr>
      <w:rFonts w:ascii="Tahoma" w:eastAsiaTheme="minorHAnsi" w:hAnsi="Tahoma"/>
    </w:rPr>
  </w:style>
  <w:style w:type="paragraph" w:customStyle="1" w:styleId="16C16754738042BC8B78A657F62C622D">
    <w:name w:val="16C16754738042BC8B78A657F62C622D"/>
    <w:rsid w:val="009641EF"/>
    <w:pPr>
      <w:spacing w:after="0" w:line="276" w:lineRule="auto"/>
    </w:pPr>
    <w:rPr>
      <w:rFonts w:ascii="Tahoma" w:eastAsiaTheme="minorHAnsi" w:hAnsi="Tahoma"/>
    </w:rPr>
  </w:style>
  <w:style w:type="paragraph" w:customStyle="1" w:styleId="FA49DDCB215640DC8334D84B2B45EBBA">
    <w:name w:val="FA49DDCB215640DC8334D84B2B45EBBA"/>
    <w:rsid w:val="009641EF"/>
    <w:pPr>
      <w:spacing w:after="0" w:line="276" w:lineRule="auto"/>
    </w:pPr>
    <w:rPr>
      <w:rFonts w:ascii="Tahoma" w:eastAsiaTheme="minorHAnsi" w:hAnsi="Tahoma"/>
    </w:rPr>
  </w:style>
  <w:style w:type="paragraph" w:customStyle="1" w:styleId="5048AA07921C4B9A822D0300F73CF5E2">
    <w:name w:val="5048AA07921C4B9A822D0300F73CF5E2"/>
    <w:rsid w:val="009641EF"/>
    <w:pPr>
      <w:spacing w:after="0" w:line="276" w:lineRule="auto"/>
    </w:pPr>
    <w:rPr>
      <w:rFonts w:ascii="Tahoma" w:eastAsiaTheme="minorHAnsi" w:hAnsi="Tahoma"/>
    </w:rPr>
  </w:style>
  <w:style w:type="paragraph" w:customStyle="1" w:styleId="7B6B25A009BD409BA1BD4CEA33EC9416">
    <w:name w:val="7B6B25A009BD409BA1BD4CEA33EC9416"/>
    <w:rsid w:val="009641EF"/>
    <w:pPr>
      <w:spacing w:after="0" w:line="276" w:lineRule="auto"/>
    </w:pPr>
    <w:rPr>
      <w:rFonts w:ascii="Tahoma" w:eastAsiaTheme="minorHAnsi" w:hAnsi="Tahoma"/>
    </w:rPr>
  </w:style>
  <w:style w:type="paragraph" w:customStyle="1" w:styleId="8023F30E75DF44C082B48869222F97A6">
    <w:name w:val="8023F30E75DF44C082B48869222F97A6"/>
    <w:rsid w:val="009641EF"/>
    <w:pPr>
      <w:spacing w:after="0" w:line="276" w:lineRule="auto"/>
    </w:pPr>
    <w:rPr>
      <w:rFonts w:ascii="Tahoma" w:eastAsiaTheme="minorHAnsi" w:hAnsi="Tahoma"/>
    </w:rPr>
  </w:style>
  <w:style w:type="paragraph" w:customStyle="1" w:styleId="736495F4E79D4851AF0D4C7AAA79A682">
    <w:name w:val="736495F4E79D4851AF0D4C7AAA79A682"/>
    <w:rsid w:val="009641EF"/>
    <w:pPr>
      <w:spacing w:after="0" w:line="276" w:lineRule="auto"/>
    </w:pPr>
    <w:rPr>
      <w:rFonts w:ascii="Tahoma" w:eastAsiaTheme="minorHAnsi" w:hAnsi="Tahoma"/>
    </w:rPr>
  </w:style>
  <w:style w:type="paragraph" w:customStyle="1" w:styleId="CC62873D60B549A1B7EA77653B2B1981">
    <w:name w:val="CC62873D60B549A1B7EA77653B2B1981"/>
    <w:rsid w:val="009641EF"/>
    <w:pPr>
      <w:spacing w:after="0" w:line="276" w:lineRule="auto"/>
    </w:pPr>
    <w:rPr>
      <w:rFonts w:ascii="Tahoma" w:eastAsiaTheme="minorHAnsi" w:hAnsi="Tahoma"/>
    </w:rPr>
  </w:style>
  <w:style w:type="paragraph" w:customStyle="1" w:styleId="A43172DF474C463BBEF5CF52FC6153DB">
    <w:name w:val="A43172DF474C463BBEF5CF52FC6153DB"/>
    <w:rsid w:val="009641EF"/>
    <w:pPr>
      <w:spacing w:after="0" w:line="276" w:lineRule="auto"/>
    </w:pPr>
    <w:rPr>
      <w:rFonts w:ascii="Tahoma" w:eastAsiaTheme="minorHAnsi" w:hAnsi="Tahoma"/>
    </w:rPr>
  </w:style>
  <w:style w:type="paragraph" w:customStyle="1" w:styleId="2C0BAA5303584BB19CCD349FAD65EEC4">
    <w:name w:val="2C0BAA5303584BB19CCD349FAD65EEC4"/>
    <w:rsid w:val="009641EF"/>
    <w:pPr>
      <w:spacing w:after="0" w:line="276" w:lineRule="auto"/>
    </w:pPr>
    <w:rPr>
      <w:rFonts w:ascii="Tahoma" w:eastAsiaTheme="minorHAnsi" w:hAnsi="Tahoma"/>
    </w:rPr>
  </w:style>
  <w:style w:type="paragraph" w:customStyle="1" w:styleId="BE5E1CDDA30E4F77BFA310B2F5E96B27">
    <w:name w:val="BE5E1CDDA30E4F77BFA310B2F5E96B27"/>
    <w:rsid w:val="009641EF"/>
    <w:pPr>
      <w:spacing w:after="0" w:line="276" w:lineRule="auto"/>
    </w:pPr>
    <w:rPr>
      <w:rFonts w:ascii="Tahoma" w:eastAsiaTheme="minorHAnsi" w:hAnsi="Tahoma"/>
    </w:rPr>
  </w:style>
  <w:style w:type="paragraph" w:customStyle="1" w:styleId="A6F79122B72E49DF9540BC39D9F97D78">
    <w:name w:val="A6F79122B72E49DF9540BC39D9F97D78"/>
    <w:rsid w:val="009641EF"/>
    <w:pPr>
      <w:spacing w:after="0" w:line="276" w:lineRule="auto"/>
    </w:pPr>
    <w:rPr>
      <w:rFonts w:ascii="Tahoma" w:eastAsiaTheme="minorHAnsi" w:hAnsi="Tahoma"/>
    </w:rPr>
  </w:style>
  <w:style w:type="paragraph" w:customStyle="1" w:styleId="CD4EEDD29C384573AE8EC888EB1BFEFD">
    <w:name w:val="CD4EEDD29C384573AE8EC888EB1BFEFD"/>
    <w:rsid w:val="009641EF"/>
    <w:pPr>
      <w:spacing w:after="0" w:line="276" w:lineRule="auto"/>
    </w:pPr>
    <w:rPr>
      <w:rFonts w:ascii="Tahoma" w:eastAsiaTheme="minorHAnsi" w:hAnsi="Tahoma"/>
    </w:rPr>
  </w:style>
  <w:style w:type="paragraph" w:customStyle="1" w:styleId="159123A6FE3F4CDE86317F3B6FE41935">
    <w:name w:val="159123A6FE3F4CDE86317F3B6FE41935"/>
    <w:rsid w:val="009641EF"/>
    <w:pPr>
      <w:spacing w:after="0" w:line="276" w:lineRule="auto"/>
    </w:pPr>
    <w:rPr>
      <w:rFonts w:ascii="Tahoma" w:eastAsiaTheme="minorHAnsi" w:hAnsi="Tahoma"/>
    </w:rPr>
  </w:style>
  <w:style w:type="paragraph" w:customStyle="1" w:styleId="5F7284B9CF224B03BAC261F881B4A594">
    <w:name w:val="5F7284B9CF224B03BAC261F881B4A594"/>
    <w:rsid w:val="009641EF"/>
    <w:pPr>
      <w:spacing w:after="0" w:line="276" w:lineRule="auto"/>
    </w:pPr>
    <w:rPr>
      <w:rFonts w:ascii="Tahoma" w:eastAsiaTheme="minorHAnsi" w:hAnsi="Tahoma"/>
    </w:rPr>
  </w:style>
  <w:style w:type="paragraph" w:customStyle="1" w:styleId="38D5402AB2C445049504351A6DD9335D">
    <w:name w:val="38D5402AB2C445049504351A6DD9335D"/>
    <w:rsid w:val="009641EF"/>
    <w:pPr>
      <w:spacing w:after="0" w:line="276" w:lineRule="auto"/>
    </w:pPr>
    <w:rPr>
      <w:rFonts w:ascii="Tahoma" w:eastAsiaTheme="minorHAnsi" w:hAnsi="Tahoma"/>
    </w:rPr>
  </w:style>
  <w:style w:type="paragraph" w:customStyle="1" w:styleId="44A74BC596744155B9AE72803795FC41">
    <w:name w:val="44A74BC596744155B9AE72803795FC41"/>
    <w:rsid w:val="009641EF"/>
    <w:pPr>
      <w:spacing w:after="0" w:line="276" w:lineRule="auto"/>
    </w:pPr>
    <w:rPr>
      <w:rFonts w:ascii="Tahoma" w:eastAsiaTheme="minorHAnsi" w:hAnsi="Tahoma"/>
    </w:rPr>
  </w:style>
  <w:style w:type="paragraph" w:customStyle="1" w:styleId="0FF2AC6511984BC983CF1C88CA1D0A01">
    <w:name w:val="0FF2AC6511984BC983CF1C88CA1D0A01"/>
    <w:rsid w:val="009641EF"/>
    <w:pPr>
      <w:spacing w:after="0" w:line="276" w:lineRule="auto"/>
    </w:pPr>
    <w:rPr>
      <w:rFonts w:ascii="Tahoma" w:eastAsiaTheme="minorHAnsi" w:hAnsi="Tahoma"/>
    </w:rPr>
  </w:style>
  <w:style w:type="paragraph" w:customStyle="1" w:styleId="D28EA263E5C84436924C89E1EAEC92F1">
    <w:name w:val="D28EA263E5C84436924C89E1EAEC92F1"/>
    <w:rsid w:val="009641EF"/>
    <w:pPr>
      <w:spacing w:after="0" w:line="276" w:lineRule="auto"/>
    </w:pPr>
    <w:rPr>
      <w:rFonts w:ascii="Tahoma" w:eastAsiaTheme="minorHAnsi" w:hAnsi="Tahoma"/>
    </w:rPr>
  </w:style>
  <w:style w:type="paragraph" w:customStyle="1" w:styleId="304609F6A2954E4695119108F832468C">
    <w:name w:val="304609F6A2954E4695119108F832468C"/>
    <w:rsid w:val="009641EF"/>
    <w:pPr>
      <w:spacing w:after="0" w:line="276" w:lineRule="auto"/>
    </w:pPr>
    <w:rPr>
      <w:rFonts w:ascii="Tahoma" w:eastAsiaTheme="minorHAnsi" w:hAnsi="Tahoma"/>
    </w:rPr>
  </w:style>
  <w:style w:type="paragraph" w:customStyle="1" w:styleId="AF8494839B434ED8B9FBC15A59EC8335">
    <w:name w:val="AF8494839B434ED8B9FBC15A59EC8335"/>
    <w:rsid w:val="009641EF"/>
    <w:pPr>
      <w:spacing w:after="0" w:line="276" w:lineRule="auto"/>
    </w:pPr>
    <w:rPr>
      <w:rFonts w:ascii="Tahoma" w:eastAsiaTheme="minorHAnsi" w:hAnsi="Tahoma"/>
    </w:rPr>
  </w:style>
  <w:style w:type="paragraph" w:customStyle="1" w:styleId="E8AE0262C54F4D7B95894E63EAC06935">
    <w:name w:val="E8AE0262C54F4D7B95894E63EAC06935"/>
    <w:rsid w:val="009641EF"/>
    <w:pPr>
      <w:spacing w:after="0" w:line="276" w:lineRule="auto"/>
    </w:pPr>
    <w:rPr>
      <w:rFonts w:ascii="Tahoma" w:eastAsiaTheme="minorHAnsi" w:hAnsi="Tahoma"/>
    </w:rPr>
  </w:style>
  <w:style w:type="paragraph" w:customStyle="1" w:styleId="D2D8A651FD694766BA26283697B4CACC">
    <w:name w:val="D2D8A651FD694766BA26283697B4CACC"/>
    <w:rsid w:val="009641EF"/>
    <w:pPr>
      <w:spacing w:after="0" w:line="276" w:lineRule="auto"/>
    </w:pPr>
    <w:rPr>
      <w:rFonts w:ascii="Tahoma" w:eastAsiaTheme="minorHAnsi" w:hAnsi="Tahoma"/>
    </w:rPr>
  </w:style>
  <w:style w:type="paragraph" w:customStyle="1" w:styleId="0BC55C27096F4473A599FD0699278B2E">
    <w:name w:val="0BC55C27096F4473A599FD0699278B2E"/>
    <w:rsid w:val="009641EF"/>
    <w:pPr>
      <w:spacing w:after="0" w:line="276" w:lineRule="auto"/>
    </w:pPr>
    <w:rPr>
      <w:rFonts w:ascii="Tahoma" w:eastAsiaTheme="minorHAnsi" w:hAnsi="Tahoma"/>
    </w:rPr>
  </w:style>
  <w:style w:type="paragraph" w:customStyle="1" w:styleId="AC15F003861F4CF1BDAAE6491F4B50D0">
    <w:name w:val="AC15F003861F4CF1BDAAE6491F4B50D0"/>
    <w:rsid w:val="009641EF"/>
    <w:pPr>
      <w:spacing w:after="0" w:line="276" w:lineRule="auto"/>
    </w:pPr>
    <w:rPr>
      <w:rFonts w:ascii="Tahoma" w:eastAsiaTheme="minorHAnsi" w:hAnsi="Tahoma"/>
    </w:rPr>
  </w:style>
  <w:style w:type="paragraph" w:customStyle="1" w:styleId="8B66FD3B6AF64787B23F00077AE31723">
    <w:name w:val="8B66FD3B6AF64787B23F00077AE31723"/>
    <w:rsid w:val="009641EF"/>
    <w:pPr>
      <w:spacing w:after="0" w:line="276" w:lineRule="auto"/>
    </w:pPr>
    <w:rPr>
      <w:rFonts w:ascii="Tahoma" w:eastAsiaTheme="minorHAnsi" w:hAnsi="Tahoma"/>
    </w:rPr>
  </w:style>
  <w:style w:type="paragraph" w:customStyle="1" w:styleId="98117131614140BE8B91963340FCBE70">
    <w:name w:val="98117131614140BE8B91963340FCBE70"/>
    <w:rsid w:val="009641EF"/>
    <w:pPr>
      <w:spacing w:after="0" w:line="276" w:lineRule="auto"/>
    </w:pPr>
    <w:rPr>
      <w:rFonts w:ascii="Tahoma" w:eastAsiaTheme="minorHAnsi" w:hAnsi="Tahoma"/>
    </w:rPr>
  </w:style>
  <w:style w:type="paragraph" w:customStyle="1" w:styleId="0140234805A141FF8AB13191F6A0A7FB">
    <w:name w:val="0140234805A141FF8AB13191F6A0A7FB"/>
    <w:rsid w:val="009641EF"/>
    <w:pPr>
      <w:spacing w:after="0" w:line="276" w:lineRule="auto"/>
    </w:pPr>
    <w:rPr>
      <w:rFonts w:ascii="Tahoma" w:eastAsiaTheme="minorHAnsi" w:hAnsi="Tahoma"/>
    </w:rPr>
  </w:style>
  <w:style w:type="paragraph" w:customStyle="1" w:styleId="81181FBEB7A74B09A00414095D2F9210">
    <w:name w:val="81181FBEB7A74B09A00414095D2F9210"/>
    <w:rsid w:val="009641EF"/>
    <w:pPr>
      <w:spacing w:after="0" w:line="276" w:lineRule="auto"/>
    </w:pPr>
    <w:rPr>
      <w:rFonts w:ascii="Tahoma" w:eastAsiaTheme="minorHAnsi" w:hAnsi="Tahoma"/>
    </w:rPr>
  </w:style>
  <w:style w:type="paragraph" w:customStyle="1" w:styleId="03D5B872CE364849853FA480E8C6FC66">
    <w:name w:val="03D5B872CE364849853FA480E8C6FC66"/>
    <w:rsid w:val="009641EF"/>
    <w:pPr>
      <w:spacing w:after="0" w:line="276" w:lineRule="auto"/>
    </w:pPr>
    <w:rPr>
      <w:rFonts w:ascii="Tahoma" w:eastAsiaTheme="minorHAnsi" w:hAnsi="Tahoma"/>
    </w:rPr>
  </w:style>
  <w:style w:type="paragraph" w:customStyle="1" w:styleId="FAF54107C6864A64B76F6E6559CB6002">
    <w:name w:val="FAF54107C6864A64B76F6E6559CB6002"/>
    <w:rsid w:val="009641EF"/>
    <w:pPr>
      <w:spacing w:after="0" w:line="276" w:lineRule="auto"/>
    </w:pPr>
    <w:rPr>
      <w:rFonts w:ascii="Tahoma" w:eastAsiaTheme="minorHAnsi" w:hAnsi="Tahoma"/>
    </w:rPr>
  </w:style>
  <w:style w:type="paragraph" w:customStyle="1" w:styleId="4CDEC68E33A345988347DF3C5A9F9248">
    <w:name w:val="4CDEC68E33A345988347DF3C5A9F9248"/>
    <w:rsid w:val="009641EF"/>
    <w:pPr>
      <w:spacing w:after="0" w:line="276" w:lineRule="auto"/>
    </w:pPr>
    <w:rPr>
      <w:rFonts w:ascii="Tahoma" w:eastAsiaTheme="minorHAnsi" w:hAnsi="Tahoma"/>
    </w:rPr>
  </w:style>
  <w:style w:type="paragraph" w:customStyle="1" w:styleId="FDDE453F29444C788CEAB31939DD0F08">
    <w:name w:val="FDDE453F29444C788CEAB31939DD0F08"/>
    <w:rsid w:val="009641EF"/>
    <w:pPr>
      <w:spacing w:after="0" w:line="276" w:lineRule="auto"/>
    </w:pPr>
    <w:rPr>
      <w:rFonts w:ascii="Tahoma" w:eastAsiaTheme="minorHAnsi" w:hAnsi="Tahoma"/>
    </w:rPr>
  </w:style>
  <w:style w:type="paragraph" w:customStyle="1" w:styleId="61B8804576B14CCC81410C922D755909">
    <w:name w:val="61B8804576B14CCC81410C922D755909"/>
    <w:rsid w:val="009641EF"/>
    <w:pPr>
      <w:spacing w:after="0" w:line="276" w:lineRule="auto"/>
    </w:pPr>
    <w:rPr>
      <w:rFonts w:ascii="Tahoma" w:eastAsiaTheme="minorHAnsi" w:hAnsi="Tahoma"/>
    </w:rPr>
  </w:style>
  <w:style w:type="paragraph" w:customStyle="1" w:styleId="B04AB2251731480ABE4BAD74693C8830">
    <w:name w:val="B04AB2251731480ABE4BAD74693C8830"/>
    <w:rsid w:val="009641EF"/>
    <w:pPr>
      <w:spacing w:after="0" w:line="276" w:lineRule="auto"/>
    </w:pPr>
    <w:rPr>
      <w:rFonts w:ascii="Tahoma" w:eastAsiaTheme="minorHAnsi" w:hAnsi="Tahoma"/>
    </w:rPr>
  </w:style>
  <w:style w:type="paragraph" w:customStyle="1" w:styleId="3BCBAD0D1C724B3CA798E4A130CC1C05">
    <w:name w:val="3BCBAD0D1C724B3CA798E4A130CC1C05"/>
    <w:rsid w:val="009641EF"/>
    <w:pPr>
      <w:spacing w:after="0" w:line="276" w:lineRule="auto"/>
    </w:pPr>
    <w:rPr>
      <w:rFonts w:ascii="Tahoma" w:eastAsiaTheme="minorHAnsi" w:hAnsi="Tahoma"/>
    </w:rPr>
  </w:style>
  <w:style w:type="paragraph" w:customStyle="1" w:styleId="B9608E0BB9D643E48B3CAB8100653506">
    <w:name w:val="B9608E0BB9D643E48B3CAB8100653506"/>
    <w:rsid w:val="009641EF"/>
    <w:pPr>
      <w:spacing w:after="0" w:line="276" w:lineRule="auto"/>
    </w:pPr>
    <w:rPr>
      <w:rFonts w:ascii="Tahoma" w:eastAsiaTheme="minorHAnsi" w:hAnsi="Tahoma"/>
    </w:rPr>
  </w:style>
  <w:style w:type="paragraph" w:customStyle="1" w:styleId="E21838843F544C5AA1C885CAABFC9618">
    <w:name w:val="E21838843F544C5AA1C885CAABFC9618"/>
    <w:rsid w:val="009641EF"/>
    <w:pPr>
      <w:spacing w:after="0" w:line="276" w:lineRule="auto"/>
    </w:pPr>
    <w:rPr>
      <w:rFonts w:ascii="Tahoma" w:eastAsiaTheme="minorHAnsi" w:hAnsi="Tahoma"/>
    </w:rPr>
  </w:style>
  <w:style w:type="paragraph" w:customStyle="1" w:styleId="A9241B5A16824382BAF022881D6DDE5E">
    <w:name w:val="A9241B5A16824382BAF022881D6DDE5E"/>
    <w:rsid w:val="009641EF"/>
    <w:pPr>
      <w:spacing w:after="0" w:line="276" w:lineRule="auto"/>
    </w:pPr>
    <w:rPr>
      <w:rFonts w:ascii="Tahoma" w:eastAsiaTheme="minorHAnsi" w:hAnsi="Tahoma"/>
    </w:rPr>
  </w:style>
  <w:style w:type="paragraph" w:customStyle="1" w:styleId="658A9E5AA0EC497D9A09E1359B0328AA">
    <w:name w:val="658A9E5AA0EC497D9A09E1359B0328AA"/>
    <w:rsid w:val="009641EF"/>
    <w:pPr>
      <w:spacing w:after="0" w:line="276" w:lineRule="auto"/>
    </w:pPr>
    <w:rPr>
      <w:rFonts w:ascii="Tahoma" w:eastAsiaTheme="minorHAnsi" w:hAnsi="Tahoma"/>
    </w:rPr>
  </w:style>
  <w:style w:type="paragraph" w:customStyle="1" w:styleId="42B15CFF531B47ADAE07C17D2386A725">
    <w:name w:val="42B15CFF531B47ADAE07C17D2386A725"/>
    <w:rsid w:val="009641EF"/>
    <w:pPr>
      <w:spacing w:after="0" w:line="276" w:lineRule="auto"/>
    </w:pPr>
    <w:rPr>
      <w:rFonts w:ascii="Tahoma" w:eastAsiaTheme="minorHAnsi" w:hAnsi="Tahoma"/>
    </w:rPr>
  </w:style>
  <w:style w:type="paragraph" w:customStyle="1" w:styleId="104F75EBAC344DEA9477DC0EB19067B8">
    <w:name w:val="104F75EBAC344DEA9477DC0EB19067B8"/>
    <w:rsid w:val="009641EF"/>
    <w:pPr>
      <w:spacing w:after="0" w:line="276" w:lineRule="auto"/>
    </w:pPr>
    <w:rPr>
      <w:rFonts w:ascii="Tahoma" w:eastAsiaTheme="minorHAnsi" w:hAnsi="Tahoma"/>
    </w:rPr>
  </w:style>
  <w:style w:type="paragraph" w:customStyle="1" w:styleId="8B15F530C526492080907A51F59763FE">
    <w:name w:val="8B15F530C526492080907A51F59763FE"/>
    <w:rsid w:val="009641EF"/>
    <w:pPr>
      <w:spacing w:after="0" w:line="276" w:lineRule="auto"/>
    </w:pPr>
    <w:rPr>
      <w:rFonts w:ascii="Tahoma" w:eastAsiaTheme="minorHAnsi" w:hAnsi="Tahoma"/>
    </w:rPr>
  </w:style>
  <w:style w:type="paragraph" w:customStyle="1" w:styleId="092C02F8A8E14AC89C24BC54F5E939F8">
    <w:name w:val="092C02F8A8E14AC89C24BC54F5E939F8"/>
    <w:rsid w:val="009641EF"/>
    <w:pPr>
      <w:spacing w:after="0" w:line="276" w:lineRule="auto"/>
    </w:pPr>
    <w:rPr>
      <w:rFonts w:ascii="Tahoma" w:eastAsiaTheme="minorHAnsi" w:hAnsi="Tahoma"/>
    </w:rPr>
  </w:style>
  <w:style w:type="paragraph" w:customStyle="1" w:styleId="66B5064B69D64989A200C5362A59BB11">
    <w:name w:val="66B5064B69D64989A200C5362A59BB11"/>
    <w:rsid w:val="009641EF"/>
    <w:pPr>
      <w:spacing w:after="0" w:line="276" w:lineRule="auto"/>
    </w:pPr>
    <w:rPr>
      <w:rFonts w:ascii="Tahoma" w:eastAsiaTheme="minorHAnsi" w:hAnsi="Tahoma"/>
    </w:rPr>
  </w:style>
  <w:style w:type="paragraph" w:customStyle="1" w:styleId="07F601E052E6470289FC7C7DF4751A32">
    <w:name w:val="07F601E052E6470289FC7C7DF4751A32"/>
    <w:rsid w:val="009641EF"/>
    <w:pPr>
      <w:spacing w:after="0" w:line="276" w:lineRule="auto"/>
    </w:pPr>
    <w:rPr>
      <w:rFonts w:ascii="Tahoma" w:eastAsiaTheme="minorHAnsi" w:hAnsi="Tahoma"/>
    </w:rPr>
  </w:style>
  <w:style w:type="paragraph" w:customStyle="1" w:styleId="30D73DF3351B4401AA8F07F724016A29">
    <w:name w:val="30D73DF3351B4401AA8F07F724016A29"/>
    <w:rsid w:val="009641EF"/>
    <w:pPr>
      <w:spacing w:after="0" w:line="276" w:lineRule="auto"/>
    </w:pPr>
    <w:rPr>
      <w:rFonts w:ascii="Tahoma" w:eastAsiaTheme="minorHAnsi" w:hAnsi="Tahoma"/>
    </w:rPr>
  </w:style>
  <w:style w:type="paragraph" w:customStyle="1" w:styleId="F95C87149E1D4059BF994061854DCD9F">
    <w:name w:val="F95C87149E1D4059BF994061854DCD9F"/>
    <w:rsid w:val="009641EF"/>
    <w:pPr>
      <w:spacing w:after="0" w:line="276" w:lineRule="auto"/>
    </w:pPr>
    <w:rPr>
      <w:rFonts w:ascii="Tahoma" w:eastAsiaTheme="minorHAnsi" w:hAnsi="Tahoma"/>
    </w:rPr>
  </w:style>
  <w:style w:type="paragraph" w:customStyle="1" w:styleId="641D40BC986442B5ADB11612A13D9B33">
    <w:name w:val="641D40BC986442B5ADB11612A13D9B33"/>
    <w:rsid w:val="009641EF"/>
    <w:pPr>
      <w:spacing w:after="0" w:line="276" w:lineRule="auto"/>
    </w:pPr>
    <w:rPr>
      <w:rFonts w:ascii="Tahoma" w:eastAsiaTheme="minorHAnsi" w:hAnsi="Tahoma"/>
    </w:rPr>
  </w:style>
  <w:style w:type="paragraph" w:customStyle="1" w:styleId="AC6490B005644B15A44796FA68F44421">
    <w:name w:val="AC6490B005644B15A44796FA68F44421"/>
    <w:rsid w:val="009641EF"/>
    <w:pPr>
      <w:spacing w:after="0" w:line="276" w:lineRule="auto"/>
    </w:pPr>
    <w:rPr>
      <w:rFonts w:ascii="Tahoma" w:eastAsiaTheme="minorHAnsi" w:hAnsi="Tahoma"/>
    </w:rPr>
  </w:style>
  <w:style w:type="paragraph" w:customStyle="1" w:styleId="B5A224132F0C41F4BD6D75A726DA814B">
    <w:name w:val="B5A224132F0C41F4BD6D75A726DA814B"/>
    <w:rsid w:val="009641EF"/>
    <w:pPr>
      <w:spacing w:after="0" w:line="276" w:lineRule="auto"/>
    </w:pPr>
    <w:rPr>
      <w:rFonts w:ascii="Tahoma" w:eastAsiaTheme="minorHAnsi" w:hAnsi="Tahoma"/>
    </w:rPr>
  </w:style>
  <w:style w:type="paragraph" w:customStyle="1" w:styleId="80C2BD9BED1942DBA53A494CDAE8A050">
    <w:name w:val="80C2BD9BED1942DBA53A494CDAE8A050"/>
    <w:rsid w:val="009641EF"/>
    <w:pPr>
      <w:spacing w:after="0" w:line="276" w:lineRule="auto"/>
    </w:pPr>
    <w:rPr>
      <w:rFonts w:ascii="Tahoma" w:eastAsiaTheme="minorHAnsi" w:hAnsi="Tahoma"/>
    </w:rPr>
  </w:style>
  <w:style w:type="paragraph" w:customStyle="1" w:styleId="3296DA8D536B45238FF077C8021BD72B">
    <w:name w:val="3296DA8D536B45238FF077C8021BD72B"/>
    <w:rsid w:val="009641EF"/>
    <w:pPr>
      <w:spacing w:after="0" w:line="276" w:lineRule="auto"/>
    </w:pPr>
    <w:rPr>
      <w:rFonts w:ascii="Tahoma" w:eastAsiaTheme="minorHAnsi" w:hAnsi="Tahoma"/>
    </w:rPr>
  </w:style>
  <w:style w:type="paragraph" w:customStyle="1" w:styleId="724D88A2250D44CEAC2E1E7B1EDE38BE">
    <w:name w:val="724D88A2250D44CEAC2E1E7B1EDE38BE"/>
    <w:rsid w:val="009641EF"/>
    <w:pPr>
      <w:spacing w:after="0" w:line="276" w:lineRule="auto"/>
    </w:pPr>
    <w:rPr>
      <w:rFonts w:ascii="Tahoma" w:eastAsiaTheme="minorHAnsi" w:hAnsi="Tahoma"/>
    </w:rPr>
  </w:style>
  <w:style w:type="paragraph" w:customStyle="1" w:styleId="901CC75EFFD7415AB0079E4A230C3613">
    <w:name w:val="901CC75EFFD7415AB0079E4A230C3613"/>
    <w:rsid w:val="009641EF"/>
    <w:pPr>
      <w:spacing w:after="0" w:line="276" w:lineRule="auto"/>
    </w:pPr>
    <w:rPr>
      <w:rFonts w:ascii="Tahoma" w:eastAsiaTheme="minorHAnsi" w:hAnsi="Tahoma"/>
    </w:rPr>
  </w:style>
  <w:style w:type="paragraph" w:customStyle="1" w:styleId="AB2AF7EE6C024BE0A0DAC0F51218400E">
    <w:name w:val="AB2AF7EE6C024BE0A0DAC0F51218400E"/>
    <w:rsid w:val="009641EF"/>
    <w:pPr>
      <w:spacing w:after="0" w:line="276" w:lineRule="auto"/>
    </w:pPr>
    <w:rPr>
      <w:rFonts w:ascii="Tahoma" w:eastAsiaTheme="minorHAnsi" w:hAnsi="Tahoma"/>
    </w:rPr>
  </w:style>
  <w:style w:type="paragraph" w:customStyle="1" w:styleId="7795C95AB5FE4FCAAD69CF9105A3B3CE">
    <w:name w:val="7795C95AB5FE4FCAAD69CF9105A3B3CE"/>
    <w:rsid w:val="009641EF"/>
    <w:pPr>
      <w:spacing w:after="0" w:line="276" w:lineRule="auto"/>
    </w:pPr>
    <w:rPr>
      <w:rFonts w:ascii="Tahoma" w:eastAsiaTheme="minorHAnsi" w:hAnsi="Tahoma"/>
    </w:rPr>
  </w:style>
  <w:style w:type="paragraph" w:customStyle="1" w:styleId="E32248505C6C4782919F6AF3B837A840">
    <w:name w:val="E32248505C6C4782919F6AF3B837A840"/>
    <w:rsid w:val="009641EF"/>
    <w:pPr>
      <w:spacing w:after="0" w:line="276" w:lineRule="auto"/>
    </w:pPr>
    <w:rPr>
      <w:rFonts w:ascii="Tahoma" w:eastAsiaTheme="minorHAnsi" w:hAnsi="Tahoma"/>
    </w:rPr>
  </w:style>
  <w:style w:type="paragraph" w:customStyle="1" w:styleId="453CC1377CB542C6B5644FB73C3E1A43">
    <w:name w:val="453CC1377CB542C6B5644FB73C3E1A43"/>
    <w:rsid w:val="009641EF"/>
    <w:pPr>
      <w:spacing w:after="0" w:line="276" w:lineRule="auto"/>
    </w:pPr>
    <w:rPr>
      <w:rFonts w:ascii="Tahoma" w:eastAsiaTheme="minorHAnsi" w:hAnsi="Tahoma"/>
    </w:rPr>
  </w:style>
  <w:style w:type="paragraph" w:customStyle="1" w:styleId="0DED6C6B81224B288EDE1095356FE0BE">
    <w:name w:val="0DED6C6B81224B288EDE1095356FE0BE"/>
    <w:rsid w:val="009641EF"/>
    <w:pPr>
      <w:spacing w:after="0" w:line="276" w:lineRule="auto"/>
    </w:pPr>
    <w:rPr>
      <w:rFonts w:ascii="Tahoma" w:eastAsiaTheme="minorHAnsi" w:hAnsi="Tahoma"/>
    </w:rPr>
  </w:style>
  <w:style w:type="paragraph" w:customStyle="1" w:styleId="14DE168AA2D64A52A6224B958DDFBF4D">
    <w:name w:val="14DE168AA2D64A52A6224B958DDFBF4D"/>
    <w:rsid w:val="009641EF"/>
    <w:pPr>
      <w:spacing w:after="0" w:line="276" w:lineRule="auto"/>
    </w:pPr>
    <w:rPr>
      <w:rFonts w:ascii="Tahoma" w:eastAsiaTheme="minorHAnsi" w:hAnsi="Tahoma"/>
    </w:rPr>
  </w:style>
  <w:style w:type="paragraph" w:customStyle="1" w:styleId="3C4CAE4113EB4C5EAD58A8D3FE409A0A">
    <w:name w:val="3C4CAE4113EB4C5EAD58A8D3FE409A0A"/>
    <w:rsid w:val="009641EF"/>
    <w:pPr>
      <w:spacing w:after="0" w:line="276" w:lineRule="auto"/>
    </w:pPr>
    <w:rPr>
      <w:rFonts w:ascii="Tahoma" w:eastAsiaTheme="minorHAnsi" w:hAnsi="Tahoma"/>
    </w:rPr>
  </w:style>
  <w:style w:type="paragraph" w:customStyle="1" w:styleId="6A7CF430AB3744C082219605D7F8F7AD">
    <w:name w:val="6A7CF430AB3744C082219605D7F8F7AD"/>
    <w:rsid w:val="009641EF"/>
    <w:pPr>
      <w:spacing w:after="0" w:line="276" w:lineRule="auto"/>
    </w:pPr>
    <w:rPr>
      <w:rFonts w:ascii="Tahoma" w:eastAsiaTheme="minorHAnsi" w:hAnsi="Tahoma"/>
    </w:rPr>
  </w:style>
  <w:style w:type="paragraph" w:customStyle="1" w:styleId="92ADE13EACFB4547AFA1CE9FDA634971">
    <w:name w:val="92ADE13EACFB4547AFA1CE9FDA634971"/>
    <w:rsid w:val="009641EF"/>
    <w:pPr>
      <w:spacing w:after="0" w:line="276" w:lineRule="auto"/>
    </w:pPr>
    <w:rPr>
      <w:rFonts w:ascii="Tahoma" w:eastAsiaTheme="minorHAnsi" w:hAnsi="Tahoma"/>
    </w:rPr>
  </w:style>
  <w:style w:type="paragraph" w:customStyle="1" w:styleId="0261EAE984694EE685946E5ADDC5980C">
    <w:name w:val="0261EAE984694EE685946E5ADDC5980C"/>
    <w:rsid w:val="009641EF"/>
    <w:pPr>
      <w:spacing w:after="0" w:line="276" w:lineRule="auto"/>
    </w:pPr>
    <w:rPr>
      <w:rFonts w:ascii="Tahoma" w:eastAsiaTheme="minorHAnsi" w:hAnsi="Tahoma"/>
    </w:rPr>
  </w:style>
  <w:style w:type="paragraph" w:customStyle="1" w:styleId="3983B1338FC94BC3A80509F48D093F9B">
    <w:name w:val="3983B1338FC94BC3A80509F48D093F9B"/>
    <w:rsid w:val="009641EF"/>
    <w:pPr>
      <w:spacing w:after="0" w:line="276" w:lineRule="auto"/>
    </w:pPr>
    <w:rPr>
      <w:rFonts w:ascii="Tahoma" w:eastAsiaTheme="minorHAnsi" w:hAnsi="Tahoma"/>
    </w:rPr>
  </w:style>
  <w:style w:type="paragraph" w:customStyle="1" w:styleId="6B3BD263B7484A8EB104B8C0CFB1BD39">
    <w:name w:val="6B3BD263B7484A8EB104B8C0CFB1BD39"/>
    <w:rsid w:val="009641EF"/>
    <w:pPr>
      <w:spacing w:after="0" w:line="276" w:lineRule="auto"/>
    </w:pPr>
    <w:rPr>
      <w:rFonts w:ascii="Tahoma" w:eastAsiaTheme="minorHAnsi" w:hAnsi="Tahoma"/>
    </w:rPr>
  </w:style>
  <w:style w:type="paragraph" w:customStyle="1" w:styleId="8F0DB3C48BBB4E5F992EFEDA4B4D78FE">
    <w:name w:val="8F0DB3C48BBB4E5F992EFEDA4B4D78FE"/>
    <w:rsid w:val="009641EF"/>
    <w:pPr>
      <w:spacing w:after="0" w:line="276" w:lineRule="auto"/>
    </w:pPr>
    <w:rPr>
      <w:rFonts w:ascii="Tahoma" w:eastAsiaTheme="minorHAnsi" w:hAnsi="Tahoma"/>
    </w:rPr>
  </w:style>
  <w:style w:type="paragraph" w:customStyle="1" w:styleId="E82DFFF0385A412EA946BD74353423C1">
    <w:name w:val="E82DFFF0385A412EA946BD74353423C1"/>
    <w:rsid w:val="009641EF"/>
    <w:pPr>
      <w:spacing w:after="0" w:line="276" w:lineRule="auto"/>
    </w:pPr>
    <w:rPr>
      <w:rFonts w:ascii="Tahoma" w:eastAsiaTheme="minorHAnsi" w:hAnsi="Tahoma"/>
    </w:rPr>
  </w:style>
  <w:style w:type="paragraph" w:customStyle="1" w:styleId="6AA49D0D09CC4912847807494C4AC48F">
    <w:name w:val="6AA49D0D09CC4912847807494C4AC48F"/>
    <w:rsid w:val="009641EF"/>
    <w:pPr>
      <w:spacing w:after="0" w:line="276" w:lineRule="auto"/>
    </w:pPr>
    <w:rPr>
      <w:rFonts w:ascii="Tahoma" w:eastAsiaTheme="minorHAnsi" w:hAnsi="Tahoma"/>
    </w:rPr>
  </w:style>
  <w:style w:type="paragraph" w:customStyle="1" w:styleId="162CD3A621824B10A45FD70D5AB9C18E">
    <w:name w:val="162CD3A621824B10A45FD70D5AB9C18E"/>
    <w:rsid w:val="009641EF"/>
    <w:pPr>
      <w:spacing w:after="0" w:line="276" w:lineRule="auto"/>
    </w:pPr>
    <w:rPr>
      <w:rFonts w:ascii="Tahoma" w:eastAsiaTheme="minorHAnsi" w:hAnsi="Tahoma"/>
    </w:rPr>
  </w:style>
  <w:style w:type="paragraph" w:customStyle="1" w:styleId="63FEEE21E86848139CC195DA426CF35F">
    <w:name w:val="63FEEE21E86848139CC195DA426CF35F"/>
    <w:rsid w:val="009641EF"/>
    <w:pPr>
      <w:spacing w:after="0" w:line="276" w:lineRule="auto"/>
    </w:pPr>
    <w:rPr>
      <w:rFonts w:ascii="Tahoma" w:eastAsiaTheme="minorHAnsi" w:hAnsi="Tahoma"/>
    </w:rPr>
  </w:style>
  <w:style w:type="paragraph" w:customStyle="1" w:styleId="284318D27B0447068E9801A915F81DD5">
    <w:name w:val="284318D27B0447068E9801A915F81DD5"/>
    <w:rsid w:val="009641EF"/>
    <w:pPr>
      <w:spacing w:after="0" w:line="276" w:lineRule="auto"/>
    </w:pPr>
    <w:rPr>
      <w:rFonts w:ascii="Tahoma" w:eastAsiaTheme="minorHAnsi" w:hAnsi="Tahoma"/>
    </w:rPr>
  </w:style>
  <w:style w:type="paragraph" w:customStyle="1" w:styleId="DFC73C3789A74E6EAFA3436B4FB56618">
    <w:name w:val="DFC73C3789A74E6EAFA3436B4FB56618"/>
    <w:rsid w:val="009641EF"/>
    <w:pPr>
      <w:spacing w:after="0" w:line="276" w:lineRule="auto"/>
    </w:pPr>
    <w:rPr>
      <w:rFonts w:ascii="Tahoma" w:eastAsiaTheme="minorHAnsi" w:hAnsi="Tahoma"/>
    </w:rPr>
  </w:style>
  <w:style w:type="paragraph" w:customStyle="1" w:styleId="A259CB3ABEDC4BAF9CD507420DA61F65">
    <w:name w:val="A259CB3ABEDC4BAF9CD507420DA61F65"/>
    <w:rsid w:val="009641EF"/>
    <w:pPr>
      <w:spacing w:after="0" w:line="276" w:lineRule="auto"/>
    </w:pPr>
    <w:rPr>
      <w:rFonts w:ascii="Tahoma" w:eastAsiaTheme="minorHAnsi" w:hAnsi="Tahoma"/>
    </w:rPr>
  </w:style>
  <w:style w:type="paragraph" w:customStyle="1" w:styleId="6FA2886D85184BE2A797BCB0CEC3CD55">
    <w:name w:val="6FA2886D85184BE2A797BCB0CEC3CD55"/>
    <w:rsid w:val="009641EF"/>
    <w:pPr>
      <w:spacing w:after="0" w:line="276" w:lineRule="auto"/>
    </w:pPr>
    <w:rPr>
      <w:rFonts w:ascii="Tahoma" w:eastAsiaTheme="minorHAnsi" w:hAnsi="Tahoma"/>
    </w:rPr>
  </w:style>
  <w:style w:type="paragraph" w:customStyle="1" w:styleId="173CE5ECC3E740F18B1440BCF56283EF">
    <w:name w:val="173CE5ECC3E740F18B1440BCF56283EF"/>
    <w:rsid w:val="009641EF"/>
    <w:pPr>
      <w:spacing w:after="0" w:line="276" w:lineRule="auto"/>
    </w:pPr>
    <w:rPr>
      <w:rFonts w:ascii="Tahoma" w:eastAsiaTheme="minorHAnsi" w:hAnsi="Tahoma"/>
    </w:rPr>
  </w:style>
  <w:style w:type="paragraph" w:customStyle="1" w:styleId="344B1AD7CAB14F9CB045BAD22D76C639">
    <w:name w:val="344B1AD7CAB14F9CB045BAD22D76C639"/>
    <w:rsid w:val="009641EF"/>
    <w:pPr>
      <w:spacing w:after="0" w:line="276" w:lineRule="auto"/>
    </w:pPr>
    <w:rPr>
      <w:rFonts w:ascii="Tahoma" w:eastAsiaTheme="minorHAnsi" w:hAnsi="Tahoma"/>
    </w:rPr>
  </w:style>
  <w:style w:type="paragraph" w:customStyle="1" w:styleId="68F813CA3B1F497D8E6227E043300971">
    <w:name w:val="68F813CA3B1F497D8E6227E043300971"/>
    <w:rsid w:val="009641EF"/>
    <w:pPr>
      <w:spacing w:after="0" w:line="276" w:lineRule="auto"/>
    </w:pPr>
    <w:rPr>
      <w:rFonts w:ascii="Tahoma" w:eastAsiaTheme="minorHAnsi" w:hAnsi="Tahoma"/>
    </w:rPr>
  </w:style>
  <w:style w:type="paragraph" w:customStyle="1" w:styleId="B915164FA94D44F48D21D79E18C7FCA6">
    <w:name w:val="B915164FA94D44F48D21D79E18C7FCA6"/>
    <w:rsid w:val="009641EF"/>
    <w:pPr>
      <w:spacing w:after="0" w:line="276" w:lineRule="auto"/>
    </w:pPr>
    <w:rPr>
      <w:rFonts w:ascii="Tahoma" w:eastAsiaTheme="minorHAnsi" w:hAnsi="Tahoma"/>
    </w:rPr>
  </w:style>
  <w:style w:type="paragraph" w:customStyle="1" w:styleId="1C632BD6283F479392DB50A342FAC515">
    <w:name w:val="1C632BD6283F479392DB50A342FAC515"/>
    <w:rsid w:val="009641EF"/>
    <w:pPr>
      <w:spacing w:after="0" w:line="276" w:lineRule="auto"/>
    </w:pPr>
    <w:rPr>
      <w:rFonts w:ascii="Tahoma" w:eastAsiaTheme="minorHAnsi" w:hAnsi="Tahoma"/>
    </w:rPr>
  </w:style>
  <w:style w:type="paragraph" w:customStyle="1" w:styleId="D358DECD03794A41A3564D954C958AAE">
    <w:name w:val="D358DECD03794A41A3564D954C958AAE"/>
    <w:rsid w:val="009641EF"/>
    <w:pPr>
      <w:spacing w:after="0" w:line="276" w:lineRule="auto"/>
    </w:pPr>
    <w:rPr>
      <w:rFonts w:ascii="Tahoma" w:eastAsiaTheme="minorHAnsi" w:hAnsi="Tahoma"/>
    </w:rPr>
  </w:style>
  <w:style w:type="paragraph" w:customStyle="1" w:styleId="F4502CE04F8249ED80F95164778A7233">
    <w:name w:val="F4502CE04F8249ED80F95164778A7233"/>
    <w:rsid w:val="009641EF"/>
    <w:pPr>
      <w:spacing w:after="0" w:line="276" w:lineRule="auto"/>
    </w:pPr>
    <w:rPr>
      <w:rFonts w:ascii="Tahoma" w:eastAsiaTheme="minorHAnsi" w:hAnsi="Tahoma"/>
    </w:rPr>
  </w:style>
  <w:style w:type="paragraph" w:customStyle="1" w:styleId="203F6D2569C64D92BC527CCE8F2FB715">
    <w:name w:val="203F6D2569C64D92BC527CCE8F2FB715"/>
    <w:rsid w:val="009641EF"/>
    <w:pPr>
      <w:spacing w:after="0" w:line="276" w:lineRule="auto"/>
    </w:pPr>
    <w:rPr>
      <w:rFonts w:ascii="Tahoma" w:eastAsiaTheme="minorHAnsi" w:hAnsi="Tahoma"/>
    </w:rPr>
  </w:style>
  <w:style w:type="paragraph" w:customStyle="1" w:styleId="C89E1810601D46BB9E2CB94E9FA001D3">
    <w:name w:val="C89E1810601D46BB9E2CB94E9FA001D3"/>
    <w:rsid w:val="009641EF"/>
    <w:pPr>
      <w:spacing w:after="0" w:line="276" w:lineRule="auto"/>
    </w:pPr>
    <w:rPr>
      <w:rFonts w:ascii="Tahoma" w:eastAsiaTheme="minorHAnsi" w:hAnsi="Tahoma"/>
    </w:rPr>
  </w:style>
  <w:style w:type="paragraph" w:customStyle="1" w:styleId="34A908E68E26430B873D24C14D40A27E">
    <w:name w:val="34A908E68E26430B873D24C14D40A27E"/>
    <w:rsid w:val="009641EF"/>
    <w:pPr>
      <w:spacing w:after="0" w:line="276" w:lineRule="auto"/>
    </w:pPr>
    <w:rPr>
      <w:rFonts w:ascii="Tahoma" w:eastAsiaTheme="minorHAnsi" w:hAnsi="Tahoma"/>
    </w:rPr>
  </w:style>
  <w:style w:type="paragraph" w:customStyle="1" w:styleId="49871F3CCDAF45338B320F94D7FCAE69">
    <w:name w:val="49871F3CCDAF45338B320F94D7FCAE69"/>
    <w:rsid w:val="009641EF"/>
    <w:pPr>
      <w:spacing w:after="0" w:line="276" w:lineRule="auto"/>
    </w:pPr>
    <w:rPr>
      <w:rFonts w:ascii="Tahoma" w:eastAsiaTheme="minorHAnsi" w:hAnsi="Tahoma"/>
    </w:rPr>
  </w:style>
  <w:style w:type="paragraph" w:customStyle="1" w:styleId="7820D2A5BB2045B2BD1DCB29373310C9">
    <w:name w:val="7820D2A5BB2045B2BD1DCB29373310C9"/>
    <w:rsid w:val="009641EF"/>
    <w:pPr>
      <w:spacing w:after="0" w:line="276" w:lineRule="auto"/>
    </w:pPr>
    <w:rPr>
      <w:rFonts w:ascii="Tahoma" w:eastAsiaTheme="minorHAnsi" w:hAnsi="Tahoma"/>
    </w:rPr>
  </w:style>
  <w:style w:type="paragraph" w:customStyle="1" w:styleId="0B1F6066B4F640FDBCC4B2B0EC1A0270">
    <w:name w:val="0B1F6066B4F640FDBCC4B2B0EC1A0270"/>
    <w:rsid w:val="009641EF"/>
    <w:pPr>
      <w:spacing w:after="0" w:line="276" w:lineRule="auto"/>
    </w:pPr>
    <w:rPr>
      <w:rFonts w:ascii="Tahoma" w:eastAsiaTheme="minorHAnsi" w:hAnsi="Tahoma"/>
    </w:rPr>
  </w:style>
  <w:style w:type="paragraph" w:customStyle="1" w:styleId="64AD575EC20A4FC29AF251668BED764B">
    <w:name w:val="64AD575EC20A4FC29AF251668BED764B"/>
    <w:rsid w:val="009641EF"/>
    <w:pPr>
      <w:spacing w:after="0" w:line="276" w:lineRule="auto"/>
    </w:pPr>
    <w:rPr>
      <w:rFonts w:ascii="Tahoma" w:eastAsiaTheme="minorHAnsi" w:hAnsi="Tahoma"/>
    </w:rPr>
  </w:style>
  <w:style w:type="paragraph" w:customStyle="1" w:styleId="E60273D0D1404C85BAEDAE8A01766318">
    <w:name w:val="E60273D0D1404C85BAEDAE8A01766318"/>
    <w:rsid w:val="009641EF"/>
    <w:pPr>
      <w:spacing w:after="0" w:line="276" w:lineRule="auto"/>
    </w:pPr>
    <w:rPr>
      <w:rFonts w:ascii="Tahoma" w:eastAsiaTheme="minorHAnsi" w:hAnsi="Tahoma"/>
    </w:rPr>
  </w:style>
  <w:style w:type="paragraph" w:customStyle="1" w:styleId="EB42D731DF184993B85C812FA0CA58AC">
    <w:name w:val="EB42D731DF184993B85C812FA0CA58AC"/>
    <w:rsid w:val="009641EF"/>
    <w:pPr>
      <w:spacing w:after="0" w:line="276" w:lineRule="auto"/>
    </w:pPr>
    <w:rPr>
      <w:rFonts w:ascii="Tahoma" w:eastAsiaTheme="minorHAnsi" w:hAnsi="Tahoma"/>
    </w:rPr>
  </w:style>
  <w:style w:type="paragraph" w:customStyle="1" w:styleId="FB8DEBF44FB54245A885EA3D2A1F07C4">
    <w:name w:val="FB8DEBF44FB54245A885EA3D2A1F07C4"/>
    <w:rsid w:val="009641EF"/>
    <w:pPr>
      <w:spacing w:after="0" w:line="276" w:lineRule="auto"/>
    </w:pPr>
    <w:rPr>
      <w:rFonts w:ascii="Tahoma" w:eastAsiaTheme="minorHAnsi" w:hAnsi="Tahoma"/>
    </w:rPr>
  </w:style>
  <w:style w:type="paragraph" w:customStyle="1" w:styleId="3F29B7BFF88A43FBA2B71DA5DC98F47B">
    <w:name w:val="3F29B7BFF88A43FBA2B71DA5DC98F47B"/>
    <w:rsid w:val="009641EF"/>
    <w:pPr>
      <w:spacing w:after="0" w:line="276" w:lineRule="auto"/>
    </w:pPr>
    <w:rPr>
      <w:rFonts w:ascii="Tahoma" w:eastAsiaTheme="minorHAnsi" w:hAnsi="Tahoma"/>
    </w:rPr>
  </w:style>
  <w:style w:type="paragraph" w:customStyle="1" w:styleId="01333EB08BB045AD848161ADD0F90699">
    <w:name w:val="01333EB08BB045AD848161ADD0F90699"/>
    <w:rsid w:val="009641EF"/>
    <w:pPr>
      <w:spacing w:after="0" w:line="276" w:lineRule="auto"/>
    </w:pPr>
    <w:rPr>
      <w:rFonts w:ascii="Tahoma" w:eastAsiaTheme="minorHAnsi" w:hAnsi="Tahoma"/>
    </w:rPr>
  </w:style>
  <w:style w:type="paragraph" w:customStyle="1" w:styleId="3915F17B9CF4445B8D1FFAFFFAA05544">
    <w:name w:val="3915F17B9CF4445B8D1FFAFFFAA05544"/>
    <w:rsid w:val="009641EF"/>
    <w:pPr>
      <w:spacing w:after="0" w:line="276" w:lineRule="auto"/>
    </w:pPr>
    <w:rPr>
      <w:rFonts w:ascii="Tahoma" w:eastAsiaTheme="minorHAnsi" w:hAnsi="Tahoma"/>
    </w:rPr>
  </w:style>
  <w:style w:type="paragraph" w:customStyle="1" w:styleId="0306E961ED2945268F8D4D5F1A87D0BD">
    <w:name w:val="0306E961ED2945268F8D4D5F1A87D0BD"/>
    <w:rsid w:val="009641EF"/>
    <w:pPr>
      <w:spacing w:after="0" w:line="276" w:lineRule="auto"/>
    </w:pPr>
    <w:rPr>
      <w:rFonts w:ascii="Tahoma" w:eastAsiaTheme="minorHAnsi" w:hAnsi="Tahoma"/>
    </w:rPr>
  </w:style>
  <w:style w:type="paragraph" w:customStyle="1" w:styleId="272714D5E7C34038864581DF4649D0BD">
    <w:name w:val="272714D5E7C34038864581DF4649D0BD"/>
    <w:rsid w:val="009641EF"/>
    <w:pPr>
      <w:spacing w:after="0" w:line="276" w:lineRule="auto"/>
    </w:pPr>
    <w:rPr>
      <w:rFonts w:ascii="Tahoma" w:eastAsiaTheme="minorHAnsi" w:hAnsi="Tahoma"/>
    </w:rPr>
  </w:style>
  <w:style w:type="paragraph" w:customStyle="1" w:styleId="9B60ACE4A0074560994BE696CC30A877">
    <w:name w:val="9B60ACE4A0074560994BE696CC30A877"/>
    <w:rsid w:val="009641EF"/>
    <w:pPr>
      <w:spacing w:after="0" w:line="276" w:lineRule="auto"/>
    </w:pPr>
    <w:rPr>
      <w:rFonts w:ascii="Tahoma" w:eastAsiaTheme="minorHAnsi" w:hAnsi="Tahoma"/>
    </w:rPr>
  </w:style>
  <w:style w:type="paragraph" w:customStyle="1" w:styleId="4AD66ECD37AB4F1F8AD002756E9D8933">
    <w:name w:val="4AD66ECD37AB4F1F8AD002756E9D8933"/>
    <w:rsid w:val="009641EF"/>
    <w:pPr>
      <w:spacing w:after="0" w:line="276" w:lineRule="auto"/>
    </w:pPr>
    <w:rPr>
      <w:rFonts w:ascii="Tahoma" w:eastAsiaTheme="minorHAnsi" w:hAnsi="Tahoma"/>
    </w:rPr>
  </w:style>
  <w:style w:type="paragraph" w:customStyle="1" w:styleId="B95ADBB78F4D4B7D87F62552AA1C5F8D">
    <w:name w:val="B95ADBB78F4D4B7D87F62552AA1C5F8D"/>
    <w:rsid w:val="009641EF"/>
    <w:pPr>
      <w:spacing w:after="0" w:line="276" w:lineRule="auto"/>
    </w:pPr>
    <w:rPr>
      <w:rFonts w:ascii="Tahoma" w:eastAsiaTheme="minorHAnsi" w:hAnsi="Tahoma"/>
    </w:rPr>
  </w:style>
  <w:style w:type="paragraph" w:customStyle="1" w:styleId="28A9D647E9904C4D8CD96C9960E88ADF">
    <w:name w:val="28A9D647E9904C4D8CD96C9960E88ADF"/>
    <w:rsid w:val="009641EF"/>
    <w:pPr>
      <w:spacing w:after="0" w:line="276" w:lineRule="auto"/>
    </w:pPr>
    <w:rPr>
      <w:rFonts w:ascii="Tahoma" w:eastAsiaTheme="minorHAnsi" w:hAnsi="Tahoma"/>
    </w:rPr>
  </w:style>
  <w:style w:type="paragraph" w:customStyle="1" w:styleId="07262BF110A647228704A3D49884C037">
    <w:name w:val="07262BF110A647228704A3D49884C037"/>
    <w:rsid w:val="00EB7524"/>
  </w:style>
  <w:style w:type="paragraph" w:customStyle="1" w:styleId="EA7A9F1C5E1544CC82EC105B2F7E1447">
    <w:name w:val="EA7A9F1C5E1544CC82EC105B2F7E1447"/>
    <w:rsid w:val="009641EF"/>
    <w:pPr>
      <w:spacing w:after="0" w:line="276" w:lineRule="auto"/>
    </w:pPr>
    <w:rPr>
      <w:rFonts w:ascii="Tahoma" w:eastAsiaTheme="minorHAnsi" w:hAnsi="Tahoma"/>
    </w:rPr>
  </w:style>
  <w:style w:type="paragraph" w:customStyle="1" w:styleId="2BAA1C5FDBD04D69AE990AB3AA66DC35">
    <w:name w:val="2BAA1C5FDBD04D69AE990AB3AA66DC35"/>
    <w:rsid w:val="009641EF"/>
    <w:pPr>
      <w:spacing w:after="0" w:line="276" w:lineRule="auto"/>
    </w:pPr>
    <w:rPr>
      <w:rFonts w:ascii="Tahoma" w:eastAsiaTheme="minorHAnsi" w:hAnsi="Tahoma"/>
    </w:rPr>
  </w:style>
  <w:style w:type="paragraph" w:customStyle="1" w:styleId="6E7E5E646B5E485DA4E44DDCDA32D721">
    <w:name w:val="6E7E5E646B5E485DA4E44DDCDA32D721"/>
    <w:rsid w:val="00EB7524"/>
  </w:style>
  <w:style w:type="paragraph" w:customStyle="1" w:styleId="C362AF44B1CF44EC93031007430A80B4">
    <w:name w:val="C362AF44B1CF44EC93031007430A80B4"/>
    <w:rsid w:val="00EB7524"/>
  </w:style>
  <w:style w:type="paragraph" w:customStyle="1" w:styleId="564B3557E97E4A0CABF9DE6F96E08EDC">
    <w:name w:val="564B3557E97E4A0CABF9DE6F96E08EDC"/>
    <w:rsid w:val="009641EF"/>
    <w:pPr>
      <w:spacing w:after="0" w:line="276" w:lineRule="auto"/>
    </w:pPr>
    <w:rPr>
      <w:rFonts w:ascii="Tahoma" w:eastAsiaTheme="minorHAnsi" w:hAnsi="Tahoma"/>
    </w:rPr>
  </w:style>
  <w:style w:type="paragraph" w:customStyle="1" w:styleId="760F1DA547A144FC9820E9A83F4A28D1">
    <w:name w:val="760F1DA547A144FC9820E9A83F4A28D1"/>
    <w:rsid w:val="009641EF"/>
    <w:pPr>
      <w:spacing w:after="0" w:line="276" w:lineRule="auto"/>
    </w:pPr>
    <w:rPr>
      <w:rFonts w:ascii="Tahoma" w:eastAsiaTheme="minorHAnsi" w:hAnsi="Tahoma"/>
    </w:rPr>
  </w:style>
  <w:style w:type="paragraph" w:customStyle="1" w:styleId="AC4671BC79AA4A09B8A7F8ADDF4078B8">
    <w:name w:val="AC4671BC79AA4A09B8A7F8ADDF4078B8"/>
    <w:rsid w:val="009641EF"/>
    <w:pPr>
      <w:spacing w:after="0" w:line="276" w:lineRule="auto"/>
    </w:pPr>
    <w:rPr>
      <w:rFonts w:ascii="Tahoma" w:eastAsiaTheme="minorHAnsi" w:hAnsi="Tahoma"/>
    </w:rPr>
  </w:style>
  <w:style w:type="paragraph" w:customStyle="1" w:styleId="2B68176C14D449D18177D187445DFE0E">
    <w:name w:val="2B68176C14D449D18177D187445DFE0E"/>
    <w:rsid w:val="00EB7524"/>
  </w:style>
  <w:style w:type="paragraph" w:customStyle="1" w:styleId="932EEB8B7433410B815D941ADAC33A6D">
    <w:name w:val="932EEB8B7433410B815D941ADAC33A6D"/>
    <w:rsid w:val="009641EF"/>
    <w:pPr>
      <w:spacing w:after="0" w:line="276" w:lineRule="auto"/>
    </w:pPr>
    <w:rPr>
      <w:rFonts w:ascii="Tahoma" w:eastAsiaTheme="minorHAnsi" w:hAnsi="Tahoma"/>
    </w:rPr>
  </w:style>
  <w:style w:type="paragraph" w:customStyle="1" w:styleId="A7F7BBFE25C24D1187BC8764C89ECF9D">
    <w:name w:val="A7F7BBFE25C24D1187BC8764C89ECF9D"/>
    <w:rsid w:val="009641EF"/>
    <w:pPr>
      <w:spacing w:after="0" w:line="276" w:lineRule="auto"/>
    </w:pPr>
    <w:rPr>
      <w:rFonts w:ascii="Tahoma" w:eastAsiaTheme="minorHAnsi" w:hAnsi="Tahoma"/>
    </w:rPr>
  </w:style>
  <w:style w:type="paragraph" w:customStyle="1" w:styleId="641F4D665D8D43DCB7A3CA877C228188">
    <w:name w:val="641F4D665D8D43DCB7A3CA877C228188"/>
    <w:rsid w:val="009641EF"/>
    <w:pPr>
      <w:spacing w:after="0" w:line="276" w:lineRule="auto"/>
    </w:pPr>
    <w:rPr>
      <w:rFonts w:ascii="Tahoma" w:eastAsiaTheme="minorHAnsi" w:hAnsi="Tahoma"/>
    </w:rPr>
  </w:style>
  <w:style w:type="paragraph" w:customStyle="1" w:styleId="9D20C450BF8A46DA9EFB1167F011F56D">
    <w:name w:val="9D20C450BF8A46DA9EFB1167F011F56D"/>
    <w:rsid w:val="00EB7524"/>
  </w:style>
  <w:style w:type="paragraph" w:customStyle="1" w:styleId="6B65115F3C774C99927312334E381D15">
    <w:name w:val="6B65115F3C774C99927312334E381D15"/>
    <w:rsid w:val="009641EF"/>
    <w:pPr>
      <w:spacing w:after="0" w:line="276" w:lineRule="auto"/>
    </w:pPr>
    <w:rPr>
      <w:rFonts w:ascii="Tahoma" w:eastAsiaTheme="minorHAnsi" w:hAnsi="Tahoma"/>
    </w:rPr>
  </w:style>
  <w:style w:type="paragraph" w:customStyle="1" w:styleId="54AC548ED2914F7781F896E3D9166AD3">
    <w:name w:val="54AC548ED2914F7781F896E3D9166AD3"/>
    <w:rsid w:val="009641EF"/>
    <w:pPr>
      <w:spacing w:after="0" w:line="276" w:lineRule="auto"/>
    </w:pPr>
    <w:rPr>
      <w:rFonts w:ascii="Tahoma" w:eastAsiaTheme="minorHAnsi" w:hAnsi="Tahoma"/>
    </w:rPr>
  </w:style>
  <w:style w:type="paragraph" w:customStyle="1" w:styleId="D0A39E9F36D84964BA6C7B67A477C9FE">
    <w:name w:val="D0A39E9F36D84964BA6C7B67A477C9FE"/>
    <w:rsid w:val="009641EF"/>
    <w:pPr>
      <w:spacing w:after="0" w:line="276" w:lineRule="auto"/>
    </w:pPr>
    <w:rPr>
      <w:rFonts w:ascii="Tahoma" w:eastAsiaTheme="minorHAnsi" w:hAnsi="Tahoma"/>
    </w:rPr>
  </w:style>
  <w:style w:type="paragraph" w:customStyle="1" w:styleId="AB334A52D82F4F3299A80B64C14D374B">
    <w:name w:val="AB334A52D82F4F3299A80B64C14D374B"/>
    <w:rsid w:val="00EB7524"/>
  </w:style>
  <w:style w:type="paragraph" w:customStyle="1" w:styleId="4EC6EF89279C4653BC7CA31023D491C7">
    <w:name w:val="4EC6EF89279C4653BC7CA31023D491C7"/>
    <w:rsid w:val="009641EF"/>
    <w:pPr>
      <w:spacing w:after="0" w:line="276" w:lineRule="auto"/>
    </w:pPr>
    <w:rPr>
      <w:rFonts w:ascii="Tahoma" w:eastAsiaTheme="minorHAnsi" w:hAnsi="Tahoma"/>
    </w:rPr>
  </w:style>
  <w:style w:type="paragraph" w:customStyle="1" w:styleId="F542627DF27A482187482D7FFF5A3BB5">
    <w:name w:val="F542627DF27A482187482D7FFF5A3BB5"/>
    <w:rsid w:val="009641EF"/>
    <w:pPr>
      <w:spacing w:after="0" w:line="276" w:lineRule="auto"/>
    </w:pPr>
    <w:rPr>
      <w:rFonts w:ascii="Tahoma" w:eastAsiaTheme="minorHAnsi" w:hAnsi="Tahoma"/>
    </w:rPr>
  </w:style>
  <w:style w:type="paragraph" w:customStyle="1" w:styleId="50A5BF53DA544E17B9FFE580BB93783D">
    <w:name w:val="50A5BF53DA544E17B9FFE580BB93783D"/>
    <w:rsid w:val="009641EF"/>
    <w:pPr>
      <w:spacing w:after="0" w:line="276" w:lineRule="auto"/>
    </w:pPr>
    <w:rPr>
      <w:rFonts w:ascii="Tahoma" w:eastAsiaTheme="minorHAnsi" w:hAnsi="Tahoma"/>
    </w:rPr>
  </w:style>
  <w:style w:type="paragraph" w:customStyle="1" w:styleId="3A226DF4AE5642E5880FAA99783A3A12">
    <w:name w:val="3A226DF4AE5642E5880FAA99783A3A12"/>
    <w:rsid w:val="00EB7524"/>
  </w:style>
  <w:style w:type="paragraph" w:customStyle="1" w:styleId="F94CE371BA544326B8B2EDC234D163DC">
    <w:name w:val="F94CE371BA544326B8B2EDC234D163DC"/>
    <w:rsid w:val="009641EF"/>
    <w:pPr>
      <w:spacing w:after="0" w:line="276" w:lineRule="auto"/>
    </w:pPr>
    <w:rPr>
      <w:rFonts w:ascii="Tahoma" w:eastAsiaTheme="minorHAnsi" w:hAnsi="Tahoma"/>
    </w:rPr>
  </w:style>
  <w:style w:type="paragraph" w:customStyle="1" w:styleId="A9EB7FDDB28849979F34FBFFA43EB66A">
    <w:name w:val="A9EB7FDDB28849979F34FBFFA43EB66A"/>
    <w:rsid w:val="009641EF"/>
    <w:pPr>
      <w:spacing w:after="0" w:line="276" w:lineRule="auto"/>
    </w:pPr>
    <w:rPr>
      <w:rFonts w:ascii="Tahoma" w:eastAsiaTheme="minorHAnsi" w:hAnsi="Tahoma"/>
    </w:rPr>
  </w:style>
  <w:style w:type="paragraph" w:customStyle="1" w:styleId="C2FC57644585450782303EE50D1A0B17">
    <w:name w:val="C2FC57644585450782303EE50D1A0B17"/>
    <w:rsid w:val="009641EF"/>
    <w:pPr>
      <w:spacing w:after="0" w:line="276" w:lineRule="auto"/>
    </w:pPr>
    <w:rPr>
      <w:rFonts w:ascii="Tahoma" w:eastAsiaTheme="minorHAnsi" w:hAnsi="Tahoma"/>
    </w:rPr>
  </w:style>
  <w:style w:type="paragraph" w:customStyle="1" w:styleId="F597D10B3AA247EDB99DC080EC790D7C">
    <w:name w:val="F597D10B3AA247EDB99DC080EC790D7C"/>
    <w:rsid w:val="00EB7524"/>
  </w:style>
  <w:style w:type="paragraph" w:customStyle="1" w:styleId="05D7A7FF84DA416B907FAE6696E692A7">
    <w:name w:val="05D7A7FF84DA416B907FAE6696E692A7"/>
    <w:rsid w:val="009641EF"/>
    <w:pPr>
      <w:spacing w:after="0" w:line="276" w:lineRule="auto"/>
    </w:pPr>
    <w:rPr>
      <w:rFonts w:ascii="Tahoma" w:eastAsiaTheme="minorHAnsi" w:hAnsi="Tahoma"/>
    </w:rPr>
  </w:style>
  <w:style w:type="paragraph" w:customStyle="1" w:styleId="E39907FC87AD41BCBAA7E024BC9A8EBC">
    <w:name w:val="E39907FC87AD41BCBAA7E024BC9A8EBC"/>
    <w:rsid w:val="009641EF"/>
    <w:pPr>
      <w:spacing w:after="0" w:line="276" w:lineRule="auto"/>
    </w:pPr>
    <w:rPr>
      <w:rFonts w:ascii="Tahoma" w:eastAsiaTheme="minorHAnsi" w:hAnsi="Tahoma"/>
    </w:rPr>
  </w:style>
  <w:style w:type="paragraph" w:customStyle="1" w:styleId="7B1D043B04134970B0CC80828F0ED3CC">
    <w:name w:val="7B1D043B04134970B0CC80828F0ED3CC"/>
    <w:rsid w:val="009641EF"/>
    <w:pPr>
      <w:spacing w:after="0" w:line="276" w:lineRule="auto"/>
    </w:pPr>
    <w:rPr>
      <w:rFonts w:ascii="Tahoma" w:eastAsiaTheme="minorHAnsi" w:hAnsi="Tahoma"/>
    </w:rPr>
  </w:style>
  <w:style w:type="paragraph" w:customStyle="1" w:styleId="0C3C940E0A584CAC833938F6CFA9E2AE">
    <w:name w:val="0C3C940E0A584CAC833938F6CFA9E2AE"/>
    <w:rsid w:val="00EB7524"/>
  </w:style>
  <w:style w:type="paragraph" w:customStyle="1" w:styleId="2AF31DC46D3D438690DAC0489149FB47">
    <w:name w:val="2AF31DC46D3D438690DAC0489149FB47"/>
    <w:rsid w:val="009641EF"/>
    <w:pPr>
      <w:spacing w:after="0" w:line="276" w:lineRule="auto"/>
    </w:pPr>
    <w:rPr>
      <w:rFonts w:ascii="Tahoma" w:eastAsiaTheme="minorHAnsi" w:hAnsi="Tahoma"/>
    </w:rPr>
  </w:style>
  <w:style w:type="paragraph" w:customStyle="1" w:styleId="5284AD1F11B4402394540345BD604A62">
    <w:name w:val="5284AD1F11B4402394540345BD604A62"/>
    <w:rsid w:val="009641EF"/>
    <w:pPr>
      <w:spacing w:after="0" w:line="276" w:lineRule="auto"/>
    </w:pPr>
    <w:rPr>
      <w:rFonts w:ascii="Tahoma" w:eastAsiaTheme="minorHAnsi" w:hAnsi="Tahoma"/>
    </w:rPr>
  </w:style>
  <w:style w:type="paragraph" w:customStyle="1" w:styleId="947696D751994BA28AD20D2593E5B5A5">
    <w:name w:val="947696D751994BA28AD20D2593E5B5A5"/>
    <w:rsid w:val="009641EF"/>
    <w:pPr>
      <w:spacing w:after="0" w:line="276" w:lineRule="auto"/>
    </w:pPr>
    <w:rPr>
      <w:rFonts w:ascii="Tahoma" w:eastAsiaTheme="minorHAnsi" w:hAnsi="Tahoma"/>
    </w:rPr>
  </w:style>
  <w:style w:type="paragraph" w:customStyle="1" w:styleId="8180E705057A42D897D40F224AE60E54">
    <w:name w:val="8180E705057A42D897D40F224AE60E54"/>
    <w:rsid w:val="009641EF"/>
    <w:pPr>
      <w:spacing w:after="0" w:line="276" w:lineRule="auto"/>
    </w:pPr>
    <w:rPr>
      <w:rFonts w:ascii="Tahoma" w:eastAsiaTheme="minorHAnsi" w:hAnsi="Tahoma"/>
    </w:rPr>
  </w:style>
  <w:style w:type="paragraph" w:customStyle="1" w:styleId="649E8DF05890406B872D6EBEC96CE337">
    <w:name w:val="649E8DF05890406B872D6EBEC96CE337"/>
    <w:rsid w:val="009641EF"/>
    <w:pPr>
      <w:spacing w:after="0" w:line="276" w:lineRule="auto"/>
    </w:pPr>
    <w:rPr>
      <w:rFonts w:ascii="Tahoma" w:eastAsiaTheme="minorHAnsi" w:hAnsi="Tahoma"/>
    </w:rPr>
  </w:style>
  <w:style w:type="paragraph" w:customStyle="1" w:styleId="09BEA67DD996454593F9952DB8F10A7E">
    <w:name w:val="09BEA67DD996454593F9952DB8F10A7E"/>
    <w:rsid w:val="009641EF"/>
    <w:pPr>
      <w:spacing w:after="0" w:line="276" w:lineRule="auto"/>
    </w:pPr>
    <w:rPr>
      <w:rFonts w:ascii="Tahoma" w:eastAsiaTheme="minorHAnsi" w:hAnsi="Tahoma"/>
    </w:rPr>
  </w:style>
  <w:style w:type="paragraph" w:customStyle="1" w:styleId="F578F3079E264D478BF7CCE09B095F25">
    <w:name w:val="F578F3079E264D478BF7CCE09B095F25"/>
    <w:rsid w:val="009641EF"/>
    <w:pPr>
      <w:spacing w:after="0" w:line="276" w:lineRule="auto"/>
    </w:pPr>
    <w:rPr>
      <w:rFonts w:ascii="Tahoma" w:eastAsiaTheme="minorHAnsi" w:hAnsi="Tahoma"/>
    </w:rPr>
  </w:style>
  <w:style w:type="paragraph" w:customStyle="1" w:styleId="C70701868CBB48E28B685B0A11DB3FDF">
    <w:name w:val="C70701868CBB48E28B685B0A11DB3FDF"/>
    <w:rsid w:val="009641EF"/>
    <w:pPr>
      <w:spacing w:after="0" w:line="276" w:lineRule="auto"/>
    </w:pPr>
    <w:rPr>
      <w:rFonts w:ascii="Tahoma" w:eastAsiaTheme="minorHAnsi" w:hAnsi="Tahoma"/>
    </w:rPr>
  </w:style>
  <w:style w:type="paragraph" w:customStyle="1" w:styleId="EF48CD20FF314A768294C5FEE1DC8266">
    <w:name w:val="EF48CD20FF314A768294C5FEE1DC8266"/>
    <w:rsid w:val="009641EF"/>
    <w:pPr>
      <w:spacing w:after="0" w:line="276" w:lineRule="auto"/>
    </w:pPr>
    <w:rPr>
      <w:rFonts w:ascii="Tahoma" w:eastAsiaTheme="minorHAnsi" w:hAnsi="Tahoma"/>
    </w:rPr>
  </w:style>
  <w:style w:type="paragraph" w:customStyle="1" w:styleId="4D27E3EBAA08482DBC7BEF044ED905BB">
    <w:name w:val="4D27E3EBAA08482DBC7BEF044ED905BB"/>
    <w:rsid w:val="009641EF"/>
    <w:pPr>
      <w:spacing w:after="0" w:line="276" w:lineRule="auto"/>
    </w:pPr>
    <w:rPr>
      <w:rFonts w:ascii="Tahoma" w:eastAsiaTheme="minorHAnsi" w:hAnsi="Tahoma"/>
    </w:rPr>
  </w:style>
  <w:style w:type="paragraph" w:customStyle="1" w:styleId="8D6980295F404FA985A985EEEC489B6C">
    <w:name w:val="8D6980295F404FA985A985EEEC489B6C"/>
    <w:rsid w:val="009641EF"/>
    <w:pPr>
      <w:spacing w:after="0" w:line="276" w:lineRule="auto"/>
    </w:pPr>
    <w:rPr>
      <w:rFonts w:ascii="Tahoma" w:eastAsiaTheme="minorHAnsi" w:hAnsi="Tahoma"/>
    </w:rPr>
  </w:style>
  <w:style w:type="paragraph" w:customStyle="1" w:styleId="BE607178117F45E19E0E09E2DFDF17A8">
    <w:name w:val="BE607178117F45E19E0E09E2DFDF17A8"/>
    <w:rsid w:val="009641EF"/>
    <w:pPr>
      <w:spacing w:after="0" w:line="276" w:lineRule="auto"/>
    </w:pPr>
    <w:rPr>
      <w:rFonts w:ascii="Tahoma" w:eastAsiaTheme="minorHAnsi" w:hAnsi="Tahoma"/>
    </w:rPr>
  </w:style>
  <w:style w:type="paragraph" w:customStyle="1" w:styleId="25BA1F1952104A0DB35F011774E5D5A7">
    <w:name w:val="25BA1F1952104A0DB35F011774E5D5A7"/>
    <w:rsid w:val="009641EF"/>
    <w:pPr>
      <w:spacing w:after="0" w:line="276" w:lineRule="auto"/>
    </w:pPr>
    <w:rPr>
      <w:rFonts w:ascii="Tahoma" w:eastAsiaTheme="minorHAnsi" w:hAnsi="Tahoma"/>
    </w:rPr>
  </w:style>
  <w:style w:type="paragraph" w:customStyle="1" w:styleId="94B05895F01645AEA427BBBC38FE5F54">
    <w:name w:val="94B05895F01645AEA427BBBC38FE5F54"/>
    <w:rsid w:val="009641EF"/>
    <w:pPr>
      <w:spacing w:after="0" w:line="276" w:lineRule="auto"/>
    </w:pPr>
    <w:rPr>
      <w:rFonts w:ascii="Tahoma" w:eastAsiaTheme="minorHAnsi" w:hAnsi="Tahoma"/>
    </w:rPr>
  </w:style>
  <w:style w:type="paragraph" w:customStyle="1" w:styleId="3D4F4D1934564681B37615DF924A61D0">
    <w:name w:val="3D4F4D1934564681B37615DF924A61D0"/>
    <w:rsid w:val="009641EF"/>
    <w:pPr>
      <w:spacing w:after="0" w:line="276" w:lineRule="auto"/>
    </w:pPr>
    <w:rPr>
      <w:rFonts w:ascii="Tahoma" w:eastAsiaTheme="minorHAnsi" w:hAnsi="Tahoma"/>
    </w:rPr>
  </w:style>
  <w:style w:type="paragraph" w:customStyle="1" w:styleId="300CA9DEC32345C484C2F8CD7D39FE79">
    <w:name w:val="300CA9DEC32345C484C2F8CD7D39FE79"/>
    <w:rsid w:val="009641EF"/>
    <w:pPr>
      <w:spacing w:after="0" w:line="276" w:lineRule="auto"/>
    </w:pPr>
    <w:rPr>
      <w:rFonts w:ascii="Tahoma" w:eastAsiaTheme="minorHAnsi" w:hAnsi="Tahoma"/>
    </w:rPr>
  </w:style>
  <w:style w:type="paragraph" w:customStyle="1" w:styleId="17105A6672ED4ACBAD4F142D5856C82F">
    <w:name w:val="17105A6672ED4ACBAD4F142D5856C82F"/>
    <w:rsid w:val="009641EF"/>
    <w:pPr>
      <w:spacing w:after="0" w:line="276" w:lineRule="auto"/>
    </w:pPr>
    <w:rPr>
      <w:rFonts w:ascii="Tahoma" w:eastAsiaTheme="minorHAnsi" w:hAnsi="Tahoma"/>
    </w:rPr>
  </w:style>
  <w:style w:type="paragraph" w:customStyle="1" w:styleId="A7248094E31A45E18FC6511B6C3C80B7">
    <w:name w:val="A7248094E31A45E18FC6511B6C3C80B7"/>
    <w:rsid w:val="009641EF"/>
    <w:pPr>
      <w:spacing w:after="0" w:line="276" w:lineRule="auto"/>
    </w:pPr>
    <w:rPr>
      <w:rFonts w:ascii="Tahoma" w:eastAsiaTheme="minorHAnsi" w:hAnsi="Tahoma"/>
    </w:rPr>
  </w:style>
  <w:style w:type="paragraph" w:customStyle="1" w:styleId="B927C91EAE774D7893E65764A44B1117">
    <w:name w:val="B927C91EAE774D7893E65764A44B1117"/>
    <w:rsid w:val="009641EF"/>
    <w:pPr>
      <w:spacing w:after="0" w:line="276" w:lineRule="auto"/>
    </w:pPr>
    <w:rPr>
      <w:rFonts w:ascii="Tahoma" w:eastAsiaTheme="minorHAnsi" w:hAnsi="Tahoma"/>
    </w:rPr>
  </w:style>
  <w:style w:type="paragraph" w:customStyle="1" w:styleId="693FCEAF0D5545BE9106B98BCB8C4B3C">
    <w:name w:val="693FCEAF0D5545BE9106B98BCB8C4B3C"/>
    <w:rsid w:val="009641EF"/>
    <w:pPr>
      <w:spacing w:after="0" w:line="276" w:lineRule="auto"/>
    </w:pPr>
    <w:rPr>
      <w:rFonts w:ascii="Tahoma" w:eastAsiaTheme="minorHAnsi" w:hAnsi="Tahoma"/>
    </w:rPr>
  </w:style>
  <w:style w:type="paragraph" w:customStyle="1" w:styleId="0C8C6EA5A2E44FA29CA85C0637B6FBE4">
    <w:name w:val="0C8C6EA5A2E44FA29CA85C0637B6FBE4"/>
    <w:rsid w:val="009641EF"/>
    <w:pPr>
      <w:spacing w:after="0" w:line="276" w:lineRule="auto"/>
    </w:pPr>
    <w:rPr>
      <w:rFonts w:ascii="Tahoma" w:eastAsiaTheme="minorHAnsi" w:hAnsi="Tahoma"/>
    </w:rPr>
  </w:style>
  <w:style w:type="paragraph" w:customStyle="1" w:styleId="E13808EB02D64AA898C0A2382EC7A6E2">
    <w:name w:val="E13808EB02D64AA898C0A2382EC7A6E2"/>
    <w:rsid w:val="009641EF"/>
    <w:pPr>
      <w:spacing w:after="0" w:line="276" w:lineRule="auto"/>
    </w:pPr>
    <w:rPr>
      <w:rFonts w:ascii="Tahoma" w:eastAsiaTheme="minorHAnsi" w:hAnsi="Tahoma"/>
    </w:rPr>
  </w:style>
  <w:style w:type="paragraph" w:customStyle="1" w:styleId="DF77803CE8684D699641F01344D3640E">
    <w:name w:val="DF77803CE8684D699641F01344D3640E"/>
    <w:rsid w:val="009641EF"/>
    <w:pPr>
      <w:spacing w:after="0" w:line="276" w:lineRule="auto"/>
    </w:pPr>
    <w:rPr>
      <w:rFonts w:ascii="Tahoma" w:eastAsiaTheme="minorHAnsi" w:hAnsi="Tahoma"/>
    </w:rPr>
  </w:style>
  <w:style w:type="paragraph" w:customStyle="1" w:styleId="03735433B9FB497E898FF78287019990">
    <w:name w:val="03735433B9FB497E898FF78287019990"/>
    <w:rsid w:val="009641EF"/>
    <w:pPr>
      <w:spacing w:after="0" w:line="276" w:lineRule="auto"/>
    </w:pPr>
    <w:rPr>
      <w:rFonts w:ascii="Tahoma" w:eastAsiaTheme="minorHAnsi" w:hAnsi="Tahoma"/>
    </w:rPr>
  </w:style>
  <w:style w:type="paragraph" w:customStyle="1" w:styleId="1F37F4500F6D4C24ACC26EBDD6BF9DE8">
    <w:name w:val="1F37F4500F6D4C24ACC26EBDD6BF9DE8"/>
    <w:rsid w:val="009641EF"/>
    <w:pPr>
      <w:spacing w:after="0" w:line="276" w:lineRule="auto"/>
    </w:pPr>
    <w:rPr>
      <w:rFonts w:ascii="Tahoma" w:eastAsiaTheme="minorHAnsi" w:hAnsi="Tahoma"/>
    </w:rPr>
  </w:style>
  <w:style w:type="paragraph" w:customStyle="1" w:styleId="733E41E8142B4D1ABE6CC84E90DA1264">
    <w:name w:val="733E41E8142B4D1ABE6CC84E90DA1264"/>
    <w:rsid w:val="009641EF"/>
    <w:pPr>
      <w:spacing w:after="0" w:line="276" w:lineRule="auto"/>
    </w:pPr>
    <w:rPr>
      <w:rFonts w:ascii="Tahoma" w:eastAsiaTheme="minorHAnsi" w:hAnsi="Tahoma"/>
    </w:rPr>
  </w:style>
  <w:style w:type="paragraph" w:customStyle="1" w:styleId="4DF55BC259AE44C0ABF07CE8C21FE539">
    <w:name w:val="4DF55BC259AE44C0ABF07CE8C21FE539"/>
    <w:rsid w:val="009641EF"/>
    <w:pPr>
      <w:spacing w:after="0" w:line="276" w:lineRule="auto"/>
    </w:pPr>
    <w:rPr>
      <w:rFonts w:ascii="Tahoma" w:eastAsiaTheme="minorHAnsi" w:hAnsi="Tahoma"/>
    </w:rPr>
  </w:style>
  <w:style w:type="paragraph" w:customStyle="1" w:styleId="CD6F705E266641D38AF40BBBEA686EFC">
    <w:name w:val="CD6F705E266641D38AF40BBBEA686EFC"/>
    <w:rsid w:val="009641EF"/>
    <w:pPr>
      <w:spacing w:after="0" w:line="276" w:lineRule="auto"/>
    </w:pPr>
    <w:rPr>
      <w:rFonts w:ascii="Tahoma" w:eastAsiaTheme="minorHAnsi" w:hAnsi="Tahoma"/>
    </w:rPr>
  </w:style>
  <w:style w:type="paragraph" w:customStyle="1" w:styleId="F6FD299AEDC049BDBD7AA23BFF301177">
    <w:name w:val="F6FD299AEDC049BDBD7AA23BFF301177"/>
    <w:rsid w:val="009641EF"/>
    <w:pPr>
      <w:spacing w:after="0" w:line="276" w:lineRule="auto"/>
    </w:pPr>
    <w:rPr>
      <w:rFonts w:ascii="Tahoma" w:eastAsiaTheme="minorHAnsi" w:hAnsi="Tahoma"/>
    </w:rPr>
  </w:style>
  <w:style w:type="paragraph" w:customStyle="1" w:styleId="7FB5C876AF1542C8AE4E5F4829B02E72">
    <w:name w:val="7FB5C876AF1542C8AE4E5F4829B02E72"/>
    <w:rsid w:val="009641EF"/>
    <w:pPr>
      <w:spacing w:after="0" w:line="276" w:lineRule="auto"/>
    </w:pPr>
    <w:rPr>
      <w:rFonts w:ascii="Tahoma" w:eastAsiaTheme="minorHAnsi" w:hAnsi="Tahoma"/>
    </w:rPr>
  </w:style>
  <w:style w:type="paragraph" w:customStyle="1" w:styleId="AF28A3FF37DE4A3985FE87111B5460C5">
    <w:name w:val="AF28A3FF37DE4A3985FE87111B5460C5"/>
    <w:rsid w:val="009641EF"/>
    <w:pPr>
      <w:spacing w:after="0" w:line="276" w:lineRule="auto"/>
    </w:pPr>
    <w:rPr>
      <w:rFonts w:ascii="Tahoma" w:eastAsiaTheme="minorHAnsi" w:hAnsi="Tahoma"/>
    </w:rPr>
  </w:style>
  <w:style w:type="paragraph" w:customStyle="1" w:styleId="8503EA9485EA48348103DE6E579477A6">
    <w:name w:val="8503EA9485EA48348103DE6E579477A6"/>
    <w:rsid w:val="009641EF"/>
    <w:pPr>
      <w:spacing w:after="0" w:line="276" w:lineRule="auto"/>
    </w:pPr>
    <w:rPr>
      <w:rFonts w:ascii="Tahoma" w:eastAsiaTheme="minorHAnsi" w:hAnsi="Tahoma"/>
    </w:rPr>
  </w:style>
  <w:style w:type="paragraph" w:customStyle="1" w:styleId="6A050B8FFF154DEFB4C3599560E8AE7C">
    <w:name w:val="6A050B8FFF154DEFB4C3599560E8AE7C"/>
    <w:rsid w:val="009641EF"/>
    <w:pPr>
      <w:spacing w:after="0" w:line="276" w:lineRule="auto"/>
    </w:pPr>
    <w:rPr>
      <w:rFonts w:ascii="Tahoma" w:eastAsiaTheme="minorHAnsi" w:hAnsi="Tahoma"/>
    </w:rPr>
  </w:style>
  <w:style w:type="paragraph" w:customStyle="1" w:styleId="7C91EACDEB41424B8B19CD0626873F5B">
    <w:name w:val="7C91EACDEB41424B8B19CD0626873F5B"/>
    <w:rsid w:val="009641EF"/>
    <w:pPr>
      <w:spacing w:after="0" w:line="276" w:lineRule="auto"/>
    </w:pPr>
    <w:rPr>
      <w:rFonts w:ascii="Tahoma" w:eastAsiaTheme="minorHAnsi" w:hAnsi="Tahoma"/>
    </w:rPr>
  </w:style>
  <w:style w:type="paragraph" w:customStyle="1" w:styleId="01E00E9C902C463E86B2A5D8A6EAD580">
    <w:name w:val="01E00E9C902C463E86B2A5D8A6EAD580"/>
    <w:rsid w:val="009641EF"/>
    <w:pPr>
      <w:spacing w:after="0" w:line="276" w:lineRule="auto"/>
    </w:pPr>
    <w:rPr>
      <w:rFonts w:ascii="Tahoma" w:eastAsiaTheme="minorHAnsi" w:hAnsi="Tahoma"/>
    </w:rPr>
  </w:style>
  <w:style w:type="paragraph" w:customStyle="1" w:styleId="8DFD1A5D23A748D5B020D7013F6E1F81">
    <w:name w:val="8DFD1A5D23A748D5B020D7013F6E1F81"/>
    <w:rsid w:val="009641EF"/>
    <w:pPr>
      <w:spacing w:after="0" w:line="276" w:lineRule="auto"/>
    </w:pPr>
    <w:rPr>
      <w:rFonts w:ascii="Tahoma" w:eastAsiaTheme="minorHAnsi" w:hAnsi="Tahoma"/>
    </w:rPr>
  </w:style>
  <w:style w:type="paragraph" w:customStyle="1" w:styleId="6043A383088F46829D20D04D5688DCBC">
    <w:name w:val="6043A383088F46829D20D04D5688DCBC"/>
    <w:rsid w:val="009641EF"/>
    <w:pPr>
      <w:spacing w:after="0" w:line="276" w:lineRule="auto"/>
    </w:pPr>
    <w:rPr>
      <w:rFonts w:ascii="Tahoma" w:eastAsiaTheme="minorHAnsi" w:hAnsi="Tahoma"/>
    </w:rPr>
  </w:style>
  <w:style w:type="paragraph" w:customStyle="1" w:styleId="6DF926988C4D46709E20B279E7D71BB9">
    <w:name w:val="6DF926988C4D46709E20B279E7D71BB9"/>
    <w:rsid w:val="009641EF"/>
    <w:pPr>
      <w:spacing w:after="0" w:line="276" w:lineRule="auto"/>
    </w:pPr>
    <w:rPr>
      <w:rFonts w:ascii="Tahoma" w:eastAsiaTheme="minorHAnsi" w:hAnsi="Tahoma"/>
    </w:rPr>
  </w:style>
  <w:style w:type="paragraph" w:customStyle="1" w:styleId="B6F6086E40554968B61A51890400F6DD">
    <w:name w:val="B6F6086E40554968B61A51890400F6DD"/>
    <w:rsid w:val="009641EF"/>
    <w:pPr>
      <w:spacing w:after="0" w:line="276" w:lineRule="auto"/>
    </w:pPr>
    <w:rPr>
      <w:rFonts w:ascii="Tahoma" w:eastAsiaTheme="minorHAnsi" w:hAnsi="Tahoma"/>
    </w:rPr>
  </w:style>
  <w:style w:type="paragraph" w:customStyle="1" w:styleId="4342D024A3114C77A8F68448492149B1">
    <w:name w:val="4342D024A3114C77A8F68448492149B1"/>
    <w:rsid w:val="009641EF"/>
    <w:pPr>
      <w:spacing w:after="0" w:line="276" w:lineRule="auto"/>
    </w:pPr>
    <w:rPr>
      <w:rFonts w:ascii="Tahoma" w:eastAsiaTheme="minorHAnsi" w:hAnsi="Tahoma"/>
    </w:rPr>
  </w:style>
  <w:style w:type="paragraph" w:customStyle="1" w:styleId="78095D1716E04295A078F83ED550C0BA">
    <w:name w:val="78095D1716E04295A078F83ED550C0BA"/>
    <w:rsid w:val="009641EF"/>
    <w:pPr>
      <w:spacing w:after="0" w:line="276" w:lineRule="auto"/>
    </w:pPr>
    <w:rPr>
      <w:rFonts w:ascii="Tahoma" w:eastAsiaTheme="minorHAnsi" w:hAnsi="Tahoma"/>
    </w:rPr>
  </w:style>
  <w:style w:type="paragraph" w:customStyle="1" w:styleId="FC6C2FE7A3074549A27E7644CFC1F5EE">
    <w:name w:val="FC6C2FE7A3074549A27E7644CFC1F5EE"/>
    <w:rsid w:val="009641EF"/>
    <w:pPr>
      <w:spacing w:after="0" w:line="276" w:lineRule="auto"/>
    </w:pPr>
    <w:rPr>
      <w:rFonts w:ascii="Tahoma" w:eastAsiaTheme="minorHAnsi" w:hAnsi="Tahoma"/>
    </w:rPr>
  </w:style>
  <w:style w:type="paragraph" w:customStyle="1" w:styleId="087C61EB81D8474B8D7B45D242A17FDD">
    <w:name w:val="087C61EB81D8474B8D7B45D242A17FDD"/>
    <w:rsid w:val="009641EF"/>
    <w:pPr>
      <w:spacing w:after="0" w:line="276" w:lineRule="auto"/>
    </w:pPr>
    <w:rPr>
      <w:rFonts w:ascii="Tahoma" w:eastAsiaTheme="minorHAnsi" w:hAnsi="Tahoma"/>
    </w:rPr>
  </w:style>
  <w:style w:type="paragraph" w:customStyle="1" w:styleId="4F7A79054A8C4CFC9A5C73ED0E9EE82B">
    <w:name w:val="4F7A79054A8C4CFC9A5C73ED0E9EE82B"/>
    <w:rsid w:val="009641EF"/>
    <w:pPr>
      <w:spacing w:after="0" w:line="276" w:lineRule="auto"/>
    </w:pPr>
    <w:rPr>
      <w:rFonts w:ascii="Tahoma" w:eastAsiaTheme="minorHAnsi" w:hAnsi="Tahoma"/>
    </w:rPr>
  </w:style>
  <w:style w:type="paragraph" w:customStyle="1" w:styleId="A70DE881395D4B65AA5808362B72C1A9">
    <w:name w:val="A70DE881395D4B65AA5808362B72C1A9"/>
    <w:rsid w:val="009641EF"/>
    <w:pPr>
      <w:spacing w:after="0" w:line="276" w:lineRule="auto"/>
    </w:pPr>
    <w:rPr>
      <w:rFonts w:ascii="Tahoma" w:eastAsiaTheme="minorHAnsi" w:hAnsi="Tahoma"/>
    </w:rPr>
  </w:style>
  <w:style w:type="paragraph" w:customStyle="1" w:styleId="6833B366517A44D1A7BCAEA5A557BD0A">
    <w:name w:val="6833B366517A44D1A7BCAEA5A557BD0A"/>
    <w:rsid w:val="009641EF"/>
    <w:pPr>
      <w:spacing w:after="0" w:line="276" w:lineRule="auto"/>
    </w:pPr>
    <w:rPr>
      <w:rFonts w:ascii="Tahoma" w:eastAsiaTheme="minorHAnsi" w:hAnsi="Tahoma"/>
    </w:rPr>
  </w:style>
  <w:style w:type="paragraph" w:customStyle="1" w:styleId="65CCA543F9A64B2383F73F8FA6E7B8F6">
    <w:name w:val="65CCA543F9A64B2383F73F8FA6E7B8F6"/>
    <w:rsid w:val="009641EF"/>
    <w:pPr>
      <w:spacing w:after="0" w:line="276" w:lineRule="auto"/>
    </w:pPr>
    <w:rPr>
      <w:rFonts w:ascii="Tahoma" w:eastAsiaTheme="minorHAnsi" w:hAnsi="Tahoma"/>
    </w:rPr>
  </w:style>
  <w:style w:type="paragraph" w:customStyle="1" w:styleId="1EC5F6C597F540A8AA4C7B673EFAC82B">
    <w:name w:val="1EC5F6C597F540A8AA4C7B673EFAC82B"/>
    <w:rsid w:val="009641EF"/>
    <w:pPr>
      <w:spacing w:after="0" w:line="276" w:lineRule="auto"/>
    </w:pPr>
    <w:rPr>
      <w:rFonts w:ascii="Tahoma" w:eastAsiaTheme="minorHAnsi" w:hAnsi="Tahoma"/>
    </w:rPr>
  </w:style>
  <w:style w:type="paragraph" w:customStyle="1" w:styleId="92C252FE981C4324AD7662C2768BE75D">
    <w:name w:val="92C252FE981C4324AD7662C2768BE75D"/>
    <w:rsid w:val="009641EF"/>
    <w:pPr>
      <w:spacing w:after="0" w:line="276" w:lineRule="auto"/>
    </w:pPr>
    <w:rPr>
      <w:rFonts w:ascii="Tahoma" w:eastAsiaTheme="minorHAnsi" w:hAnsi="Tahoma"/>
    </w:rPr>
  </w:style>
  <w:style w:type="paragraph" w:customStyle="1" w:styleId="A691509F4D8D484D8EA9D8495D64B6E1">
    <w:name w:val="A691509F4D8D484D8EA9D8495D64B6E1"/>
    <w:rsid w:val="009641EF"/>
    <w:pPr>
      <w:spacing w:after="0" w:line="276" w:lineRule="auto"/>
    </w:pPr>
    <w:rPr>
      <w:rFonts w:ascii="Tahoma" w:eastAsiaTheme="minorHAnsi" w:hAnsi="Tahoma"/>
    </w:rPr>
  </w:style>
  <w:style w:type="paragraph" w:customStyle="1" w:styleId="365A73F7320E42B387AC248D5D170BE6">
    <w:name w:val="365A73F7320E42B387AC248D5D170BE6"/>
    <w:rsid w:val="009641EF"/>
    <w:pPr>
      <w:spacing w:after="0" w:line="276" w:lineRule="auto"/>
    </w:pPr>
    <w:rPr>
      <w:rFonts w:ascii="Tahoma" w:eastAsiaTheme="minorHAnsi" w:hAnsi="Tahoma"/>
    </w:rPr>
  </w:style>
  <w:style w:type="paragraph" w:customStyle="1" w:styleId="088B74225FA64442A9D0C29CA84F26E2">
    <w:name w:val="088B74225FA64442A9D0C29CA84F26E2"/>
    <w:rsid w:val="009641EF"/>
    <w:pPr>
      <w:spacing w:after="0" w:line="276" w:lineRule="auto"/>
    </w:pPr>
    <w:rPr>
      <w:rFonts w:ascii="Tahoma" w:eastAsiaTheme="minorHAnsi" w:hAnsi="Tahoma"/>
    </w:rPr>
  </w:style>
  <w:style w:type="paragraph" w:customStyle="1" w:styleId="8A51413F5F634412AA183FD4045AA860">
    <w:name w:val="8A51413F5F634412AA183FD4045AA860"/>
    <w:rsid w:val="009641EF"/>
    <w:pPr>
      <w:spacing w:after="0" w:line="276" w:lineRule="auto"/>
    </w:pPr>
    <w:rPr>
      <w:rFonts w:ascii="Tahoma" w:eastAsiaTheme="minorHAnsi" w:hAnsi="Tahoma"/>
    </w:rPr>
  </w:style>
  <w:style w:type="paragraph" w:customStyle="1" w:styleId="39885D5FE6F246ECAFA8EC67691A1E6B">
    <w:name w:val="39885D5FE6F246ECAFA8EC67691A1E6B"/>
    <w:rsid w:val="009641EF"/>
    <w:pPr>
      <w:spacing w:after="0" w:line="276" w:lineRule="auto"/>
    </w:pPr>
    <w:rPr>
      <w:rFonts w:ascii="Tahoma" w:eastAsiaTheme="minorHAnsi" w:hAnsi="Tahoma"/>
    </w:rPr>
  </w:style>
  <w:style w:type="paragraph" w:customStyle="1" w:styleId="BF8271EFD5324524939E4375AB01969C">
    <w:name w:val="BF8271EFD5324524939E4375AB01969C"/>
    <w:rsid w:val="009641EF"/>
    <w:pPr>
      <w:spacing w:after="0" w:line="276" w:lineRule="auto"/>
    </w:pPr>
    <w:rPr>
      <w:rFonts w:ascii="Tahoma" w:eastAsiaTheme="minorHAnsi" w:hAnsi="Tahoma"/>
    </w:rPr>
  </w:style>
  <w:style w:type="paragraph" w:customStyle="1" w:styleId="186E54805A33462CB6F4EF42F672CD4C">
    <w:name w:val="186E54805A33462CB6F4EF42F672CD4C"/>
    <w:rsid w:val="009641EF"/>
    <w:pPr>
      <w:spacing w:after="0" w:line="276" w:lineRule="auto"/>
    </w:pPr>
    <w:rPr>
      <w:rFonts w:ascii="Tahoma" w:eastAsiaTheme="minorHAnsi" w:hAnsi="Tahoma"/>
    </w:rPr>
  </w:style>
  <w:style w:type="paragraph" w:customStyle="1" w:styleId="66B6DC5B89184AE9B290F12D50BEADA4">
    <w:name w:val="66B6DC5B89184AE9B290F12D50BEADA4"/>
    <w:rsid w:val="009641EF"/>
    <w:pPr>
      <w:spacing w:after="0" w:line="276" w:lineRule="auto"/>
    </w:pPr>
    <w:rPr>
      <w:rFonts w:ascii="Tahoma" w:eastAsiaTheme="minorHAnsi" w:hAnsi="Tahoma"/>
    </w:rPr>
  </w:style>
  <w:style w:type="paragraph" w:customStyle="1" w:styleId="EA08FCC9EF424B2E9F84DF842888F109">
    <w:name w:val="EA08FCC9EF424B2E9F84DF842888F109"/>
    <w:rsid w:val="009641EF"/>
    <w:pPr>
      <w:spacing w:after="0" w:line="276" w:lineRule="auto"/>
    </w:pPr>
    <w:rPr>
      <w:rFonts w:ascii="Tahoma" w:eastAsiaTheme="minorHAnsi" w:hAnsi="Tahoma"/>
    </w:rPr>
  </w:style>
  <w:style w:type="paragraph" w:customStyle="1" w:styleId="9EF0E1AAC5714306A1D2C69EA97A775F">
    <w:name w:val="9EF0E1AAC5714306A1D2C69EA97A775F"/>
    <w:rsid w:val="009641EF"/>
    <w:pPr>
      <w:spacing w:after="0" w:line="276" w:lineRule="auto"/>
    </w:pPr>
    <w:rPr>
      <w:rFonts w:ascii="Tahoma" w:eastAsiaTheme="minorHAnsi" w:hAnsi="Tahoma"/>
    </w:rPr>
  </w:style>
  <w:style w:type="paragraph" w:customStyle="1" w:styleId="7F063BA21C99433EAF8466F649915ACC">
    <w:name w:val="7F063BA21C99433EAF8466F649915ACC"/>
    <w:rsid w:val="009641EF"/>
    <w:pPr>
      <w:spacing w:after="0" w:line="276" w:lineRule="auto"/>
    </w:pPr>
    <w:rPr>
      <w:rFonts w:ascii="Tahoma" w:eastAsiaTheme="minorHAnsi" w:hAnsi="Tahoma"/>
    </w:rPr>
  </w:style>
  <w:style w:type="paragraph" w:customStyle="1" w:styleId="DD8BD9BC01E044A2AB30F584A80E6C5A">
    <w:name w:val="DD8BD9BC01E044A2AB30F584A80E6C5A"/>
    <w:rsid w:val="009641EF"/>
    <w:pPr>
      <w:spacing w:after="0" w:line="276" w:lineRule="auto"/>
    </w:pPr>
    <w:rPr>
      <w:rFonts w:ascii="Tahoma" w:eastAsiaTheme="minorHAnsi" w:hAnsi="Tahoma"/>
    </w:rPr>
  </w:style>
  <w:style w:type="paragraph" w:customStyle="1" w:styleId="D6E207623C344FC1B7F859FFBA8C7D04">
    <w:name w:val="D6E207623C344FC1B7F859FFBA8C7D04"/>
    <w:rsid w:val="009641EF"/>
    <w:pPr>
      <w:spacing w:after="0" w:line="276" w:lineRule="auto"/>
    </w:pPr>
    <w:rPr>
      <w:rFonts w:ascii="Tahoma" w:eastAsiaTheme="minorHAnsi" w:hAnsi="Tahoma"/>
    </w:rPr>
  </w:style>
  <w:style w:type="paragraph" w:customStyle="1" w:styleId="B56EF58DA49A4E37A0D8CE51749694B6">
    <w:name w:val="B56EF58DA49A4E37A0D8CE51749694B6"/>
    <w:rsid w:val="009641EF"/>
    <w:pPr>
      <w:spacing w:after="0" w:line="276" w:lineRule="auto"/>
    </w:pPr>
    <w:rPr>
      <w:rFonts w:ascii="Tahoma" w:eastAsiaTheme="minorHAnsi" w:hAnsi="Tahoma"/>
    </w:rPr>
  </w:style>
  <w:style w:type="paragraph" w:customStyle="1" w:styleId="67943C54A2F9454A90633E0B90A2A70D">
    <w:name w:val="67943C54A2F9454A90633E0B90A2A70D"/>
    <w:rsid w:val="009641EF"/>
    <w:pPr>
      <w:spacing w:after="0" w:line="276" w:lineRule="auto"/>
    </w:pPr>
    <w:rPr>
      <w:rFonts w:ascii="Tahoma" w:eastAsiaTheme="minorHAnsi" w:hAnsi="Tahoma"/>
    </w:rPr>
  </w:style>
  <w:style w:type="paragraph" w:customStyle="1" w:styleId="D2B28EBA72CE4620904A9C420C3ED783">
    <w:name w:val="D2B28EBA72CE4620904A9C420C3ED783"/>
    <w:rsid w:val="009641EF"/>
    <w:pPr>
      <w:spacing w:after="0" w:line="276" w:lineRule="auto"/>
    </w:pPr>
    <w:rPr>
      <w:rFonts w:ascii="Tahoma" w:eastAsiaTheme="minorHAnsi" w:hAnsi="Tahoma"/>
    </w:rPr>
  </w:style>
  <w:style w:type="paragraph" w:customStyle="1" w:styleId="99DA8BD028B1494792AAC4B8492BF5DD">
    <w:name w:val="99DA8BD028B1494792AAC4B8492BF5DD"/>
    <w:rsid w:val="009641EF"/>
    <w:pPr>
      <w:spacing w:after="0" w:line="276" w:lineRule="auto"/>
    </w:pPr>
    <w:rPr>
      <w:rFonts w:ascii="Tahoma" w:eastAsiaTheme="minorHAnsi" w:hAnsi="Tahoma"/>
    </w:rPr>
  </w:style>
  <w:style w:type="paragraph" w:customStyle="1" w:styleId="4DBD6B9F54AA4A0EB7EC486B34EE0FEE">
    <w:name w:val="4DBD6B9F54AA4A0EB7EC486B34EE0FEE"/>
    <w:rsid w:val="009641EF"/>
    <w:pPr>
      <w:spacing w:after="0" w:line="276" w:lineRule="auto"/>
    </w:pPr>
    <w:rPr>
      <w:rFonts w:ascii="Tahoma" w:eastAsiaTheme="minorHAnsi" w:hAnsi="Tahoma"/>
    </w:rPr>
  </w:style>
  <w:style w:type="paragraph" w:customStyle="1" w:styleId="E9E5D910D94A40379E3459370279B789">
    <w:name w:val="E9E5D910D94A40379E3459370279B789"/>
    <w:rsid w:val="009641EF"/>
    <w:pPr>
      <w:spacing w:after="0" w:line="276" w:lineRule="auto"/>
    </w:pPr>
    <w:rPr>
      <w:rFonts w:ascii="Tahoma" w:eastAsiaTheme="minorHAnsi" w:hAnsi="Tahoma"/>
    </w:rPr>
  </w:style>
  <w:style w:type="paragraph" w:customStyle="1" w:styleId="EC85B52BA70C4604925DE1EA8AE880CA">
    <w:name w:val="EC85B52BA70C4604925DE1EA8AE880CA"/>
    <w:rsid w:val="009641EF"/>
    <w:pPr>
      <w:spacing w:after="0" w:line="276" w:lineRule="auto"/>
    </w:pPr>
    <w:rPr>
      <w:rFonts w:ascii="Tahoma" w:eastAsiaTheme="minorHAnsi" w:hAnsi="Tahoma"/>
    </w:rPr>
  </w:style>
  <w:style w:type="paragraph" w:customStyle="1" w:styleId="DA354296624942F9B83A500271B017D4">
    <w:name w:val="DA354296624942F9B83A500271B017D4"/>
    <w:rsid w:val="009641EF"/>
    <w:pPr>
      <w:spacing w:after="0" w:line="276" w:lineRule="auto"/>
    </w:pPr>
    <w:rPr>
      <w:rFonts w:ascii="Tahoma" w:eastAsiaTheme="minorHAnsi" w:hAnsi="Tahoma"/>
    </w:rPr>
  </w:style>
  <w:style w:type="paragraph" w:customStyle="1" w:styleId="E1ECDAA9883D46548D0B5CF875942B3D">
    <w:name w:val="E1ECDAA9883D46548D0B5CF875942B3D"/>
    <w:rsid w:val="009641EF"/>
    <w:pPr>
      <w:spacing w:after="0" w:line="276" w:lineRule="auto"/>
    </w:pPr>
    <w:rPr>
      <w:rFonts w:ascii="Tahoma" w:eastAsiaTheme="minorHAnsi" w:hAnsi="Tahoma"/>
    </w:rPr>
  </w:style>
  <w:style w:type="paragraph" w:customStyle="1" w:styleId="D7E1592E58EF432B9DC3B0D174A4BE82">
    <w:name w:val="D7E1592E58EF432B9DC3B0D174A4BE82"/>
    <w:rsid w:val="009641EF"/>
    <w:pPr>
      <w:spacing w:after="0" w:line="276" w:lineRule="auto"/>
    </w:pPr>
    <w:rPr>
      <w:rFonts w:ascii="Tahoma" w:eastAsiaTheme="minorHAnsi" w:hAnsi="Tahoma"/>
    </w:rPr>
  </w:style>
  <w:style w:type="paragraph" w:customStyle="1" w:styleId="C4D00E0B9C984D7893E9B8A21119F687">
    <w:name w:val="C4D00E0B9C984D7893E9B8A21119F687"/>
    <w:rsid w:val="009641EF"/>
    <w:pPr>
      <w:spacing w:after="0" w:line="276" w:lineRule="auto"/>
    </w:pPr>
    <w:rPr>
      <w:rFonts w:ascii="Tahoma" w:eastAsiaTheme="minorHAnsi" w:hAnsi="Tahoma"/>
    </w:rPr>
  </w:style>
  <w:style w:type="paragraph" w:customStyle="1" w:styleId="D905615E6C1F4D42BC1FC1FB44B53D4A">
    <w:name w:val="D905615E6C1F4D42BC1FC1FB44B53D4A"/>
    <w:rsid w:val="009641EF"/>
    <w:pPr>
      <w:spacing w:after="0" w:line="276" w:lineRule="auto"/>
    </w:pPr>
    <w:rPr>
      <w:rFonts w:ascii="Tahoma" w:eastAsiaTheme="minorHAnsi" w:hAnsi="Tahoma"/>
    </w:rPr>
  </w:style>
  <w:style w:type="paragraph" w:customStyle="1" w:styleId="A7B55DD339D946CEA171E99013671BA4">
    <w:name w:val="A7B55DD339D946CEA171E99013671BA4"/>
    <w:rsid w:val="009641EF"/>
    <w:pPr>
      <w:spacing w:after="0" w:line="276" w:lineRule="auto"/>
    </w:pPr>
    <w:rPr>
      <w:rFonts w:ascii="Tahoma" w:eastAsiaTheme="minorHAnsi" w:hAnsi="Tahoma"/>
    </w:rPr>
  </w:style>
  <w:style w:type="paragraph" w:customStyle="1" w:styleId="7EBF9502F5B04D7E87C5EDB4152F5D2D">
    <w:name w:val="7EBF9502F5B04D7E87C5EDB4152F5D2D"/>
    <w:rsid w:val="009641EF"/>
    <w:pPr>
      <w:spacing w:after="0" w:line="276" w:lineRule="auto"/>
    </w:pPr>
    <w:rPr>
      <w:rFonts w:ascii="Tahoma" w:eastAsiaTheme="minorHAnsi" w:hAnsi="Tahoma"/>
    </w:rPr>
  </w:style>
  <w:style w:type="paragraph" w:customStyle="1" w:styleId="7332B897DBFD4BDD973BE2415BE45394">
    <w:name w:val="7332B897DBFD4BDD973BE2415BE45394"/>
    <w:rsid w:val="009641EF"/>
    <w:pPr>
      <w:spacing w:after="0" w:line="276" w:lineRule="auto"/>
    </w:pPr>
    <w:rPr>
      <w:rFonts w:ascii="Tahoma" w:eastAsiaTheme="minorHAnsi" w:hAnsi="Tahoma"/>
    </w:rPr>
  </w:style>
  <w:style w:type="paragraph" w:customStyle="1" w:styleId="C2896ABCA64144F68DDBECAFA22B5E1B">
    <w:name w:val="C2896ABCA64144F68DDBECAFA22B5E1B"/>
    <w:rsid w:val="009641EF"/>
    <w:pPr>
      <w:spacing w:after="0" w:line="276" w:lineRule="auto"/>
    </w:pPr>
    <w:rPr>
      <w:rFonts w:ascii="Tahoma" w:eastAsiaTheme="minorHAnsi" w:hAnsi="Tahoma"/>
    </w:rPr>
  </w:style>
  <w:style w:type="paragraph" w:customStyle="1" w:styleId="918D37CE295047CB8B4180B147652546">
    <w:name w:val="918D37CE295047CB8B4180B147652546"/>
    <w:rsid w:val="009641EF"/>
    <w:pPr>
      <w:spacing w:after="0" w:line="276" w:lineRule="auto"/>
    </w:pPr>
    <w:rPr>
      <w:rFonts w:ascii="Tahoma" w:eastAsiaTheme="minorHAnsi" w:hAnsi="Tahoma"/>
    </w:rPr>
  </w:style>
  <w:style w:type="paragraph" w:customStyle="1" w:styleId="A098E0B8F90D4027AF6D675EF0F1CDA5">
    <w:name w:val="A098E0B8F90D4027AF6D675EF0F1CDA5"/>
    <w:rsid w:val="009641EF"/>
    <w:pPr>
      <w:spacing w:after="0" w:line="276" w:lineRule="auto"/>
    </w:pPr>
    <w:rPr>
      <w:rFonts w:ascii="Tahoma" w:eastAsiaTheme="minorHAnsi" w:hAnsi="Tahoma"/>
    </w:rPr>
  </w:style>
  <w:style w:type="paragraph" w:customStyle="1" w:styleId="D82DDF9AF2E64DFF89CD8B425B3F4B32">
    <w:name w:val="D82DDF9AF2E64DFF89CD8B425B3F4B32"/>
    <w:rsid w:val="009641EF"/>
    <w:pPr>
      <w:spacing w:after="0" w:line="276" w:lineRule="auto"/>
    </w:pPr>
    <w:rPr>
      <w:rFonts w:ascii="Tahoma" w:eastAsiaTheme="minorHAnsi" w:hAnsi="Tahoma"/>
    </w:rPr>
  </w:style>
  <w:style w:type="paragraph" w:customStyle="1" w:styleId="99C1649AF90E420AA905D2A31DDCEC8F">
    <w:name w:val="99C1649AF90E420AA905D2A31DDCEC8F"/>
    <w:rsid w:val="009641EF"/>
    <w:pPr>
      <w:spacing w:after="0" w:line="276" w:lineRule="auto"/>
    </w:pPr>
    <w:rPr>
      <w:rFonts w:ascii="Tahoma" w:eastAsiaTheme="minorHAnsi" w:hAnsi="Tahoma"/>
    </w:rPr>
  </w:style>
  <w:style w:type="paragraph" w:customStyle="1" w:styleId="63EE24D7E3FC460290A24799164DF083">
    <w:name w:val="63EE24D7E3FC460290A24799164DF083"/>
    <w:rsid w:val="009641EF"/>
    <w:pPr>
      <w:spacing w:after="0" w:line="276" w:lineRule="auto"/>
    </w:pPr>
    <w:rPr>
      <w:rFonts w:ascii="Tahoma" w:eastAsiaTheme="minorHAnsi" w:hAnsi="Tahoma"/>
    </w:rPr>
  </w:style>
  <w:style w:type="paragraph" w:customStyle="1" w:styleId="3667CD55DD264950828F52D3543D0C27">
    <w:name w:val="3667CD55DD264950828F52D3543D0C27"/>
    <w:rsid w:val="009641EF"/>
    <w:pPr>
      <w:spacing w:after="0" w:line="276" w:lineRule="auto"/>
    </w:pPr>
    <w:rPr>
      <w:rFonts w:ascii="Tahoma" w:eastAsiaTheme="minorHAnsi" w:hAnsi="Tahoma"/>
    </w:rPr>
  </w:style>
  <w:style w:type="paragraph" w:customStyle="1" w:styleId="28D8855118654B089A2C742FB32D6AA0">
    <w:name w:val="28D8855118654B089A2C742FB32D6AA0"/>
    <w:rsid w:val="009641EF"/>
    <w:pPr>
      <w:spacing w:after="0" w:line="276" w:lineRule="auto"/>
    </w:pPr>
    <w:rPr>
      <w:rFonts w:ascii="Tahoma" w:eastAsiaTheme="minorHAnsi" w:hAnsi="Tahoma"/>
    </w:rPr>
  </w:style>
  <w:style w:type="paragraph" w:customStyle="1" w:styleId="1108E077B12C401495791921DBA91768">
    <w:name w:val="1108E077B12C401495791921DBA91768"/>
    <w:rsid w:val="009641EF"/>
    <w:pPr>
      <w:spacing w:after="0" w:line="276" w:lineRule="auto"/>
    </w:pPr>
    <w:rPr>
      <w:rFonts w:ascii="Tahoma" w:eastAsiaTheme="minorHAnsi" w:hAnsi="Tahoma"/>
    </w:rPr>
  </w:style>
  <w:style w:type="paragraph" w:customStyle="1" w:styleId="ACD614C67E864E1680F413E25C04EA98">
    <w:name w:val="ACD614C67E864E1680F413E25C04EA98"/>
    <w:rsid w:val="009641EF"/>
    <w:pPr>
      <w:spacing w:after="0" w:line="276" w:lineRule="auto"/>
    </w:pPr>
    <w:rPr>
      <w:rFonts w:ascii="Tahoma" w:eastAsiaTheme="minorHAnsi" w:hAnsi="Tahoma"/>
    </w:rPr>
  </w:style>
  <w:style w:type="paragraph" w:customStyle="1" w:styleId="79E17B3C20804FE7AF4021096069D3EB">
    <w:name w:val="79E17B3C20804FE7AF4021096069D3EB"/>
    <w:rsid w:val="009641EF"/>
    <w:pPr>
      <w:spacing w:after="0" w:line="276" w:lineRule="auto"/>
    </w:pPr>
    <w:rPr>
      <w:rFonts w:ascii="Tahoma" w:eastAsiaTheme="minorHAnsi" w:hAnsi="Tahoma"/>
    </w:rPr>
  </w:style>
  <w:style w:type="paragraph" w:customStyle="1" w:styleId="534E9A6A5C7E4C2DB067310A90DE3970">
    <w:name w:val="534E9A6A5C7E4C2DB067310A90DE3970"/>
    <w:rsid w:val="009641EF"/>
    <w:pPr>
      <w:spacing w:after="0" w:line="276" w:lineRule="auto"/>
    </w:pPr>
    <w:rPr>
      <w:rFonts w:ascii="Tahoma" w:eastAsiaTheme="minorHAnsi" w:hAnsi="Tahoma"/>
    </w:rPr>
  </w:style>
  <w:style w:type="paragraph" w:customStyle="1" w:styleId="895DA02A48BB452DA78FF3B9E07DA6D8">
    <w:name w:val="895DA02A48BB452DA78FF3B9E07DA6D8"/>
    <w:rsid w:val="009641EF"/>
    <w:pPr>
      <w:spacing w:after="0" w:line="276" w:lineRule="auto"/>
    </w:pPr>
    <w:rPr>
      <w:rFonts w:ascii="Tahoma" w:eastAsiaTheme="minorHAnsi" w:hAnsi="Tahoma"/>
    </w:rPr>
  </w:style>
  <w:style w:type="paragraph" w:customStyle="1" w:styleId="52750E1134F84BEBBFAB9CBE9A1B58FC">
    <w:name w:val="52750E1134F84BEBBFAB9CBE9A1B58FC"/>
    <w:rsid w:val="009641EF"/>
    <w:pPr>
      <w:spacing w:after="0" w:line="276" w:lineRule="auto"/>
    </w:pPr>
    <w:rPr>
      <w:rFonts w:ascii="Tahoma" w:eastAsiaTheme="minorHAnsi" w:hAnsi="Tahoma"/>
    </w:rPr>
  </w:style>
  <w:style w:type="paragraph" w:customStyle="1" w:styleId="1FA7923086E643C3951CDAECC63EF27A">
    <w:name w:val="1FA7923086E643C3951CDAECC63EF27A"/>
    <w:rsid w:val="009641EF"/>
    <w:pPr>
      <w:spacing w:after="0" w:line="276" w:lineRule="auto"/>
    </w:pPr>
    <w:rPr>
      <w:rFonts w:ascii="Tahoma" w:eastAsiaTheme="minorHAnsi" w:hAnsi="Tahoma"/>
    </w:rPr>
  </w:style>
  <w:style w:type="paragraph" w:customStyle="1" w:styleId="6BA2059C8FD04B1DB3922566C8F6730E">
    <w:name w:val="6BA2059C8FD04B1DB3922566C8F6730E"/>
    <w:rsid w:val="009641EF"/>
    <w:pPr>
      <w:spacing w:after="0" w:line="276" w:lineRule="auto"/>
    </w:pPr>
    <w:rPr>
      <w:rFonts w:ascii="Tahoma" w:eastAsiaTheme="minorHAnsi" w:hAnsi="Tahoma"/>
    </w:rPr>
  </w:style>
  <w:style w:type="paragraph" w:customStyle="1" w:styleId="78B710BB004149D9801C2F6AE3614A88">
    <w:name w:val="78B710BB004149D9801C2F6AE3614A88"/>
    <w:rsid w:val="009641EF"/>
    <w:pPr>
      <w:spacing w:after="0" w:line="276" w:lineRule="auto"/>
    </w:pPr>
    <w:rPr>
      <w:rFonts w:ascii="Tahoma" w:eastAsiaTheme="minorHAnsi" w:hAnsi="Tahoma"/>
    </w:rPr>
  </w:style>
  <w:style w:type="paragraph" w:customStyle="1" w:styleId="826AD8268AFA4BACA8DE71B36D8D1053">
    <w:name w:val="826AD8268AFA4BACA8DE71B36D8D1053"/>
    <w:rsid w:val="009641EF"/>
    <w:pPr>
      <w:spacing w:after="0" w:line="276" w:lineRule="auto"/>
    </w:pPr>
    <w:rPr>
      <w:rFonts w:ascii="Tahoma" w:eastAsiaTheme="minorHAnsi" w:hAnsi="Tahoma"/>
    </w:rPr>
  </w:style>
  <w:style w:type="paragraph" w:customStyle="1" w:styleId="3C91BD473D91452988A7BD5489AC22B5">
    <w:name w:val="3C91BD473D91452988A7BD5489AC22B5"/>
    <w:rsid w:val="009641EF"/>
    <w:pPr>
      <w:spacing w:after="0" w:line="276" w:lineRule="auto"/>
    </w:pPr>
    <w:rPr>
      <w:rFonts w:ascii="Tahoma" w:eastAsiaTheme="minorHAnsi" w:hAnsi="Tahoma"/>
    </w:rPr>
  </w:style>
  <w:style w:type="paragraph" w:customStyle="1" w:styleId="EA7D3EEC34CE45DF8E24228C7C854780">
    <w:name w:val="EA7D3EEC34CE45DF8E24228C7C854780"/>
    <w:rsid w:val="009641EF"/>
    <w:pPr>
      <w:spacing w:after="0" w:line="276" w:lineRule="auto"/>
    </w:pPr>
    <w:rPr>
      <w:rFonts w:ascii="Tahoma" w:eastAsiaTheme="minorHAnsi" w:hAnsi="Tahoma"/>
    </w:rPr>
  </w:style>
  <w:style w:type="paragraph" w:customStyle="1" w:styleId="1848A150B1AB43658B72B9A0E64EBFBE">
    <w:name w:val="1848A150B1AB43658B72B9A0E64EBFBE"/>
    <w:rsid w:val="009641EF"/>
    <w:pPr>
      <w:spacing w:after="0" w:line="276" w:lineRule="auto"/>
    </w:pPr>
    <w:rPr>
      <w:rFonts w:ascii="Tahoma" w:eastAsiaTheme="minorHAnsi" w:hAnsi="Tahoma"/>
    </w:rPr>
  </w:style>
  <w:style w:type="paragraph" w:customStyle="1" w:styleId="C790865C1AFC443985666117585DB78B">
    <w:name w:val="C790865C1AFC443985666117585DB78B"/>
    <w:rsid w:val="009641EF"/>
    <w:pPr>
      <w:spacing w:after="0" w:line="276" w:lineRule="auto"/>
    </w:pPr>
    <w:rPr>
      <w:rFonts w:ascii="Tahoma" w:eastAsiaTheme="minorHAnsi" w:hAnsi="Tahoma"/>
    </w:rPr>
  </w:style>
  <w:style w:type="paragraph" w:customStyle="1" w:styleId="1FB405E2F6BA40C19A001B6BDBF31CB4">
    <w:name w:val="1FB405E2F6BA40C19A001B6BDBF31CB4"/>
    <w:rsid w:val="009641EF"/>
    <w:pPr>
      <w:spacing w:after="0" w:line="276" w:lineRule="auto"/>
    </w:pPr>
    <w:rPr>
      <w:rFonts w:ascii="Tahoma" w:eastAsiaTheme="minorHAnsi" w:hAnsi="Tahoma"/>
    </w:rPr>
  </w:style>
  <w:style w:type="paragraph" w:customStyle="1" w:styleId="BF759DF3DFFE44948538CB9CA8F64E31">
    <w:name w:val="BF759DF3DFFE44948538CB9CA8F64E31"/>
    <w:rsid w:val="009641EF"/>
    <w:pPr>
      <w:spacing w:after="0" w:line="276" w:lineRule="auto"/>
    </w:pPr>
    <w:rPr>
      <w:rFonts w:ascii="Tahoma" w:eastAsiaTheme="minorHAnsi" w:hAnsi="Tahoma"/>
    </w:rPr>
  </w:style>
  <w:style w:type="paragraph" w:customStyle="1" w:styleId="82499FCCC2984B70B7E77A3DB54B28ED">
    <w:name w:val="82499FCCC2984B70B7E77A3DB54B28ED"/>
    <w:rsid w:val="009641EF"/>
    <w:pPr>
      <w:spacing w:after="0" w:line="276" w:lineRule="auto"/>
    </w:pPr>
    <w:rPr>
      <w:rFonts w:ascii="Tahoma" w:eastAsiaTheme="minorHAnsi" w:hAnsi="Tahoma"/>
    </w:rPr>
  </w:style>
  <w:style w:type="paragraph" w:customStyle="1" w:styleId="C55ABF4B3A6E493DA2251E28F9CB1C68">
    <w:name w:val="C55ABF4B3A6E493DA2251E28F9CB1C68"/>
    <w:rsid w:val="009641EF"/>
    <w:pPr>
      <w:spacing w:after="0" w:line="276" w:lineRule="auto"/>
    </w:pPr>
    <w:rPr>
      <w:rFonts w:ascii="Tahoma" w:eastAsiaTheme="minorHAnsi" w:hAnsi="Tahoma"/>
    </w:rPr>
  </w:style>
  <w:style w:type="paragraph" w:customStyle="1" w:styleId="E092E48DD7704550B42967E830F374E8">
    <w:name w:val="E092E48DD7704550B42967E830F374E8"/>
    <w:rsid w:val="009641EF"/>
    <w:pPr>
      <w:spacing w:after="0" w:line="276" w:lineRule="auto"/>
    </w:pPr>
    <w:rPr>
      <w:rFonts w:ascii="Tahoma" w:eastAsiaTheme="minorHAnsi" w:hAnsi="Tahoma"/>
    </w:rPr>
  </w:style>
  <w:style w:type="paragraph" w:customStyle="1" w:styleId="6796D4018A8C47C7ABDAF58274712525">
    <w:name w:val="6796D4018A8C47C7ABDAF58274712525"/>
    <w:rsid w:val="009641EF"/>
    <w:pPr>
      <w:spacing w:after="0" w:line="276" w:lineRule="auto"/>
    </w:pPr>
    <w:rPr>
      <w:rFonts w:ascii="Tahoma" w:eastAsiaTheme="minorHAnsi" w:hAnsi="Tahoma"/>
    </w:rPr>
  </w:style>
  <w:style w:type="paragraph" w:customStyle="1" w:styleId="94A9D017C80F48DFB27AE8245D8E8753">
    <w:name w:val="94A9D017C80F48DFB27AE8245D8E8753"/>
    <w:rsid w:val="009641EF"/>
    <w:pPr>
      <w:spacing w:after="0" w:line="276" w:lineRule="auto"/>
    </w:pPr>
    <w:rPr>
      <w:rFonts w:ascii="Tahoma" w:eastAsiaTheme="minorHAnsi" w:hAnsi="Tahoma"/>
    </w:rPr>
  </w:style>
  <w:style w:type="paragraph" w:customStyle="1" w:styleId="7A39CFF062944D14971AA2A4C6BC6C8F">
    <w:name w:val="7A39CFF062944D14971AA2A4C6BC6C8F"/>
    <w:rsid w:val="009641EF"/>
    <w:pPr>
      <w:spacing w:after="0" w:line="276" w:lineRule="auto"/>
    </w:pPr>
    <w:rPr>
      <w:rFonts w:ascii="Tahoma" w:eastAsiaTheme="minorHAnsi" w:hAnsi="Tahoma"/>
    </w:rPr>
  </w:style>
  <w:style w:type="paragraph" w:customStyle="1" w:styleId="57B5D8D5341F4258BE7F70DD50833819">
    <w:name w:val="57B5D8D5341F4258BE7F70DD50833819"/>
    <w:rsid w:val="009641EF"/>
    <w:pPr>
      <w:spacing w:after="0" w:line="276" w:lineRule="auto"/>
    </w:pPr>
    <w:rPr>
      <w:rFonts w:ascii="Tahoma" w:eastAsiaTheme="minorHAnsi" w:hAnsi="Tahoma"/>
    </w:rPr>
  </w:style>
  <w:style w:type="paragraph" w:customStyle="1" w:styleId="F98A01C054A5435E9C4F685D7D366BE1">
    <w:name w:val="F98A01C054A5435E9C4F685D7D366BE1"/>
    <w:rsid w:val="009641EF"/>
    <w:pPr>
      <w:spacing w:after="0" w:line="276" w:lineRule="auto"/>
    </w:pPr>
    <w:rPr>
      <w:rFonts w:ascii="Tahoma" w:eastAsiaTheme="minorHAnsi" w:hAnsi="Tahoma"/>
    </w:rPr>
  </w:style>
  <w:style w:type="paragraph" w:customStyle="1" w:styleId="CB9E2D4A738B4B578F44819E69EDF04F">
    <w:name w:val="CB9E2D4A738B4B578F44819E69EDF04F"/>
    <w:rsid w:val="009641EF"/>
    <w:pPr>
      <w:spacing w:after="0" w:line="276" w:lineRule="auto"/>
    </w:pPr>
    <w:rPr>
      <w:rFonts w:ascii="Tahoma" w:eastAsiaTheme="minorHAnsi" w:hAnsi="Tahoma"/>
    </w:rPr>
  </w:style>
  <w:style w:type="paragraph" w:customStyle="1" w:styleId="6F69C96669174305BBDCF29F23E5BA1C">
    <w:name w:val="6F69C96669174305BBDCF29F23E5BA1C"/>
    <w:rsid w:val="009641EF"/>
    <w:pPr>
      <w:spacing w:after="0" w:line="276" w:lineRule="auto"/>
    </w:pPr>
    <w:rPr>
      <w:rFonts w:ascii="Tahoma" w:eastAsiaTheme="minorHAnsi" w:hAnsi="Tahoma"/>
    </w:rPr>
  </w:style>
  <w:style w:type="paragraph" w:customStyle="1" w:styleId="A4A4A7168ECE4BA0BBE26F06117C465F">
    <w:name w:val="A4A4A7168ECE4BA0BBE26F06117C465F"/>
    <w:rsid w:val="009641EF"/>
    <w:pPr>
      <w:spacing w:after="0" w:line="276" w:lineRule="auto"/>
    </w:pPr>
    <w:rPr>
      <w:rFonts w:ascii="Tahoma" w:eastAsiaTheme="minorHAnsi" w:hAnsi="Tahoma"/>
    </w:rPr>
  </w:style>
  <w:style w:type="paragraph" w:customStyle="1" w:styleId="C128F87E55C8472ABFDB1951EE7E4D38">
    <w:name w:val="C128F87E55C8472ABFDB1951EE7E4D38"/>
    <w:rsid w:val="009641EF"/>
    <w:pPr>
      <w:spacing w:after="0" w:line="276" w:lineRule="auto"/>
    </w:pPr>
    <w:rPr>
      <w:rFonts w:ascii="Tahoma" w:eastAsiaTheme="minorHAnsi" w:hAnsi="Tahoma"/>
    </w:rPr>
  </w:style>
  <w:style w:type="paragraph" w:customStyle="1" w:styleId="1FE7A4E5BD054ED593BDAC532F662349">
    <w:name w:val="1FE7A4E5BD054ED593BDAC532F662349"/>
    <w:rsid w:val="009641EF"/>
    <w:pPr>
      <w:spacing w:after="0" w:line="276" w:lineRule="auto"/>
    </w:pPr>
    <w:rPr>
      <w:rFonts w:ascii="Tahoma" w:eastAsiaTheme="minorHAnsi" w:hAnsi="Tahoma"/>
    </w:rPr>
  </w:style>
  <w:style w:type="paragraph" w:customStyle="1" w:styleId="92CC1D3A86194055821A053A12A07A0C">
    <w:name w:val="92CC1D3A86194055821A053A12A07A0C"/>
    <w:rsid w:val="009641EF"/>
    <w:pPr>
      <w:spacing w:after="0" w:line="276" w:lineRule="auto"/>
    </w:pPr>
    <w:rPr>
      <w:rFonts w:ascii="Tahoma" w:eastAsiaTheme="minorHAnsi" w:hAnsi="Tahoma"/>
    </w:rPr>
  </w:style>
  <w:style w:type="paragraph" w:customStyle="1" w:styleId="CB0BEF04C7E5497993CC07687BF5E3F6">
    <w:name w:val="CB0BEF04C7E5497993CC07687BF5E3F6"/>
    <w:rsid w:val="009641EF"/>
    <w:pPr>
      <w:spacing w:after="0" w:line="276" w:lineRule="auto"/>
    </w:pPr>
    <w:rPr>
      <w:rFonts w:ascii="Tahoma" w:eastAsiaTheme="minorHAnsi" w:hAnsi="Tahoma"/>
    </w:rPr>
  </w:style>
  <w:style w:type="paragraph" w:customStyle="1" w:styleId="AB0C56A4F1D64579BC427241BAB4354F">
    <w:name w:val="AB0C56A4F1D64579BC427241BAB4354F"/>
    <w:rsid w:val="009641EF"/>
    <w:pPr>
      <w:spacing w:after="0" w:line="276" w:lineRule="auto"/>
    </w:pPr>
    <w:rPr>
      <w:rFonts w:ascii="Tahoma" w:eastAsiaTheme="minorHAnsi" w:hAnsi="Tahoma"/>
    </w:rPr>
  </w:style>
  <w:style w:type="paragraph" w:customStyle="1" w:styleId="6CBC99278C6F4D2EADD44EF919F55341">
    <w:name w:val="6CBC99278C6F4D2EADD44EF919F55341"/>
    <w:rsid w:val="009641EF"/>
    <w:pPr>
      <w:spacing w:after="0" w:line="276" w:lineRule="auto"/>
    </w:pPr>
    <w:rPr>
      <w:rFonts w:ascii="Tahoma" w:eastAsiaTheme="minorHAnsi" w:hAnsi="Tahoma"/>
    </w:rPr>
  </w:style>
  <w:style w:type="paragraph" w:customStyle="1" w:styleId="F6BC3D6A22834645B72DD545197EAAA5">
    <w:name w:val="F6BC3D6A22834645B72DD545197EAAA5"/>
    <w:rsid w:val="009641EF"/>
    <w:pPr>
      <w:spacing w:after="0" w:line="276" w:lineRule="auto"/>
    </w:pPr>
    <w:rPr>
      <w:rFonts w:ascii="Tahoma" w:eastAsiaTheme="minorHAnsi" w:hAnsi="Tahoma"/>
    </w:rPr>
  </w:style>
  <w:style w:type="paragraph" w:customStyle="1" w:styleId="B0C5C71B735642F3BACA86E7C84D8B45">
    <w:name w:val="B0C5C71B735642F3BACA86E7C84D8B45"/>
    <w:rsid w:val="009641EF"/>
    <w:pPr>
      <w:spacing w:after="0" w:line="276" w:lineRule="auto"/>
    </w:pPr>
    <w:rPr>
      <w:rFonts w:ascii="Tahoma" w:eastAsiaTheme="minorHAnsi" w:hAnsi="Tahoma"/>
    </w:rPr>
  </w:style>
  <w:style w:type="paragraph" w:customStyle="1" w:styleId="24869D7A8E8A457AA8ADC68FFAD914D1">
    <w:name w:val="24869D7A8E8A457AA8ADC68FFAD914D1"/>
    <w:rsid w:val="009641EF"/>
    <w:pPr>
      <w:spacing w:after="0" w:line="276" w:lineRule="auto"/>
    </w:pPr>
    <w:rPr>
      <w:rFonts w:ascii="Tahoma" w:eastAsiaTheme="minorHAnsi" w:hAnsi="Tahoma"/>
    </w:rPr>
  </w:style>
  <w:style w:type="paragraph" w:customStyle="1" w:styleId="03C4944F503843AE8CD9988540ED0894">
    <w:name w:val="03C4944F503843AE8CD9988540ED0894"/>
    <w:rsid w:val="009641EF"/>
    <w:pPr>
      <w:spacing w:after="0" w:line="276" w:lineRule="auto"/>
    </w:pPr>
    <w:rPr>
      <w:rFonts w:ascii="Tahoma" w:eastAsiaTheme="minorHAnsi" w:hAnsi="Tahoma"/>
    </w:rPr>
  </w:style>
  <w:style w:type="paragraph" w:customStyle="1" w:styleId="24B1DFC7CD7D4ACE85C82C7E8D8FB018">
    <w:name w:val="24B1DFC7CD7D4ACE85C82C7E8D8FB018"/>
    <w:rsid w:val="009641EF"/>
    <w:pPr>
      <w:spacing w:after="0" w:line="276" w:lineRule="auto"/>
    </w:pPr>
    <w:rPr>
      <w:rFonts w:ascii="Tahoma" w:eastAsiaTheme="minorHAnsi" w:hAnsi="Tahoma"/>
    </w:rPr>
  </w:style>
  <w:style w:type="paragraph" w:customStyle="1" w:styleId="1709A60EAB474CF8B9B7DB4F2AC910ED">
    <w:name w:val="1709A60EAB474CF8B9B7DB4F2AC910ED"/>
    <w:rsid w:val="009641EF"/>
    <w:pPr>
      <w:spacing w:after="0" w:line="276" w:lineRule="auto"/>
    </w:pPr>
    <w:rPr>
      <w:rFonts w:ascii="Tahoma" w:eastAsiaTheme="minorHAnsi" w:hAnsi="Tahoma"/>
    </w:rPr>
  </w:style>
  <w:style w:type="paragraph" w:customStyle="1" w:styleId="F9806FC953EF4C01820B375C5CCAF06E">
    <w:name w:val="F9806FC953EF4C01820B375C5CCAF06E"/>
    <w:rsid w:val="009641EF"/>
    <w:pPr>
      <w:spacing w:after="0" w:line="276" w:lineRule="auto"/>
    </w:pPr>
    <w:rPr>
      <w:rFonts w:ascii="Tahoma" w:eastAsiaTheme="minorHAnsi" w:hAnsi="Tahoma"/>
    </w:rPr>
  </w:style>
  <w:style w:type="paragraph" w:customStyle="1" w:styleId="CE5CF2044C7C413BB5704BA9D81B9BA4">
    <w:name w:val="CE5CF2044C7C413BB5704BA9D81B9BA4"/>
    <w:rsid w:val="009641EF"/>
    <w:pPr>
      <w:spacing w:after="0" w:line="276" w:lineRule="auto"/>
    </w:pPr>
    <w:rPr>
      <w:rFonts w:ascii="Tahoma" w:eastAsiaTheme="minorHAnsi" w:hAnsi="Tahoma"/>
    </w:rPr>
  </w:style>
  <w:style w:type="paragraph" w:customStyle="1" w:styleId="DB1932BAB83247C8AA81F895A919F190">
    <w:name w:val="DB1932BAB83247C8AA81F895A919F190"/>
    <w:rsid w:val="009641EF"/>
    <w:pPr>
      <w:spacing w:after="0" w:line="276" w:lineRule="auto"/>
    </w:pPr>
    <w:rPr>
      <w:rFonts w:ascii="Tahoma" w:eastAsiaTheme="minorHAnsi" w:hAnsi="Tahoma"/>
    </w:rPr>
  </w:style>
  <w:style w:type="paragraph" w:customStyle="1" w:styleId="051EC7E4B42B4CE2AC4AD86A51A3233B">
    <w:name w:val="051EC7E4B42B4CE2AC4AD86A51A3233B"/>
    <w:rsid w:val="009641EF"/>
    <w:pPr>
      <w:spacing w:after="0" w:line="276" w:lineRule="auto"/>
    </w:pPr>
    <w:rPr>
      <w:rFonts w:ascii="Tahoma" w:eastAsiaTheme="minorHAnsi" w:hAnsi="Tahoma"/>
    </w:rPr>
  </w:style>
  <w:style w:type="paragraph" w:customStyle="1" w:styleId="3F8C4CF9C7E549599A04F3FF6C073D69">
    <w:name w:val="3F8C4CF9C7E549599A04F3FF6C073D69"/>
    <w:rsid w:val="009641EF"/>
    <w:pPr>
      <w:spacing w:after="0" w:line="276" w:lineRule="auto"/>
    </w:pPr>
    <w:rPr>
      <w:rFonts w:ascii="Tahoma" w:eastAsiaTheme="minorHAnsi" w:hAnsi="Tahoma"/>
    </w:rPr>
  </w:style>
  <w:style w:type="paragraph" w:customStyle="1" w:styleId="750C9044DA4A4A5BB58773C2796B9BF4">
    <w:name w:val="750C9044DA4A4A5BB58773C2796B9BF4"/>
    <w:rsid w:val="009641EF"/>
    <w:pPr>
      <w:spacing w:after="0" w:line="276" w:lineRule="auto"/>
    </w:pPr>
    <w:rPr>
      <w:rFonts w:ascii="Tahoma" w:eastAsiaTheme="minorHAnsi" w:hAnsi="Tahoma"/>
    </w:rPr>
  </w:style>
  <w:style w:type="paragraph" w:customStyle="1" w:styleId="3A5BF5595C194B91AC5265E25CE66FF0">
    <w:name w:val="3A5BF5595C194B91AC5265E25CE66FF0"/>
    <w:rsid w:val="009641EF"/>
    <w:pPr>
      <w:spacing w:after="0" w:line="276" w:lineRule="auto"/>
    </w:pPr>
    <w:rPr>
      <w:rFonts w:ascii="Tahoma" w:eastAsiaTheme="minorHAnsi" w:hAnsi="Tahoma"/>
    </w:rPr>
  </w:style>
  <w:style w:type="paragraph" w:customStyle="1" w:styleId="279EEEAD851849648619EC5497EBCC02">
    <w:name w:val="279EEEAD851849648619EC5497EBCC02"/>
    <w:rsid w:val="009641EF"/>
    <w:pPr>
      <w:spacing w:after="0" w:line="276" w:lineRule="auto"/>
    </w:pPr>
    <w:rPr>
      <w:rFonts w:ascii="Tahoma" w:eastAsiaTheme="minorHAnsi" w:hAnsi="Tahoma"/>
    </w:rPr>
  </w:style>
  <w:style w:type="paragraph" w:customStyle="1" w:styleId="B56F6701E6C544DAB6DBADB8C9285D86">
    <w:name w:val="B56F6701E6C544DAB6DBADB8C9285D86"/>
    <w:rsid w:val="009641EF"/>
    <w:pPr>
      <w:spacing w:after="0" w:line="276" w:lineRule="auto"/>
    </w:pPr>
    <w:rPr>
      <w:rFonts w:ascii="Tahoma" w:eastAsiaTheme="minorHAnsi" w:hAnsi="Tahoma"/>
    </w:rPr>
  </w:style>
  <w:style w:type="paragraph" w:customStyle="1" w:styleId="BB8B9F05FBF9482682B8B31AA7A1C426">
    <w:name w:val="BB8B9F05FBF9482682B8B31AA7A1C426"/>
    <w:rsid w:val="009641EF"/>
    <w:pPr>
      <w:spacing w:after="0" w:line="276" w:lineRule="auto"/>
    </w:pPr>
    <w:rPr>
      <w:rFonts w:ascii="Tahoma" w:eastAsiaTheme="minorHAnsi" w:hAnsi="Tahoma"/>
    </w:rPr>
  </w:style>
  <w:style w:type="paragraph" w:customStyle="1" w:styleId="54C2BB666D9146B78B20CBDE627C358D">
    <w:name w:val="54C2BB666D9146B78B20CBDE627C358D"/>
    <w:rsid w:val="009641EF"/>
    <w:pPr>
      <w:spacing w:after="0" w:line="276" w:lineRule="auto"/>
    </w:pPr>
    <w:rPr>
      <w:rFonts w:ascii="Tahoma" w:eastAsiaTheme="minorHAnsi" w:hAnsi="Tahoma"/>
    </w:rPr>
  </w:style>
  <w:style w:type="paragraph" w:customStyle="1" w:styleId="7CE12E8238674DF49B5592C0636CD5B6">
    <w:name w:val="7CE12E8238674DF49B5592C0636CD5B6"/>
    <w:rsid w:val="009641EF"/>
    <w:pPr>
      <w:spacing w:after="0" w:line="276" w:lineRule="auto"/>
    </w:pPr>
    <w:rPr>
      <w:rFonts w:ascii="Tahoma" w:eastAsiaTheme="minorHAnsi" w:hAnsi="Tahoma"/>
    </w:rPr>
  </w:style>
  <w:style w:type="paragraph" w:customStyle="1" w:styleId="A1FB893087E846DC86BA9A8E9EC35DD5">
    <w:name w:val="A1FB893087E846DC86BA9A8E9EC35DD5"/>
    <w:rsid w:val="009641EF"/>
    <w:pPr>
      <w:spacing w:after="0" w:line="276" w:lineRule="auto"/>
    </w:pPr>
    <w:rPr>
      <w:rFonts w:ascii="Tahoma" w:eastAsiaTheme="minorHAnsi" w:hAnsi="Tahoma"/>
    </w:rPr>
  </w:style>
  <w:style w:type="paragraph" w:customStyle="1" w:styleId="6F60A5467CC44C07AD8EFDDC4D7F12A6">
    <w:name w:val="6F60A5467CC44C07AD8EFDDC4D7F12A6"/>
    <w:rsid w:val="009641EF"/>
    <w:pPr>
      <w:spacing w:after="0" w:line="276" w:lineRule="auto"/>
    </w:pPr>
    <w:rPr>
      <w:rFonts w:ascii="Tahoma" w:eastAsiaTheme="minorHAnsi" w:hAnsi="Tahoma"/>
    </w:rPr>
  </w:style>
  <w:style w:type="paragraph" w:customStyle="1" w:styleId="F0E915933ECD4E6386216E946477F46C">
    <w:name w:val="F0E915933ECD4E6386216E946477F46C"/>
    <w:rsid w:val="009641EF"/>
    <w:pPr>
      <w:spacing w:after="0" w:line="276" w:lineRule="auto"/>
    </w:pPr>
    <w:rPr>
      <w:rFonts w:ascii="Tahoma" w:eastAsiaTheme="minorHAnsi" w:hAnsi="Tahoma"/>
    </w:rPr>
  </w:style>
  <w:style w:type="paragraph" w:customStyle="1" w:styleId="1C72CF2D03AC4647B30F1FB48AD8A911">
    <w:name w:val="1C72CF2D03AC4647B30F1FB48AD8A911"/>
    <w:rsid w:val="009641EF"/>
    <w:pPr>
      <w:spacing w:after="0" w:line="276" w:lineRule="auto"/>
    </w:pPr>
    <w:rPr>
      <w:rFonts w:ascii="Tahoma" w:eastAsiaTheme="minorHAnsi" w:hAnsi="Tahoma"/>
    </w:rPr>
  </w:style>
  <w:style w:type="paragraph" w:customStyle="1" w:styleId="7C803A78986F4B7F865553FD518E4BDA">
    <w:name w:val="7C803A78986F4B7F865553FD518E4BDA"/>
    <w:rsid w:val="009641EF"/>
    <w:pPr>
      <w:spacing w:after="0" w:line="276" w:lineRule="auto"/>
    </w:pPr>
    <w:rPr>
      <w:rFonts w:ascii="Tahoma" w:eastAsiaTheme="minorHAnsi" w:hAnsi="Tahoma"/>
    </w:rPr>
  </w:style>
  <w:style w:type="paragraph" w:customStyle="1" w:styleId="7D35C354F74844C5B283FE50F42727F3">
    <w:name w:val="7D35C354F74844C5B283FE50F42727F3"/>
    <w:rsid w:val="009641EF"/>
    <w:pPr>
      <w:spacing w:after="0" w:line="276" w:lineRule="auto"/>
    </w:pPr>
    <w:rPr>
      <w:rFonts w:ascii="Tahoma" w:eastAsiaTheme="minorHAnsi" w:hAnsi="Tahoma"/>
    </w:rPr>
  </w:style>
  <w:style w:type="paragraph" w:customStyle="1" w:styleId="200FB72D9DCD4EF1B3A4721B4CAA2787">
    <w:name w:val="200FB72D9DCD4EF1B3A4721B4CAA2787"/>
    <w:rsid w:val="009641EF"/>
    <w:pPr>
      <w:spacing w:after="0" w:line="276" w:lineRule="auto"/>
    </w:pPr>
    <w:rPr>
      <w:rFonts w:ascii="Tahoma" w:eastAsiaTheme="minorHAnsi" w:hAnsi="Tahoma"/>
    </w:rPr>
  </w:style>
  <w:style w:type="paragraph" w:customStyle="1" w:styleId="4D4767AEE649477F87A92E740AD2D831">
    <w:name w:val="4D4767AEE649477F87A92E740AD2D831"/>
    <w:rsid w:val="009641EF"/>
    <w:pPr>
      <w:spacing w:after="0" w:line="276" w:lineRule="auto"/>
    </w:pPr>
    <w:rPr>
      <w:rFonts w:ascii="Tahoma" w:eastAsiaTheme="minorHAnsi" w:hAnsi="Tahoma"/>
    </w:rPr>
  </w:style>
  <w:style w:type="paragraph" w:customStyle="1" w:styleId="6F2C1590DC354105B7DB4B8CC65CF579">
    <w:name w:val="6F2C1590DC354105B7DB4B8CC65CF579"/>
    <w:rsid w:val="009641EF"/>
    <w:pPr>
      <w:spacing w:after="0" w:line="276" w:lineRule="auto"/>
    </w:pPr>
    <w:rPr>
      <w:rFonts w:ascii="Tahoma" w:eastAsiaTheme="minorHAnsi" w:hAnsi="Tahoma"/>
    </w:rPr>
  </w:style>
  <w:style w:type="paragraph" w:customStyle="1" w:styleId="F883BFE314F5493FA8B2EB4880DF4329">
    <w:name w:val="F883BFE314F5493FA8B2EB4880DF4329"/>
    <w:rsid w:val="009641EF"/>
    <w:pPr>
      <w:spacing w:after="0" w:line="276" w:lineRule="auto"/>
    </w:pPr>
    <w:rPr>
      <w:rFonts w:ascii="Tahoma" w:eastAsiaTheme="minorHAnsi" w:hAnsi="Tahoma"/>
    </w:rPr>
  </w:style>
  <w:style w:type="paragraph" w:customStyle="1" w:styleId="EA52252F4A914606ABE66C0CFACC9517">
    <w:name w:val="EA52252F4A914606ABE66C0CFACC9517"/>
    <w:rsid w:val="009641EF"/>
    <w:pPr>
      <w:spacing w:after="0" w:line="276" w:lineRule="auto"/>
    </w:pPr>
    <w:rPr>
      <w:rFonts w:ascii="Tahoma" w:eastAsiaTheme="minorHAnsi" w:hAnsi="Tahoma"/>
    </w:rPr>
  </w:style>
  <w:style w:type="paragraph" w:customStyle="1" w:styleId="5695A6C756BF4A0D89BAE71FCD3E10AF">
    <w:name w:val="5695A6C756BF4A0D89BAE71FCD3E10AF"/>
    <w:rsid w:val="009641EF"/>
    <w:pPr>
      <w:spacing w:after="0" w:line="276" w:lineRule="auto"/>
    </w:pPr>
    <w:rPr>
      <w:rFonts w:ascii="Tahoma" w:eastAsiaTheme="minorHAnsi" w:hAnsi="Tahoma"/>
    </w:rPr>
  </w:style>
  <w:style w:type="paragraph" w:customStyle="1" w:styleId="BB48A4987ACD4BEC8B2CA526840925CB">
    <w:name w:val="BB48A4987ACD4BEC8B2CA526840925CB"/>
    <w:rsid w:val="009641EF"/>
    <w:pPr>
      <w:spacing w:after="0" w:line="276" w:lineRule="auto"/>
    </w:pPr>
    <w:rPr>
      <w:rFonts w:ascii="Tahoma" w:eastAsiaTheme="minorHAnsi" w:hAnsi="Tahoma"/>
    </w:rPr>
  </w:style>
  <w:style w:type="paragraph" w:customStyle="1" w:styleId="C2B44B02B667480F8A937687FD36112F">
    <w:name w:val="C2B44B02B667480F8A937687FD36112F"/>
    <w:rsid w:val="009641EF"/>
    <w:pPr>
      <w:spacing w:after="0" w:line="276" w:lineRule="auto"/>
    </w:pPr>
    <w:rPr>
      <w:rFonts w:ascii="Tahoma" w:eastAsiaTheme="minorHAnsi" w:hAnsi="Tahoma"/>
    </w:rPr>
  </w:style>
  <w:style w:type="paragraph" w:customStyle="1" w:styleId="D863717633E547B1B231B65107BB365E">
    <w:name w:val="D863717633E547B1B231B65107BB365E"/>
    <w:rsid w:val="009641EF"/>
    <w:pPr>
      <w:spacing w:after="0" w:line="276" w:lineRule="auto"/>
    </w:pPr>
    <w:rPr>
      <w:rFonts w:ascii="Tahoma" w:eastAsiaTheme="minorHAnsi" w:hAnsi="Tahoma"/>
    </w:rPr>
  </w:style>
  <w:style w:type="paragraph" w:customStyle="1" w:styleId="EA483B1787DF497B902314AAC0D61697">
    <w:name w:val="EA483B1787DF497B902314AAC0D61697"/>
    <w:rsid w:val="009641EF"/>
    <w:pPr>
      <w:spacing w:after="0" w:line="276" w:lineRule="auto"/>
    </w:pPr>
    <w:rPr>
      <w:rFonts w:ascii="Tahoma" w:eastAsiaTheme="minorHAnsi" w:hAnsi="Tahoma"/>
    </w:rPr>
  </w:style>
  <w:style w:type="paragraph" w:customStyle="1" w:styleId="94C78B5942DF4AD9832F78AC096135A9">
    <w:name w:val="94C78B5942DF4AD9832F78AC096135A9"/>
    <w:rsid w:val="009641EF"/>
    <w:pPr>
      <w:spacing w:after="0" w:line="276" w:lineRule="auto"/>
    </w:pPr>
    <w:rPr>
      <w:rFonts w:ascii="Tahoma" w:eastAsiaTheme="minorHAnsi" w:hAnsi="Tahoma"/>
    </w:rPr>
  </w:style>
  <w:style w:type="paragraph" w:customStyle="1" w:styleId="FD9B0EA8BEB24249807E2F44C007AAFF">
    <w:name w:val="FD9B0EA8BEB24249807E2F44C007AAFF"/>
    <w:rsid w:val="009641EF"/>
    <w:pPr>
      <w:spacing w:after="0" w:line="276" w:lineRule="auto"/>
    </w:pPr>
    <w:rPr>
      <w:rFonts w:ascii="Tahoma" w:eastAsiaTheme="minorHAnsi" w:hAnsi="Tahoma"/>
    </w:rPr>
  </w:style>
  <w:style w:type="paragraph" w:customStyle="1" w:styleId="C008CD5B46AC44BCB51744B40E52917E">
    <w:name w:val="C008CD5B46AC44BCB51744B40E52917E"/>
    <w:rsid w:val="009641EF"/>
    <w:pPr>
      <w:spacing w:after="0" w:line="276" w:lineRule="auto"/>
    </w:pPr>
    <w:rPr>
      <w:rFonts w:ascii="Tahoma" w:eastAsiaTheme="minorHAnsi" w:hAnsi="Tahoma"/>
    </w:rPr>
  </w:style>
  <w:style w:type="paragraph" w:customStyle="1" w:styleId="D9B9CC3FC8B84BBDB20B32CEC62D743D">
    <w:name w:val="D9B9CC3FC8B84BBDB20B32CEC62D743D"/>
    <w:rsid w:val="009641EF"/>
    <w:pPr>
      <w:spacing w:after="0" w:line="276" w:lineRule="auto"/>
    </w:pPr>
    <w:rPr>
      <w:rFonts w:ascii="Tahoma" w:eastAsiaTheme="minorHAnsi" w:hAnsi="Tahoma"/>
    </w:rPr>
  </w:style>
  <w:style w:type="paragraph" w:customStyle="1" w:styleId="805E6A40C5D34965A71E0F23B7CE65B9">
    <w:name w:val="805E6A40C5D34965A71E0F23B7CE65B9"/>
    <w:rsid w:val="009641EF"/>
    <w:pPr>
      <w:spacing w:after="0" w:line="276" w:lineRule="auto"/>
    </w:pPr>
    <w:rPr>
      <w:rFonts w:ascii="Tahoma" w:eastAsiaTheme="minorHAnsi" w:hAnsi="Tahoma"/>
    </w:rPr>
  </w:style>
  <w:style w:type="paragraph" w:customStyle="1" w:styleId="AA8BF980DE464819AD225C0DDB44854B">
    <w:name w:val="AA8BF980DE464819AD225C0DDB44854B"/>
    <w:rsid w:val="009641EF"/>
    <w:pPr>
      <w:spacing w:after="0" w:line="276" w:lineRule="auto"/>
    </w:pPr>
    <w:rPr>
      <w:rFonts w:ascii="Tahoma" w:eastAsiaTheme="minorHAnsi" w:hAnsi="Tahoma"/>
    </w:rPr>
  </w:style>
  <w:style w:type="paragraph" w:customStyle="1" w:styleId="D689D9C8FD294C37B0BD395480F91653">
    <w:name w:val="D689D9C8FD294C37B0BD395480F91653"/>
    <w:rsid w:val="009641EF"/>
    <w:pPr>
      <w:spacing w:after="0" w:line="276" w:lineRule="auto"/>
    </w:pPr>
    <w:rPr>
      <w:rFonts w:ascii="Tahoma" w:eastAsiaTheme="minorHAnsi" w:hAnsi="Tahoma"/>
    </w:rPr>
  </w:style>
  <w:style w:type="paragraph" w:customStyle="1" w:styleId="566406D2AA7B407FB772B1558E671F66">
    <w:name w:val="566406D2AA7B407FB772B1558E671F66"/>
    <w:rsid w:val="009641EF"/>
    <w:pPr>
      <w:spacing w:after="0" w:line="276" w:lineRule="auto"/>
    </w:pPr>
    <w:rPr>
      <w:rFonts w:ascii="Tahoma" w:eastAsiaTheme="minorHAnsi" w:hAnsi="Tahoma"/>
    </w:rPr>
  </w:style>
  <w:style w:type="paragraph" w:customStyle="1" w:styleId="4B0AD1CB40D348E1A83EB32F465BCB32">
    <w:name w:val="4B0AD1CB40D348E1A83EB32F465BCB32"/>
    <w:rsid w:val="009641EF"/>
    <w:pPr>
      <w:spacing w:after="0" w:line="276" w:lineRule="auto"/>
    </w:pPr>
    <w:rPr>
      <w:rFonts w:ascii="Tahoma" w:eastAsiaTheme="minorHAnsi" w:hAnsi="Tahoma"/>
    </w:rPr>
  </w:style>
  <w:style w:type="paragraph" w:customStyle="1" w:styleId="97D5F190DE744CB283E77B173E51AF8B">
    <w:name w:val="97D5F190DE744CB283E77B173E51AF8B"/>
    <w:rsid w:val="009641EF"/>
    <w:pPr>
      <w:spacing w:after="0" w:line="276" w:lineRule="auto"/>
    </w:pPr>
    <w:rPr>
      <w:rFonts w:ascii="Tahoma" w:eastAsiaTheme="minorHAnsi" w:hAnsi="Tahoma"/>
    </w:rPr>
  </w:style>
  <w:style w:type="paragraph" w:customStyle="1" w:styleId="A23A8FC16223482D9489590D49470F93">
    <w:name w:val="A23A8FC16223482D9489590D49470F93"/>
    <w:rsid w:val="009641EF"/>
    <w:pPr>
      <w:spacing w:after="0" w:line="276" w:lineRule="auto"/>
    </w:pPr>
    <w:rPr>
      <w:rFonts w:ascii="Tahoma" w:eastAsiaTheme="minorHAnsi" w:hAnsi="Tahoma"/>
    </w:rPr>
  </w:style>
  <w:style w:type="paragraph" w:customStyle="1" w:styleId="1F30DE9CBC964E0D92B4FA7549DAF43E">
    <w:name w:val="1F30DE9CBC964E0D92B4FA7549DAF43E"/>
    <w:rsid w:val="00BD760D"/>
  </w:style>
  <w:style w:type="paragraph" w:customStyle="1" w:styleId="5C0DA694F05041808F95F5568C875268">
    <w:name w:val="5C0DA694F05041808F95F5568C875268"/>
    <w:rsid w:val="00BD760D"/>
  </w:style>
  <w:style w:type="paragraph" w:customStyle="1" w:styleId="455F7D43687F4E098126B507735DC5F3">
    <w:name w:val="455F7D43687F4E098126B507735DC5F3"/>
    <w:rsid w:val="00BD760D"/>
  </w:style>
  <w:style w:type="paragraph" w:customStyle="1" w:styleId="47A932EC346A41C0B36F2534A2D08146">
    <w:name w:val="47A932EC346A41C0B36F2534A2D08146"/>
    <w:rsid w:val="00BD760D"/>
  </w:style>
  <w:style w:type="paragraph" w:customStyle="1" w:styleId="8ED53D2ADAC7438F92B0D3ABFA8D54FF">
    <w:name w:val="8ED53D2ADAC7438F92B0D3ABFA8D54FF"/>
    <w:rsid w:val="00BD760D"/>
  </w:style>
  <w:style w:type="paragraph" w:customStyle="1" w:styleId="7214CAAB855047329700B2EC5FDF7C2B">
    <w:name w:val="7214CAAB855047329700B2EC5FDF7C2B"/>
    <w:rsid w:val="00BD760D"/>
  </w:style>
  <w:style w:type="paragraph" w:customStyle="1" w:styleId="DD02E0B514894D0AB1CF5AE6BA478FE9">
    <w:name w:val="DD02E0B514894D0AB1CF5AE6BA478FE9"/>
    <w:rsid w:val="00BD760D"/>
  </w:style>
  <w:style w:type="paragraph" w:customStyle="1" w:styleId="9A6FFF96898F47C99899049B14C1F10F">
    <w:name w:val="9A6FFF96898F47C99899049B14C1F10F"/>
    <w:rsid w:val="00BD760D"/>
  </w:style>
  <w:style w:type="paragraph" w:customStyle="1" w:styleId="A8B3DEB0CFBE4E3AA0E7187D018E63A3">
    <w:name w:val="A8B3DEB0CFBE4E3AA0E7187D018E63A3"/>
    <w:rsid w:val="00BD760D"/>
  </w:style>
  <w:style w:type="paragraph" w:customStyle="1" w:styleId="74697E746E7B45569B9B25081EBCCBDC">
    <w:name w:val="74697E746E7B45569B9B25081EBCCBDC"/>
    <w:rsid w:val="00BD760D"/>
  </w:style>
  <w:style w:type="paragraph" w:customStyle="1" w:styleId="8D402F09F3F9499A87DCAB70B39B4F9B">
    <w:name w:val="8D402F09F3F9499A87DCAB70B39B4F9B"/>
    <w:rsid w:val="00BD760D"/>
  </w:style>
  <w:style w:type="paragraph" w:customStyle="1" w:styleId="74F3FB9242334E899621149DFBA755B2">
    <w:name w:val="74F3FB9242334E899621149DFBA755B2"/>
    <w:rsid w:val="00BD760D"/>
  </w:style>
  <w:style w:type="paragraph" w:customStyle="1" w:styleId="53AB033592DE413C8B60CC044504589B">
    <w:name w:val="53AB033592DE413C8B60CC044504589B"/>
    <w:rsid w:val="00BD760D"/>
  </w:style>
  <w:style w:type="paragraph" w:customStyle="1" w:styleId="761B37E88FA84B6ABD79A2682D524E33">
    <w:name w:val="761B37E88FA84B6ABD79A2682D524E33"/>
    <w:rsid w:val="00BD760D"/>
  </w:style>
  <w:style w:type="paragraph" w:customStyle="1" w:styleId="54D2AD3670664D2F99DE799CFC28382D">
    <w:name w:val="54D2AD3670664D2F99DE799CFC28382D"/>
    <w:rsid w:val="00BD760D"/>
  </w:style>
  <w:style w:type="paragraph" w:customStyle="1" w:styleId="A35CDE4A433040238656CFCE9D70D96A">
    <w:name w:val="A35CDE4A433040238656CFCE9D70D96A"/>
    <w:rsid w:val="00BD760D"/>
  </w:style>
  <w:style w:type="paragraph" w:customStyle="1" w:styleId="E153A7CBA01F42C79EF90D14E170AB62">
    <w:name w:val="E153A7CBA01F42C79EF90D14E170AB62"/>
    <w:rsid w:val="00BD760D"/>
  </w:style>
  <w:style w:type="paragraph" w:customStyle="1" w:styleId="708F9B8BEF5641518540722E595E4379">
    <w:name w:val="708F9B8BEF5641518540722E595E4379"/>
    <w:rsid w:val="00BD760D"/>
  </w:style>
  <w:style w:type="paragraph" w:customStyle="1" w:styleId="7044A5973FA24F82A29341FF09626838">
    <w:name w:val="7044A5973FA24F82A29341FF09626838"/>
    <w:rsid w:val="00BD760D"/>
  </w:style>
  <w:style w:type="paragraph" w:customStyle="1" w:styleId="7B6E6D9A19FE44069E50515DCE48EACF">
    <w:name w:val="7B6E6D9A19FE44069E50515DCE48EACF"/>
    <w:rsid w:val="00BD760D"/>
  </w:style>
  <w:style w:type="paragraph" w:customStyle="1" w:styleId="39B5B7AA1737478D969686ED15F6AD83">
    <w:name w:val="39B5B7AA1737478D969686ED15F6AD83"/>
    <w:rsid w:val="00BD760D"/>
  </w:style>
  <w:style w:type="paragraph" w:customStyle="1" w:styleId="180EA97E80EB4AC38DEE4538A019FCF1">
    <w:name w:val="180EA97E80EB4AC38DEE4538A019FCF1"/>
    <w:rsid w:val="00BD760D"/>
  </w:style>
  <w:style w:type="paragraph" w:customStyle="1" w:styleId="92A9617010AF432FB4E5619F4A19A754">
    <w:name w:val="92A9617010AF432FB4E5619F4A19A754"/>
    <w:rsid w:val="00BD760D"/>
  </w:style>
  <w:style w:type="paragraph" w:customStyle="1" w:styleId="744B85FF14D74BBEBB5F370A42C0495C">
    <w:name w:val="744B85FF14D74BBEBB5F370A42C0495C"/>
    <w:rsid w:val="00BD760D"/>
  </w:style>
  <w:style w:type="paragraph" w:customStyle="1" w:styleId="5A72F297919D46ECBF0ED6D8B03BAAFE">
    <w:name w:val="5A72F297919D46ECBF0ED6D8B03BAAFE"/>
    <w:rsid w:val="00BD760D"/>
  </w:style>
  <w:style w:type="paragraph" w:customStyle="1" w:styleId="D44A4AFDCD3448748A626355F0868CBD">
    <w:name w:val="D44A4AFDCD3448748A626355F0868CBD"/>
    <w:rsid w:val="00BD760D"/>
  </w:style>
  <w:style w:type="paragraph" w:customStyle="1" w:styleId="941D7809DEE44E5E91BC54A9BE3032F6">
    <w:name w:val="941D7809DEE44E5E91BC54A9BE3032F6"/>
    <w:rsid w:val="00BD760D"/>
  </w:style>
  <w:style w:type="paragraph" w:customStyle="1" w:styleId="77E4C406EB5D45A1AC22EAD18156BEA3">
    <w:name w:val="77E4C406EB5D45A1AC22EAD18156BEA3"/>
    <w:rsid w:val="00BD760D"/>
  </w:style>
  <w:style w:type="paragraph" w:customStyle="1" w:styleId="F1399FD57D9547A69F53BDF78B3FED5E">
    <w:name w:val="F1399FD57D9547A69F53BDF78B3FED5E"/>
    <w:rsid w:val="00BD760D"/>
  </w:style>
  <w:style w:type="paragraph" w:customStyle="1" w:styleId="2BC71CFCA3EA485490C5E689AB4C88C0">
    <w:name w:val="2BC71CFCA3EA485490C5E689AB4C88C0"/>
    <w:rsid w:val="00BD760D"/>
  </w:style>
  <w:style w:type="paragraph" w:customStyle="1" w:styleId="BFAC0803358B4369A27473B83191385E">
    <w:name w:val="BFAC0803358B4369A27473B83191385E"/>
    <w:rsid w:val="00BD760D"/>
  </w:style>
  <w:style w:type="paragraph" w:customStyle="1" w:styleId="34E49F304894407CAA0219F50E28D7DE">
    <w:name w:val="34E49F304894407CAA0219F50E28D7DE"/>
    <w:rsid w:val="00BD760D"/>
  </w:style>
  <w:style w:type="paragraph" w:customStyle="1" w:styleId="66C25F08DFAE48608BE05BA8F81F78E1">
    <w:name w:val="66C25F08DFAE48608BE05BA8F81F78E1"/>
    <w:rsid w:val="00BD760D"/>
  </w:style>
  <w:style w:type="paragraph" w:customStyle="1" w:styleId="5C562B6ECC234D869C47ACFEB9F82499">
    <w:name w:val="5C562B6ECC234D869C47ACFEB9F82499"/>
    <w:rsid w:val="00BD760D"/>
  </w:style>
  <w:style w:type="paragraph" w:customStyle="1" w:styleId="A8CD8E933C0D4FBCAC4063B9CB5ACE55">
    <w:name w:val="A8CD8E933C0D4FBCAC4063B9CB5ACE55"/>
    <w:rsid w:val="00BD760D"/>
  </w:style>
  <w:style w:type="paragraph" w:customStyle="1" w:styleId="A536A9FB81314B479A6476D920176EAE">
    <w:name w:val="A536A9FB81314B479A6476D920176EAE"/>
    <w:rsid w:val="00BD760D"/>
  </w:style>
  <w:style w:type="paragraph" w:customStyle="1" w:styleId="341A316755E24A0D9734E569A48FE627">
    <w:name w:val="341A316755E24A0D9734E569A48FE627"/>
    <w:rsid w:val="00BD760D"/>
  </w:style>
  <w:style w:type="paragraph" w:customStyle="1" w:styleId="B694E740E5DD4763AF18A50CB315586E">
    <w:name w:val="B694E740E5DD4763AF18A50CB315586E"/>
    <w:rsid w:val="00BD760D"/>
  </w:style>
  <w:style w:type="paragraph" w:customStyle="1" w:styleId="1D92F9A1E0C1497E82399F359007F081">
    <w:name w:val="1D92F9A1E0C1497E82399F359007F081"/>
    <w:rsid w:val="00BD760D"/>
  </w:style>
  <w:style w:type="paragraph" w:customStyle="1" w:styleId="2C218815D50E4D8E8C845AEF7985EABF">
    <w:name w:val="2C218815D50E4D8E8C845AEF7985EABF"/>
    <w:rsid w:val="00BD760D"/>
  </w:style>
  <w:style w:type="paragraph" w:customStyle="1" w:styleId="28F49B83403848178B16701FF7CDBE06">
    <w:name w:val="28F49B83403848178B16701FF7CDBE06"/>
    <w:rsid w:val="00BD760D"/>
  </w:style>
  <w:style w:type="paragraph" w:customStyle="1" w:styleId="C026B739BDE24CBC9EF870729B7A0E1E">
    <w:name w:val="C026B739BDE24CBC9EF870729B7A0E1E"/>
    <w:rsid w:val="00BD760D"/>
  </w:style>
  <w:style w:type="paragraph" w:customStyle="1" w:styleId="751EE4EB36B54C86A4EDD0DA5A1D5D47">
    <w:name w:val="751EE4EB36B54C86A4EDD0DA5A1D5D47"/>
    <w:rsid w:val="00BD760D"/>
  </w:style>
  <w:style w:type="paragraph" w:customStyle="1" w:styleId="759B31840D95484180132334FEDA1133">
    <w:name w:val="759B31840D95484180132334FEDA1133"/>
    <w:rsid w:val="00BD760D"/>
  </w:style>
  <w:style w:type="paragraph" w:customStyle="1" w:styleId="E14F3863208A4309B4A80FE99A36B694">
    <w:name w:val="E14F3863208A4309B4A80FE99A36B694"/>
    <w:rsid w:val="00BD760D"/>
  </w:style>
  <w:style w:type="paragraph" w:customStyle="1" w:styleId="1BDD52F99EA94E50AFD8ADAF2E95F2D0">
    <w:name w:val="1BDD52F99EA94E50AFD8ADAF2E95F2D0"/>
    <w:rsid w:val="00BD760D"/>
  </w:style>
  <w:style w:type="paragraph" w:customStyle="1" w:styleId="EA0CBB9176044B90AFDA5E95135FEE9F">
    <w:name w:val="EA0CBB9176044B90AFDA5E95135FEE9F"/>
    <w:rsid w:val="00BD760D"/>
  </w:style>
  <w:style w:type="paragraph" w:customStyle="1" w:styleId="7FD6143EB5A8411390FFE0F1FE710E0F">
    <w:name w:val="7FD6143EB5A8411390FFE0F1FE710E0F"/>
    <w:rsid w:val="00BD760D"/>
  </w:style>
  <w:style w:type="paragraph" w:customStyle="1" w:styleId="D9300C1AE5684144AE781479C04ADACB">
    <w:name w:val="D9300C1AE5684144AE781479C04ADACB"/>
    <w:rsid w:val="00BD760D"/>
  </w:style>
  <w:style w:type="paragraph" w:customStyle="1" w:styleId="E537E48E8B5D4EC1A32B2DC0028CF424">
    <w:name w:val="E537E48E8B5D4EC1A32B2DC0028CF424"/>
    <w:rsid w:val="00BD760D"/>
  </w:style>
  <w:style w:type="paragraph" w:customStyle="1" w:styleId="7F51953F37EF41B18C2785D86508DCC1">
    <w:name w:val="7F51953F37EF41B18C2785D86508DCC1"/>
    <w:rsid w:val="00BD760D"/>
  </w:style>
  <w:style w:type="paragraph" w:customStyle="1" w:styleId="54E831D7B1C04B31A9DE9F32636925EE">
    <w:name w:val="54E831D7B1C04B31A9DE9F32636925EE"/>
    <w:rsid w:val="00BD760D"/>
  </w:style>
  <w:style w:type="paragraph" w:customStyle="1" w:styleId="53847C42E9D94CEB93B561806F55C4AD">
    <w:name w:val="53847C42E9D94CEB93B561806F55C4AD"/>
    <w:rsid w:val="00BD760D"/>
  </w:style>
  <w:style w:type="paragraph" w:customStyle="1" w:styleId="782FE598B5214D3798E399C5E503327C">
    <w:name w:val="782FE598B5214D3798E399C5E503327C"/>
    <w:rsid w:val="00BD760D"/>
  </w:style>
  <w:style w:type="paragraph" w:customStyle="1" w:styleId="E58DE14E7FE04B0B988351B9C8EA60C2">
    <w:name w:val="E58DE14E7FE04B0B988351B9C8EA60C2"/>
    <w:rsid w:val="00187AA0"/>
    <w:rPr>
      <w:kern w:val="2"/>
      <w14:ligatures w14:val="standardContextual"/>
    </w:rPr>
  </w:style>
  <w:style w:type="paragraph" w:customStyle="1" w:styleId="7151A714D04044ED9F80DE97DC04132A2">
    <w:name w:val="7151A714D04044ED9F80DE97DC04132A2"/>
    <w:rsid w:val="00187AA0"/>
    <w:pPr>
      <w:spacing w:after="0" w:line="276" w:lineRule="auto"/>
    </w:pPr>
    <w:rPr>
      <w:rFonts w:ascii="Tahoma" w:eastAsiaTheme="minorHAnsi" w:hAnsi="Tahoma"/>
    </w:rPr>
  </w:style>
  <w:style w:type="paragraph" w:customStyle="1" w:styleId="4C4DD7505E44449D9B4BC9FDC2AB02572">
    <w:name w:val="4C4DD7505E44449D9B4BC9FDC2AB02572"/>
    <w:rsid w:val="00187AA0"/>
    <w:pPr>
      <w:spacing w:after="0" w:line="276" w:lineRule="auto"/>
    </w:pPr>
    <w:rPr>
      <w:rFonts w:ascii="Tahoma" w:eastAsiaTheme="minorHAnsi" w:hAnsi="Tahoma"/>
    </w:rPr>
  </w:style>
  <w:style w:type="paragraph" w:customStyle="1" w:styleId="7678FD381BA645D2BF649EA62B95E1B12">
    <w:name w:val="7678FD381BA645D2BF649EA62B95E1B12"/>
    <w:rsid w:val="00187AA0"/>
    <w:pPr>
      <w:spacing w:after="0" w:line="276" w:lineRule="auto"/>
    </w:pPr>
    <w:rPr>
      <w:rFonts w:ascii="Tahoma" w:eastAsiaTheme="minorHAnsi" w:hAnsi="Tahoma"/>
    </w:rPr>
  </w:style>
  <w:style w:type="paragraph" w:customStyle="1" w:styleId="6228B0A9B7FC432B8A274EEE75AAD15F2">
    <w:name w:val="6228B0A9B7FC432B8A274EEE75AAD15F2"/>
    <w:rsid w:val="00187AA0"/>
    <w:pPr>
      <w:spacing w:after="0" w:line="276" w:lineRule="auto"/>
    </w:pPr>
    <w:rPr>
      <w:rFonts w:ascii="Tahoma" w:eastAsiaTheme="minorHAnsi" w:hAnsi="Tahoma"/>
    </w:rPr>
  </w:style>
  <w:style w:type="paragraph" w:customStyle="1" w:styleId="3E3B7468C6DC4392986BEAEFD726B8872">
    <w:name w:val="3E3B7468C6DC4392986BEAEFD726B8872"/>
    <w:rsid w:val="00187AA0"/>
    <w:pPr>
      <w:spacing w:after="0" w:line="276" w:lineRule="auto"/>
    </w:pPr>
    <w:rPr>
      <w:rFonts w:ascii="Tahoma" w:eastAsiaTheme="minorHAnsi" w:hAnsi="Tahoma"/>
    </w:rPr>
  </w:style>
  <w:style w:type="paragraph" w:customStyle="1" w:styleId="5532F6E9020740518C4387A65CE39BE62">
    <w:name w:val="5532F6E9020740518C4387A65CE39BE62"/>
    <w:rsid w:val="00187AA0"/>
    <w:pPr>
      <w:spacing w:after="0" w:line="276" w:lineRule="auto"/>
    </w:pPr>
    <w:rPr>
      <w:rFonts w:ascii="Tahoma" w:eastAsiaTheme="minorHAnsi" w:hAnsi="Tahoma"/>
    </w:rPr>
  </w:style>
  <w:style w:type="paragraph" w:customStyle="1" w:styleId="C88BC60726B94B3A81FC0720596132842">
    <w:name w:val="C88BC60726B94B3A81FC0720596132842"/>
    <w:rsid w:val="00187AA0"/>
    <w:pPr>
      <w:spacing w:after="0" w:line="276" w:lineRule="auto"/>
    </w:pPr>
    <w:rPr>
      <w:rFonts w:ascii="Tahoma" w:eastAsiaTheme="minorHAnsi" w:hAnsi="Tahoma"/>
    </w:rPr>
  </w:style>
  <w:style w:type="paragraph" w:customStyle="1" w:styleId="F81B66862C164902AA9F2E067845E4682">
    <w:name w:val="F81B66862C164902AA9F2E067845E4682"/>
    <w:rsid w:val="00187AA0"/>
    <w:pPr>
      <w:spacing w:after="0" w:line="276" w:lineRule="auto"/>
    </w:pPr>
    <w:rPr>
      <w:rFonts w:ascii="Tahoma" w:eastAsiaTheme="minorHAnsi" w:hAnsi="Tahoma"/>
    </w:rPr>
  </w:style>
  <w:style w:type="paragraph" w:customStyle="1" w:styleId="CF7D9D33231247948610E30F71F3483E2">
    <w:name w:val="CF7D9D33231247948610E30F71F3483E2"/>
    <w:rsid w:val="00187AA0"/>
    <w:pPr>
      <w:spacing w:after="0" w:line="276" w:lineRule="auto"/>
    </w:pPr>
    <w:rPr>
      <w:rFonts w:ascii="Tahoma" w:eastAsiaTheme="minorHAnsi" w:hAnsi="Tahoma"/>
    </w:rPr>
  </w:style>
  <w:style w:type="paragraph" w:customStyle="1" w:styleId="D6774A7ABC0942C3917731DC937A7E4E2">
    <w:name w:val="D6774A7ABC0942C3917731DC937A7E4E2"/>
    <w:rsid w:val="00187AA0"/>
    <w:pPr>
      <w:spacing w:after="0" w:line="276" w:lineRule="auto"/>
    </w:pPr>
    <w:rPr>
      <w:rFonts w:ascii="Tahoma" w:eastAsiaTheme="minorHAnsi" w:hAnsi="Tahoma"/>
    </w:rPr>
  </w:style>
  <w:style w:type="paragraph" w:customStyle="1" w:styleId="BD2B17B605F4426787D469F601E96BD72">
    <w:name w:val="BD2B17B605F4426787D469F601E96BD72"/>
    <w:rsid w:val="00187AA0"/>
    <w:pPr>
      <w:spacing w:after="0" w:line="276" w:lineRule="auto"/>
    </w:pPr>
    <w:rPr>
      <w:rFonts w:ascii="Tahoma" w:eastAsiaTheme="minorHAnsi" w:hAnsi="Tahoma"/>
    </w:rPr>
  </w:style>
  <w:style w:type="paragraph" w:customStyle="1" w:styleId="E7EA2769884446E285550C1687F5A9612">
    <w:name w:val="E7EA2769884446E285550C1687F5A9612"/>
    <w:rsid w:val="00187AA0"/>
    <w:pPr>
      <w:spacing w:after="0" w:line="276" w:lineRule="auto"/>
    </w:pPr>
    <w:rPr>
      <w:rFonts w:ascii="Tahoma" w:eastAsiaTheme="minorHAnsi" w:hAnsi="Tahoma"/>
    </w:rPr>
  </w:style>
  <w:style w:type="paragraph" w:customStyle="1" w:styleId="4DFB947568C64B4FBD94FB6EBE69A4282">
    <w:name w:val="4DFB947568C64B4FBD94FB6EBE69A4282"/>
    <w:rsid w:val="00187AA0"/>
    <w:pPr>
      <w:spacing w:after="0" w:line="276" w:lineRule="auto"/>
    </w:pPr>
    <w:rPr>
      <w:rFonts w:ascii="Tahoma" w:eastAsiaTheme="minorHAnsi" w:hAnsi="Tahoma"/>
    </w:rPr>
  </w:style>
  <w:style w:type="paragraph" w:customStyle="1" w:styleId="9CB9CACD9B4E4ED89C4BF042542E4A292">
    <w:name w:val="9CB9CACD9B4E4ED89C4BF042542E4A292"/>
    <w:rsid w:val="00187AA0"/>
    <w:pPr>
      <w:spacing w:after="0" w:line="276" w:lineRule="auto"/>
    </w:pPr>
    <w:rPr>
      <w:rFonts w:ascii="Tahoma" w:eastAsiaTheme="minorHAnsi" w:hAnsi="Tahoma"/>
    </w:rPr>
  </w:style>
  <w:style w:type="paragraph" w:customStyle="1" w:styleId="A386C6272A6F4672894B9CDE4D2BC1CC2">
    <w:name w:val="A386C6272A6F4672894B9CDE4D2BC1CC2"/>
    <w:rsid w:val="00187AA0"/>
    <w:pPr>
      <w:spacing w:after="0" w:line="276" w:lineRule="auto"/>
    </w:pPr>
    <w:rPr>
      <w:rFonts w:ascii="Tahoma" w:eastAsiaTheme="minorHAnsi" w:hAnsi="Tahoma"/>
    </w:rPr>
  </w:style>
  <w:style w:type="paragraph" w:customStyle="1" w:styleId="FB997FAA8D22489BBF0CA9839E93A6E32">
    <w:name w:val="FB997FAA8D22489BBF0CA9839E93A6E32"/>
    <w:rsid w:val="00187AA0"/>
    <w:pPr>
      <w:spacing w:after="0" w:line="276" w:lineRule="auto"/>
    </w:pPr>
    <w:rPr>
      <w:rFonts w:ascii="Tahoma" w:eastAsiaTheme="minorHAnsi" w:hAnsi="Tahoma"/>
    </w:rPr>
  </w:style>
  <w:style w:type="paragraph" w:customStyle="1" w:styleId="B73DD788742D413592999ADF576B2C142">
    <w:name w:val="B73DD788742D413592999ADF576B2C142"/>
    <w:rsid w:val="00187AA0"/>
    <w:pPr>
      <w:spacing w:after="0" w:line="276" w:lineRule="auto"/>
    </w:pPr>
    <w:rPr>
      <w:rFonts w:ascii="Tahoma" w:eastAsiaTheme="minorHAnsi" w:hAnsi="Tahoma"/>
    </w:rPr>
  </w:style>
  <w:style w:type="paragraph" w:customStyle="1" w:styleId="EE8CD9DA9017493EBBD3B5D02830ECFC2">
    <w:name w:val="EE8CD9DA9017493EBBD3B5D02830ECFC2"/>
    <w:rsid w:val="00187AA0"/>
    <w:pPr>
      <w:spacing w:after="0" w:line="276" w:lineRule="auto"/>
    </w:pPr>
    <w:rPr>
      <w:rFonts w:ascii="Tahoma" w:eastAsiaTheme="minorHAnsi" w:hAnsi="Tahoma"/>
    </w:rPr>
  </w:style>
  <w:style w:type="paragraph" w:customStyle="1" w:styleId="7E0C8274CD5741E29D690A797BB5CC872">
    <w:name w:val="7E0C8274CD5741E29D690A797BB5CC872"/>
    <w:rsid w:val="00187AA0"/>
    <w:pPr>
      <w:spacing w:after="0" w:line="276" w:lineRule="auto"/>
    </w:pPr>
    <w:rPr>
      <w:rFonts w:ascii="Tahoma" w:eastAsiaTheme="minorHAnsi" w:hAnsi="Tahoma"/>
    </w:rPr>
  </w:style>
  <w:style w:type="paragraph" w:customStyle="1" w:styleId="82D7A89491AB47CB938283A5503C36CA2">
    <w:name w:val="82D7A89491AB47CB938283A5503C36CA2"/>
    <w:rsid w:val="00187AA0"/>
    <w:pPr>
      <w:spacing w:after="0" w:line="276" w:lineRule="auto"/>
    </w:pPr>
    <w:rPr>
      <w:rFonts w:ascii="Tahoma" w:eastAsiaTheme="minorHAnsi" w:hAnsi="Tahoma"/>
    </w:rPr>
  </w:style>
  <w:style w:type="paragraph" w:customStyle="1" w:styleId="2AD399CC435A468E81CD00D5158761202">
    <w:name w:val="2AD399CC435A468E81CD00D5158761202"/>
    <w:rsid w:val="00187AA0"/>
    <w:pPr>
      <w:spacing w:after="0" w:line="276" w:lineRule="auto"/>
    </w:pPr>
    <w:rPr>
      <w:rFonts w:ascii="Tahoma" w:eastAsiaTheme="minorHAnsi" w:hAnsi="Tahoma"/>
    </w:rPr>
  </w:style>
  <w:style w:type="paragraph" w:customStyle="1" w:styleId="58B7A37DE24240CFB0FFF0C530EA9E9A2">
    <w:name w:val="58B7A37DE24240CFB0FFF0C530EA9E9A2"/>
    <w:rsid w:val="00187AA0"/>
    <w:pPr>
      <w:spacing w:after="0" w:line="276" w:lineRule="auto"/>
    </w:pPr>
    <w:rPr>
      <w:rFonts w:ascii="Tahoma" w:eastAsiaTheme="minorHAnsi" w:hAnsi="Tahoma"/>
    </w:rPr>
  </w:style>
  <w:style w:type="paragraph" w:customStyle="1" w:styleId="E14836E6DC41442DB269F64BB49C3E332">
    <w:name w:val="E14836E6DC41442DB269F64BB49C3E332"/>
    <w:rsid w:val="00187AA0"/>
    <w:pPr>
      <w:spacing w:after="0" w:line="276" w:lineRule="auto"/>
    </w:pPr>
    <w:rPr>
      <w:rFonts w:ascii="Tahoma" w:eastAsiaTheme="minorHAnsi" w:hAnsi="Tahoma"/>
    </w:rPr>
  </w:style>
  <w:style w:type="paragraph" w:customStyle="1" w:styleId="8E1B639558BD4225AB054C25E79993E42">
    <w:name w:val="8E1B639558BD4225AB054C25E79993E42"/>
    <w:rsid w:val="00187AA0"/>
    <w:pPr>
      <w:spacing w:after="0" w:line="276" w:lineRule="auto"/>
    </w:pPr>
    <w:rPr>
      <w:rFonts w:ascii="Tahoma" w:eastAsiaTheme="minorHAnsi" w:hAnsi="Tahoma"/>
    </w:rPr>
  </w:style>
  <w:style w:type="paragraph" w:customStyle="1" w:styleId="E22DCBCF68204772B4E3378B6D5444EE2">
    <w:name w:val="E22DCBCF68204772B4E3378B6D5444EE2"/>
    <w:rsid w:val="00187AA0"/>
    <w:pPr>
      <w:spacing w:after="0" w:line="276" w:lineRule="auto"/>
    </w:pPr>
    <w:rPr>
      <w:rFonts w:ascii="Tahoma" w:eastAsiaTheme="minorHAnsi" w:hAnsi="Tahoma"/>
    </w:rPr>
  </w:style>
  <w:style w:type="paragraph" w:customStyle="1" w:styleId="FFA1C59839764C18A30CBB37701373363">
    <w:name w:val="FFA1C59839764C18A30CBB37701373363"/>
    <w:rsid w:val="00187AA0"/>
    <w:pPr>
      <w:spacing w:after="0" w:line="276" w:lineRule="auto"/>
      <w:ind w:left="720"/>
    </w:pPr>
    <w:rPr>
      <w:rFonts w:ascii="Tahoma" w:eastAsiaTheme="minorHAnsi" w:hAnsi="Tahoma"/>
    </w:rPr>
  </w:style>
  <w:style w:type="paragraph" w:customStyle="1" w:styleId="09D7B4F72AC4445098DA5D1756EAA5093">
    <w:name w:val="09D7B4F72AC4445098DA5D1756EAA5093"/>
    <w:rsid w:val="00187AA0"/>
    <w:pPr>
      <w:spacing w:after="0" w:line="276" w:lineRule="auto"/>
    </w:pPr>
    <w:rPr>
      <w:rFonts w:ascii="Tahoma" w:eastAsiaTheme="minorHAnsi" w:hAnsi="Tahoma"/>
    </w:rPr>
  </w:style>
  <w:style w:type="paragraph" w:customStyle="1" w:styleId="642D0B6740B84072B3D3EE248AB7C31F3">
    <w:name w:val="642D0B6740B84072B3D3EE248AB7C31F3"/>
    <w:rsid w:val="00187AA0"/>
    <w:pPr>
      <w:spacing w:after="0" w:line="276" w:lineRule="auto"/>
      <w:ind w:left="720"/>
    </w:pPr>
    <w:rPr>
      <w:rFonts w:ascii="Tahoma" w:eastAsiaTheme="minorHAnsi" w:hAnsi="Tahoma"/>
    </w:rPr>
  </w:style>
  <w:style w:type="paragraph" w:customStyle="1" w:styleId="AB52355FFD4D43B49B539B3865CB8B1D3">
    <w:name w:val="AB52355FFD4D43B49B539B3865CB8B1D3"/>
    <w:rsid w:val="00187AA0"/>
    <w:pPr>
      <w:spacing w:after="0" w:line="276" w:lineRule="auto"/>
    </w:pPr>
    <w:rPr>
      <w:rFonts w:ascii="Tahoma" w:eastAsiaTheme="minorHAnsi" w:hAnsi="Tahoma"/>
    </w:rPr>
  </w:style>
  <w:style w:type="paragraph" w:customStyle="1" w:styleId="006FAAC6B245493497B1D0C3D7B1AD6B3">
    <w:name w:val="006FAAC6B245493497B1D0C3D7B1AD6B3"/>
    <w:rsid w:val="00187AA0"/>
    <w:pPr>
      <w:spacing w:after="0" w:line="276" w:lineRule="auto"/>
    </w:pPr>
    <w:rPr>
      <w:rFonts w:ascii="Tahoma" w:eastAsiaTheme="minorHAnsi" w:hAnsi="Tahoma"/>
    </w:rPr>
  </w:style>
  <w:style w:type="paragraph" w:customStyle="1" w:styleId="0E835774EFBC47B6B254F2931453F2953">
    <w:name w:val="0E835774EFBC47B6B254F2931453F2953"/>
    <w:rsid w:val="00187AA0"/>
    <w:pPr>
      <w:spacing w:after="0" w:line="276" w:lineRule="auto"/>
      <w:ind w:left="720"/>
    </w:pPr>
    <w:rPr>
      <w:rFonts w:ascii="Tahoma" w:eastAsiaTheme="minorHAnsi" w:hAnsi="Tahoma"/>
    </w:rPr>
  </w:style>
  <w:style w:type="paragraph" w:customStyle="1" w:styleId="FC69EEB7BCB44B9B9040245697DD4FD63">
    <w:name w:val="FC69EEB7BCB44B9B9040245697DD4FD63"/>
    <w:rsid w:val="00187AA0"/>
    <w:pPr>
      <w:spacing w:after="0" w:line="276" w:lineRule="auto"/>
    </w:pPr>
    <w:rPr>
      <w:rFonts w:ascii="Tahoma" w:eastAsiaTheme="minorHAnsi" w:hAnsi="Tahoma"/>
    </w:rPr>
  </w:style>
  <w:style w:type="paragraph" w:customStyle="1" w:styleId="A798D8745EE743BC8A6E05C8A42819433">
    <w:name w:val="A798D8745EE743BC8A6E05C8A42819433"/>
    <w:rsid w:val="00187AA0"/>
    <w:pPr>
      <w:spacing w:after="0" w:line="276" w:lineRule="auto"/>
    </w:pPr>
    <w:rPr>
      <w:rFonts w:ascii="Tahoma" w:eastAsiaTheme="minorHAnsi" w:hAnsi="Tahoma"/>
    </w:rPr>
  </w:style>
  <w:style w:type="paragraph" w:customStyle="1" w:styleId="3803278333244E199F893994A15497593">
    <w:name w:val="3803278333244E199F893994A15497593"/>
    <w:rsid w:val="00187AA0"/>
    <w:pPr>
      <w:spacing w:after="0" w:line="276" w:lineRule="auto"/>
      <w:ind w:left="720"/>
    </w:pPr>
    <w:rPr>
      <w:rFonts w:ascii="Tahoma" w:eastAsiaTheme="minorHAnsi" w:hAnsi="Tahoma"/>
    </w:rPr>
  </w:style>
  <w:style w:type="paragraph" w:customStyle="1" w:styleId="CB0BB357EC0E4D269D1E2E5D6A0837A13">
    <w:name w:val="CB0BB357EC0E4D269D1E2E5D6A0837A13"/>
    <w:rsid w:val="00187AA0"/>
    <w:pPr>
      <w:spacing w:after="0" w:line="276" w:lineRule="auto"/>
    </w:pPr>
    <w:rPr>
      <w:rFonts w:ascii="Tahoma" w:eastAsiaTheme="minorHAnsi" w:hAnsi="Tahoma"/>
    </w:rPr>
  </w:style>
  <w:style w:type="paragraph" w:customStyle="1" w:styleId="5E4781A4A93048F0BE47F0781CCE4D5C3">
    <w:name w:val="5E4781A4A93048F0BE47F0781CCE4D5C3"/>
    <w:rsid w:val="00187AA0"/>
    <w:pPr>
      <w:spacing w:after="0" w:line="276" w:lineRule="auto"/>
    </w:pPr>
    <w:rPr>
      <w:rFonts w:ascii="Tahoma" w:eastAsiaTheme="minorHAnsi" w:hAnsi="Tahoma"/>
    </w:rPr>
  </w:style>
  <w:style w:type="paragraph" w:customStyle="1" w:styleId="A63D6608B441454FBC0C7676A8B537773">
    <w:name w:val="A63D6608B441454FBC0C7676A8B537773"/>
    <w:rsid w:val="00187AA0"/>
    <w:pPr>
      <w:spacing w:after="0" w:line="276" w:lineRule="auto"/>
      <w:ind w:left="720"/>
    </w:pPr>
    <w:rPr>
      <w:rFonts w:ascii="Tahoma" w:eastAsiaTheme="minorHAnsi" w:hAnsi="Tahoma"/>
    </w:rPr>
  </w:style>
  <w:style w:type="paragraph" w:customStyle="1" w:styleId="210A23F9EB2F4A2B88BE22638125D8073">
    <w:name w:val="210A23F9EB2F4A2B88BE22638125D8073"/>
    <w:rsid w:val="00187AA0"/>
    <w:pPr>
      <w:spacing w:after="0" w:line="276" w:lineRule="auto"/>
    </w:pPr>
    <w:rPr>
      <w:rFonts w:ascii="Tahoma" w:eastAsiaTheme="minorHAnsi" w:hAnsi="Tahoma"/>
    </w:rPr>
  </w:style>
  <w:style w:type="paragraph" w:customStyle="1" w:styleId="87B07480FD7147C9A8934246060667983">
    <w:name w:val="87B07480FD7147C9A8934246060667983"/>
    <w:rsid w:val="00187AA0"/>
    <w:pPr>
      <w:spacing w:after="0" w:line="276" w:lineRule="auto"/>
    </w:pPr>
    <w:rPr>
      <w:rFonts w:ascii="Tahoma" w:eastAsiaTheme="minorHAnsi" w:hAnsi="Tahoma"/>
    </w:rPr>
  </w:style>
  <w:style w:type="paragraph" w:customStyle="1" w:styleId="A76EB97D63C248B69B7EE56F206A02393">
    <w:name w:val="A76EB97D63C248B69B7EE56F206A02393"/>
    <w:rsid w:val="00187AA0"/>
    <w:pPr>
      <w:spacing w:after="0" w:line="276" w:lineRule="auto"/>
      <w:ind w:left="720"/>
    </w:pPr>
    <w:rPr>
      <w:rFonts w:ascii="Tahoma" w:eastAsiaTheme="minorHAnsi" w:hAnsi="Tahoma"/>
    </w:rPr>
  </w:style>
  <w:style w:type="paragraph" w:customStyle="1" w:styleId="47403E840573421FB229E794106DEB293">
    <w:name w:val="47403E840573421FB229E794106DEB293"/>
    <w:rsid w:val="00187AA0"/>
    <w:pPr>
      <w:spacing w:after="0" w:line="276" w:lineRule="auto"/>
    </w:pPr>
    <w:rPr>
      <w:rFonts w:ascii="Tahoma" w:eastAsiaTheme="minorHAnsi" w:hAnsi="Tahoma"/>
    </w:rPr>
  </w:style>
  <w:style w:type="paragraph" w:customStyle="1" w:styleId="D86B20AF973B42318202E5CD6A3D0BAE3">
    <w:name w:val="D86B20AF973B42318202E5CD6A3D0BAE3"/>
    <w:rsid w:val="00187AA0"/>
    <w:pPr>
      <w:spacing w:after="0" w:line="276" w:lineRule="auto"/>
    </w:pPr>
    <w:rPr>
      <w:rFonts w:ascii="Tahoma" w:eastAsiaTheme="minorHAnsi" w:hAnsi="Tahoma"/>
    </w:rPr>
  </w:style>
  <w:style w:type="paragraph" w:customStyle="1" w:styleId="FE00C8A45C7A4888BB504259A6AD66B13">
    <w:name w:val="FE00C8A45C7A4888BB504259A6AD66B13"/>
    <w:rsid w:val="00187AA0"/>
    <w:pPr>
      <w:spacing w:after="0" w:line="276" w:lineRule="auto"/>
      <w:ind w:left="720"/>
    </w:pPr>
    <w:rPr>
      <w:rFonts w:ascii="Tahoma" w:eastAsiaTheme="minorHAnsi" w:hAnsi="Tahoma"/>
    </w:rPr>
  </w:style>
  <w:style w:type="paragraph" w:customStyle="1" w:styleId="95753DCB75CE4621AE70451FB388179E3">
    <w:name w:val="95753DCB75CE4621AE70451FB388179E3"/>
    <w:rsid w:val="00187AA0"/>
    <w:pPr>
      <w:spacing w:after="0" w:line="276" w:lineRule="auto"/>
    </w:pPr>
    <w:rPr>
      <w:rFonts w:ascii="Tahoma" w:eastAsiaTheme="minorHAnsi" w:hAnsi="Tahoma"/>
    </w:rPr>
  </w:style>
  <w:style w:type="paragraph" w:customStyle="1" w:styleId="7149F521EA4F40A39C6E3A9ACAA032323">
    <w:name w:val="7149F521EA4F40A39C6E3A9ACAA032323"/>
    <w:rsid w:val="00187AA0"/>
    <w:pPr>
      <w:spacing w:after="0" w:line="276" w:lineRule="auto"/>
    </w:pPr>
    <w:rPr>
      <w:rFonts w:ascii="Tahoma" w:eastAsiaTheme="minorHAnsi" w:hAnsi="Tahoma"/>
    </w:rPr>
  </w:style>
  <w:style w:type="paragraph" w:customStyle="1" w:styleId="6C0D18A80CF448E7A9DCBE6B7A9339E33">
    <w:name w:val="6C0D18A80CF448E7A9DCBE6B7A9339E33"/>
    <w:rsid w:val="00187AA0"/>
    <w:pPr>
      <w:spacing w:after="0" w:line="276" w:lineRule="auto"/>
      <w:ind w:left="720"/>
    </w:pPr>
    <w:rPr>
      <w:rFonts w:ascii="Tahoma" w:eastAsiaTheme="minorHAnsi" w:hAnsi="Tahoma"/>
    </w:rPr>
  </w:style>
  <w:style w:type="paragraph" w:customStyle="1" w:styleId="6BB9A4C64D72465BAA80B6B7A639D5893">
    <w:name w:val="6BB9A4C64D72465BAA80B6B7A639D5893"/>
    <w:rsid w:val="00187AA0"/>
    <w:pPr>
      <w:spacing w:after="0" w:line="276" w:lineRule="auto"/>
    </w:pPr>
    <w:rPr>
      <w:rFonts w:ascii="Tahoma" w:eastAsiaTheme="minorHAnsi" w:hAnsi="Tahoma"/>
    </w:rPr>
  </w:style>
  <w:style w:type="paragraph" w:customStyle="1" w:styleId="959F8373A76E45D08A38867E2608E5CB3">
    <w:name w:val="959F8373A76E45D08A38867E2608E5CB3"/>
    <w:rsid w:val="00187AA0"/>
    <w:pPr>
      <w:spacing w:after="0" w:line="276" w:lineRule="auto"/>
    </w:pPr>
    <w:rPr>
      <w:rFonts w:ascii="Tahoma" w:eastAsiaTheme="minorHAnsi" w:hAnsi="Tahoma"/>
    </w:rPr>
  </w:style>
  <w:style w:type="paragraph" w:customStyle="1" w:styleId="95D3F19FF5544611AF0E01B72B91E1293">
    <w:name w:val="95D3F19FF5544611AF0E01B72B91E1293"/>
    <w:rsid w:val="00187AA0"/>
    <w:pPr>
      <w:spacing w:after="0" w:line="276" w:lineRule="auto"/>
    </w:pPr>
    <w:rPr>
      <w:rFonts w:ascii="Tahoma" w:eastAsiaTheme="minorHAnsi" w:hAnsi="Tahoma"/>
    </w:rPr>
  </w:style>
  <w:style w:type="paragraph" w:customStyle="1" w:styleId="89FA1260DF8E4FE4B4A0F7D0FAC459A63">
    <w:name w:val="89FA1260DF8E4FE4B4A0F7D0FAC459A63"/>
    <w:rsid w:val="00187AA0"/>
    <w:pPr>
      <w:spacing w:after="0" w:line="276" w:lineRule="auto"/>
    </w:pPr>
    <w:rPr>
      <w:rFonts w:ascii="Tahoma" w:eastAsiaTheme="minorHAnsi" w:hAnsi="Tahoma"/>
    </w:rPr>
  </w:style>
  <w:style w:type="paragraph" w:customStyle="1" w:styleId="5137FF4E77A6456282C8153AB33514083">
    <w:name w:val="5137FF4E77A6456282C8153AB33514083"/>
    <w:rsid w:val="00187AA0"/>
    <w:pPr>
      <w:spacing w:after="0" w:line="276" w:lineRule="auto"/>
    </w:pPr>
    <w:rPr>
      <w:rFonts w:ascii="Tahoma" w:eastAsiaTheme="minorHAnsi" w:hAnsi="Tahoma"/>
    </w:rPr>
  </w:style>
  <w:style w:type="paragraph" w:customStyle="1" w:styleId="50DE5FA062874256ACE782C2CD45C9B73">
    <w:name w:val="50DE5FA062874256ACE782C2CD45C9B73"/>
    <w:rsid w:val="00187AA0"/>
    <w:pPr>
      <w:spacing w:after="0" w:line="276" w:lineRule="auto"/>
    </w:pPr>
    <w:rPr>
      <w:rFonts w:ascii="Tahoma" w:eastAsiaTheme="minorHAnsi" w:hAnsi="Tahoma"/>
    </w:rPr>
  </w:style>
  <w:style w:type="paragraph" w:customStyle="1" w:styleId="569D60064EF24DB393A7E69EA7F1A19A3">
    <w:name w:val="569D60064EF24DB393A7E69EA7F1A19A3"/>
    <w:rsid w:val="00187AA0"/>
    <w:pPr>
      <w:spacing w:after="0" w:line="276" w:lineRule="auto"/>
    </w:pPr>
    <w:rPr>
      <w:rFonts w:ascii="Tahoma" w:eastAsiaTheme="minorHAnsi" w:hAnsi="Tahoma"/>
    </w:rPr>
  </w:style>
  <w:style w:type="paragraph" w:customStyle="1" w:styleId="044D31D93717423FAFEBD6F4FFE951293">
    <w:name w:val="044D31D93717423FAFEBD6F4FFE951293"/>
    <w:rsid w:val="00187AA0"/>
    <w:pPr>
      <w:spacing w:after="0" w:line="276" w:lineRule="auto"/>
    </w:pPr>
    <w:rPr>
      <w:rFonts w:ascii="Tahoma" w:eastAsiaTheme="minorHAnsi" w:hAnsi="Tahoma"/>
    </w:rPr>
  </w:style>
  <w:style w:type="paragraph" w:customStyle="1" w:styleId="E88EC0DADD7B4F6A89E6CC4397B2CA313">
    <w:name w:val="E88EC0DADD7B4F6A89E6CC4397B2CA313"/>
    <w:rsid w:val="00187AA0"/>
    <w:pPr>
      <w:spacing w:after="0" w:line="276" w:lineRule="auto"/>
    </w:pPr>
    <w:rPr>
      <w:rFonts w:ascii="Tahoma" w:eastAsiaTheme="minorHAnsi" w:hAnsi="Tahoma"/>
    </w:rPr>
  </w:style>
  <w:style w:type="paragraph" w:customStyle="1" w:styleId="49EFFA1E318247919C5982EFFFDE9C703">
    <w:name w:val="49EFFA1E318247919C5982EFFFDE9C703"/>
    <w:rsid w:val="00187AA0"/>
    <w:pPr>
      <w:spacing w:after="0" w:line="276" w:lineRule="auto"/>
    </w:pPr>
    <w:rPr>
      <w:rFonts w:ascii="Tahoma" w:eastAsiaTheme="minorHAnsi" w:hAnsi="Tahoma"/>
    </w:rPr>
  </w:style>
  <w:style w:type="paragraph" w:customStyle="1" w:styleId="45F2B56F3E554A36A8CA03A29D5F87CA3">
    <w:name w:val="45F2B56F3E554A36A8CA03A29D5F87CA3"/>
    <w:rsid w:val="00187AA0"/>
    <w:pPr>
      <w:spacing w:after="0" w:line="276" w:lineRule="auto"/>
    </w:pPr>
    <w:rPr>
      <w:rFonts w:ascii="Tahoma" w:eastAsiaTheme="minorHAnsi" w:hAnsi="Tahoma"/>
    </w:rPr>
  </w:style>
  <w:style w:type="paragraph" w:customStyle="1" w:styleId="73E7470C3DA4499A852788AE0F60D8953">
    <w:name w:val="73E7470C3DA4499A852788AE0F60D8953"/>
    <w:rsid w:val="00187AA0"/>
    <w:pPr>
      <w:spacing w:after="0" w:line="276" w:lineRule="auto"/>
    </w:pPr>
    <w:rPr>
      <w:rFonts w:ascii="Tahoma" w:eastAsiaTheme="minorHAnsi" w:hAnsi="Tahoma"/>
    </w:rPr>
  </w:style>
  <w:style w:type="paragraph" w:customStyle="1" w:styleId="2C206E9126794DBC95B874FA30C530EB3">
    <w:name w:val="2C206E9126794DBC95B874FA30C530EB3"/>
    <w:rsid w:val="00187AA0"/>
    <w:pPr>
      <w:spacing w:after="0" w:line="276" w:lineRule="auto"/>
    </w:pPr>
    <w:rPr>
      <w:rFonts w:ascii="Tahoma" w:eastAsiaTheme="minorHAnsi" w:hAnsi="Tahoma"/>
    </w:rPr>
  </w:style>
  <w:style w:type="paragraph" w:customStyle="1" w:styleId="68BA48103A6246788EFE6692338438C63">
    <w:name w:val="68BA48103A6246788EFE6692338438C63"/>
    <w:rsid w:val="00187AA0"/>
    <w:pPr>
      <w:spacing w:after="0" w:line="276" w:lineRule="auto"/>
    </w:pPr>
    <w:rPr>
      <w:rFonts w:ascii="Tahoma" w:eastAsiaTheme="minorHAnsi" w:hAnsi="Tahoma"/>
    </w:rPr>
  </w:style>
  <w:style w:type="paragraph" w:customStyle="1" w:styleId="C70DC8301B2443009249B56C6588DC7D3">
    <w:name w:val="C70DC8301B2443009249B56C6588DC7D3"/>
    <w:rsid w:val="00187AA0"/>
    <w:pPr>
      <w:spacing w:after="0" w:line="276" w:lineRule="auto"/>
    </w:pPr>
    <w:rPr>
      <w:rFonts w:ascii="Tahoma" w:eastAsiaTheme="minorHAnsi" w:hAnsi="Tahoma"/>
    </w:rPr>
  </w:style>
  <w:style w:type="paragraph" w:customStyle="1" w:styleId="C87D1609C20C4070B7B527C9F71A22B83">
    <w:name w:val="C87D1609C20C4070B7B527C9F71A22B83"/>
    <w:rsid w:val="00187AA0"/>
    <w:pPr>
      <w:spacing w:after="0" w:line="276" w:lineRule="auto"/>
    </w:pPr>
    <w:rPr>
      <w:rFonts w:ascii="Tahoma" w:eastAsiaTheme="minorHAnsi" w:hAnsi="Tahoma"/>
    </w:rPr>
  </w:style>
  <w:style w:type="paragraph" w:customStyle="1" w:styleId="8E5612C02F4C4F25B33D39089BF7D74F3">
    <w:name w:val="8E5612C02F4C4F25B33D39089BF7D74F3"/>
    <w:rsid w:val="00187AA0"/>
    <w:pPr>
      <w:spacing w:after="0" w:line="276" w:lineRule="auto"/>
    </w:pPr>
    <w:rPr>
      <w:rFonts w:ascii="Tahoma" w:eastAsiaTheme="minorHAnsi" w:hAnsi="Tahoma"/>
    </w:rPr>
  </w:style>
  <w:style w:type="paragraph" w:customStyle="1" w:styleId="39193AF002E74BE69F6D552A271EEA4E3">
    <w:name w:val="39193AF002E74BE69F6D552A271EEA4E3"/>
    <w:rsid w:val="00187AA0"/>
    <w:pPr>
      <w:spacing w:after="0" w:line="276" w:lineRule="auto"/>
    </w:pPr>
    <w:rPr>
      <w:rFonts w:ascii="Tahoma" w:eastAsiaTheme="minorHAnsi" w:hAnsi="Tahoma"/>
    </w:rPr>
  </w:style>
  <w:style w:type="paragraph" w:customStyle="1" w:styleId="E3BA6AE877674E71A8E0359B609E9A283">
    <w:name w:val="E3BA6AE877674E71A8E0359B609E9A283"/>
    <w:rsid w:val="00187AA0"/>
    <w:pPr>
      <w:spacing w:after="0" w:line="276" w:lineRule="auto"/>
    </w:pPr>
    <w:rPr>
      <w:rFonts w:ascii="Tahoma" w:eastAsiaTheme="minorHAnsi" w:hAnsi="Tahoma"/>
    </w:rPr>
  </w:style>
  <w:style w:type="paragraph" w:customStyle="1" w:styleId="A6ED5F0573D74B59AEEC1A9229F990343">
    <w:name w:val="A6ED5F0573D74B59AEEC1A9229F990343"/>
    <w:rsid w:val="00187AA0"/>
    <w:pPr>
      <w:spacing w:after="0" w:line="276" w:lineRule="auto"/>
    </w:pPr>
    <w:rPr>
      <w:rFonts w:ascii="Tahoma" w:eastAsiaTheme="minorHAnsi" w:hAnsi="Tahoma"/>
    </w:rPr>
  </w:style>
  <w:style w:type="paragraph" w:customStyle="1" w:styleId="7EB7DD7EBC6542A2B6B08138E02E2CAC3">
    <w:name w:val="7EB7DD7EBC6542A2B6B08138E02E2CAC3"/>
    <w:rsid w:val="00187AA0"/>
    <w:pPr>
      <w:spacing w:after="0" w:line="276" w:lineRule="auto"/>
    </w:pPr>
    <w:rPr>
      <w:rFonts w:ascii="Tahoma" w:eastAsiaTheme="minorHAnsi" w:hAnsi="Tahoma"/>
    </w:rPr>
  </w:style>
  <w:style w:type="paragraph" w:customStyle="1" w:styleId="FB0E6C865D6949108E602D40E521A2233">
    <w:name w:val="FB0E6C865D6949108E602D40E521A2233"/>
    <w:rsid w:val="00187AA0"/>
    <w:pPr>
      <w:spacing w:after="0" w:line="276" w:lineRule="auto"/>
    </w:pPr>
    <w:rPr>
      <w:rFonts w:ascii="Tahoma" w:eastAsiaTheme="minorHAnsi" w:hAnsi="Tahoma"/>
    </w:rPr>
  </w:style>
  <w:style w:type="paragraph" w:customStyle="1" w:styleId="F7F218F5609346A6935F63C5DCD7DE333">
    <w:name w:val="F7F218F5609346A6935F63C5DCD7DE333"/>
    <w:rsid w:val="00187AA0"/>
    <w:pPr>
      <w:spacing w:after="0" w:line="276" w:lineRule="auto"/>
    </w:pPr>
    <w:rPr>
      <w:rFonts w:ascii="Tahoma" w:eastAsiaTheme="minorHAnsi" w:hAnsi="Tahoma"/>
    </w:rPr>
  </w:style>
  <w:style w:type="paragraph" w:customStyle="1" w:styleId="8703A55F3AD946A8BB421F63B2822EC73">
    <w:name w:val="8703A55F3AD946A8BB421F63B2822EC73"/>
    <w:rsid w:val="00187AA0"/>
    <w:pPr>
      <w:spacing w:after="0" w:line="276" w:lineRule="auto"/>
    </w:pPr>
    <w:rPr>
      <w:rFonts w:ascii="Tahoma" w:eastAsiaTheme="minorHAnsi" w:hAnsi="Tahoma"/>
    </w:rPr>
  </w:style>
  <w:style w:type="paragraph" w:customStyle="1" w:styleId="16C16754738042BC8B78A657F62C622D3">
    <w:name w:val="16C16754738042BC8B78A657F62C622D3"/>
    <w:rsid w:val="00187AA0"/>
    <w:pPr>
      <w:spacing w:after="0" w:line="276" w:lineRule="auto"/>
    </w:pPr>
    <w:rPr>
      <w:rFonts w:ascii="Tahoma" w:eastAsiaTheme="minorHAnsi" w:hAnsi="Tahoma"/>
    </w:rPr>
  </w:style>
  <w:style w:type="paragraph" w:customStyle="1" w:styleId="FA49DDCB215640DC8334D84B2B45EBBA3">
    <w:name w:val="FA49DDCB215640DC8334D84B2B45EBBA3"/>
    <w:rsid w:val="00187AA0"/>
    <w:pPr>
      <w:spacing w:after="0" w:line="276" w:lineRule="auto"/>
    </w:pPr>
    <w:rPr>
      <w:rFonts w:ascii="Tahoma" w:eastAsiaTheme="minorHAnsi" w:hAnsi="Tahoma"/>
    </w:rPr>
  </w:style>
  <w:style w:type="paragraph" w:customStyle="1" w:styleId="5048AA07921C4B9A822D0300F73CF5E23">
    <w:name w:val="5048AA07921C4B9A822D0300F73CF5E23"/>
    <w:rsid w:val="00187AA0"/>
    <w:pPr>
      <w:spacing w:after="0" w:line="276" w:lineRule="auto"/>
    </w:pPr>
    <w:rPr>
      <w:rFonts w:ascii="Tahoma" w:eastAsiaTheme="minorHAnsi" w:hAnsi="Tahoma"/>
    </w:rPr>
  </w:style>
  <w:style w:type="paragraph" w:customStyle="1" w:styleId="7B6B25A009BD409BA1BD4CEA33EC94163">
    <w:name w:val="7B6B25A009BD409BA1BD4CEA33EC94163"/>
    <w:rsid w:val="00187AA0"/>
    <w:pPr>
      <w:spacing w:after="0" w:line="276" w:lineRule="auto"/>
    </w:pPr>
    <w:rPr>
      <w:rFonts w:ascii="Tahoma" w:eastAsiaTheme="minorHAnsi" w:hAnsi="Tahoma"/>
    </w:rPr>
  </w:style>
  <w:style w:type="paragraph" w:customStyle="1" w:styleId="8023F30E75DF44C082B48869222F97A63">
    <w:name w:val="8023F30E75DF44C082B48869222F97A63"/>
    <w:rsid w:val="00187AA0"/>
    <w:pPr>
      <w:spacing w:after="0" w:line="276" w:lineRule="auto"/>
    </w:pPr>
    <w:rPr>
      <w:rFonts w:ascii="Tahoma" w:eastAsiaTheme="minorHAnsi" w:hAnsi="Tahoma"/>
    </w:rPr>
  </w:style>
  <w:style w:type="paragraph" w:customStyle="1" w:styleId="736495F4E79D4851AF0D4C7AAA79A6823">
    <w:name w:val="736495F4E79D4851AF0D4C7AAA79A6823"/>
    <w:rsid w:val="00187AA0"/>
    <w:pPr>
      <w:spacing w:after="0" w:line="276" w:lineRule="auto"/>
    </w:pPr>
    <w:rPr>
      <w:rFonts w:ascii="Tahoma" w:eastAsiaTheme="minorHAnsi" w:hAnsi="Tahoma"/>
    </w:rPr>
  </w:style>
  <w:style w:type="paragraph" w:customStyle="1" w:styleId="CC62873D60B549A1B7EA77653B2B19813">
    <w:name w:val="CC62873D60B549A1B7EA77653B2B19813"/>
    <w:rsid w:val="00187AA0"/>
    <w:pPr>
      <w:spacing w:after="0" w:line="276" w:lineRule="auto"/>
    </w:pPr>
    <w:rPr>
      <w:rFonts w:ascii="Tahoma" w:eastAsiaTheme="minorHAnsi" w:hAnsi="Tahoma"/>
    </w:rPr>
  </w:style>
  <w:style w:type="paragraph" w:customStyle="1" w:styleId="A43172DF474C463BBEF5CF52FC6153DB3">
    <w:name w:val="A43172DF474C463BBEF5CF52FC6153DB3"/>
    <w:rsid w:val="00187AA0"/>
    <w:pPr>
      <w:spacing w:after="0" w:line="276" w:lineRule="auto"/>
    </w:pPr>
    <w:rPr>
      <w:rFonts w:ascii="Tahoma" w:eastAsiaTheme="minorHAnsi" w:hAnsi="Tahoma"/>
    </w:rPr>
  </w:style>
  <w:style w:type="paragraph" w:customStyle="1" w:styleId="2C0BAA5303584BB19CCD349FAD65EEC43">
    <w:name w:val="2C0BAA5303584BB19CCD349FAD65EEC43"/>
    <w:rsid w:val="00187AA0"/>
    <w:pPr>
      <w:spacing w:after="0" w:line="276" w:lineRule="auto"/>
    </w:pPr>
    <w:rPr>
      <w:rFonts w:ascii="Tahoma" w:eastAsiaTheme="minorHAnsi" w:hAnsi="Tahoma"/>
    </w:rPr>
  </w:style>
  <w:style w:type="paragraph" w:customStyle="1" w:styleId="BE5E1CDDA30E4F77BFA310B2F5E96B273">
    <w:name w:val="BE5E1CDDA30E4F77BFA310B2F5E96B273"/>
    <w:rsid w:val="00187AA0"/>
    <w:pPr>
      <w:spacing w:after="0" w:line="276" w:lineRule="auto"/>
    </w:pPr>
    <w:rPr>
      <w:rFonts w:ascii="Tahoma" w:eastAsiaTheme="minorHAnsi" w:hAnsi="Tahoma"/>
    </w:rPr>
  </w:style>
  <w:style w:type="paragraph" w:customStyle="1" w:styleId="A6F79122B72E49DF9540BC39D9F97D783">
    <w:name w:val="A6F79122B72E49DF9540BC39D9F97D783"/>
    <w:rsid w:val="00187AA0"/>
    <w:pPr>
      <w:spacing w:after="0" w:line="276" w:lineRule="auto"/>
    </w:pPr>
    <w:rPr>
      <w:rFonts w:ascii="Tahoma" w:eastAsiaTheme="minorHAnsi" w:hAnsi="Tahoma"/>
    </w:rPr>
  </w:style>
  <w:style w:type="paragraph" w:customStyle="1" w:styleId="CD4EEDD29C384573AE8EC888EB1BFEFD3">
    <w:name w:val="CD4EEDD29C384573AE8EC888EB1BFEFD3"/>
    <w:rsid w:val="00187AA0"/>
    <w:pPr>
      <w:spacing w:after="0" w:line="276" w:lineRule="auto"/>
    </w:pPr>
    <w:rPr>
      <w:rFonts w:ascii="Tahoma" w:eastAsiaTheme="minorHAnsi" w:hAnsi="Tahoma"/>
    </w:rPr>
  </w:style>
  <w:style w:type="paragraph" w:customStyle="1" w:styleId="159123A6FE3F4CDE86317F3B6FE419353">
    <w:name w:val="159123A6FE3F4CDE86317F3B6FE419353"/>
    <w:rsid w:val="00187AA0"/>
    <w:pPr>
      <w:spacing w:after="0" w:line="276" w:lineRule="auto"/>
    </w:pPr>
    <w:rPr>
      <w:rFonts w:ascii="Tahoma" w:eastAsiaTheme="minorHAnsi" w:hAnsi="Tahoma"/>
    </w:rPr>
  </w:style>
  <w:style w:type="paragraph" w:customStyle="1" w:styleId="5F7284B9CF224B03BAC261F881B4A5943">
    <w:name w:val="5F7284B9CF224B03BAC261F881B4A5943"/>
    <w:rsid w:val="00187AA0"/>
    <w:pPr>
      <w:spacing w:after="0" w:line="276" w:lineRule="auto"/>
    </w:pPr>
    <w:rPr>
      <w:rFonts w:ascii="Tahoma" w:eastAsiaTheme="minorHAnsi" w:hAnsi="Tahoma"/>
    </w:rPr>
  </w:style>
  <w:style w:type="paragraph" w:customStyle="1" w:styleId="38D5402AB2C445049504351A6DD9335D3">
    <w:name w:val="38D5402AB2C445049504351A6DD9335D3"/>
    <w:rsid w:val="00187AA0"/>
    <w:pPr>
      <w:spacing w:after="0" w:line="276" w:lineRule="auto"/>
    </w:pPr>
    <w:rPr>
      <w:rFonts w:ascii="Tahoma" w:eastAsiaTheme="minorHAnsi" w:hAnsi="Tahoma"/>
    </w:rPr>
  </w:style>
  <w:style w:type="paragraph" w:customStyle="1" w:styleId="44A74BC596744155B9AE72803795FC413">
    <w:name w:val="44A74BC596744155B9AE72803795FC413"/>
    <w:rsid w:val="00187AA0"/>
    <w:pPr>
      <w:spacing w:after="0" w:line="276" w:lineRule="auto"/>
    </w:pPr>
    <w:rPr>
      <w:rFonts w:ascii="Tahoma" w:eastAsiaTheme="minorHAnsi" w:hAnsi="Tahoma"/>
    </w:rPr>
  </w:style>
  <w:style w:type="paragraph" w:customStyle="1" w:styleId="0FF2AC6511984BC983CF1C88CA1D0A013">
    <w:name w:val="0FF2AC6511984BC983CF1C88CA1D0A013"/>
    <w:rsid w:val="00187AA0"/>
    <w:pPr>
      <w:spacing w:after="0" w:line="276" w:lineRule="auto"/>
    </w:pPr>
    <w:rPr>
      <w:rFonts w:ascii="Tahoma" w:eastAsiaTheme="minorHAnsi" w:hAnsi="Tahoma"/>
    </w:rPr>
  </w:style>
  <w:style w:type="paragraph" w:customStyle="1" w:styleId="D28EA263E5C84436924C89E1EAEC92F13">
    <w:name w:val="D28EA263E5C84436924C89E1EAEC92F13"/>
    <w:rsid w:val="00187AA0"/>
    <w:pPr>
      <w:spacing w:after="0" w:line="276" w:lineRule="auto"/>
    </w:pPr>
    <w:rPr>
      <w:rFonts w:ascii="Tahoma" w:eastAsiaTheme="minorHAnsi" w:hAnsi="Tahoma"/>
    </w:rPr>
  </w:style>
  <w:style w:type="paragraph" w:customStyle="1" w:styleId="304609F6A2954E4695119108F832468C3">
    <w:name w:val="304609F6A2954E4695119108F832468C3"/>
    <w:rsid w:val="00187AA0"/>
    <w:pPr>
      <w:spacing w:after="0" w:line="276" w:lineRule="auto"/>
    </w:pPr>
    <w:rPr>
      <w:rFonts w:ascii="Tahoma" w:eastAsiaTheme="minorHAnsi" w:hAnsi="Tahoma"/>
    </w:rPr>
  </w:style>
  <w:style w:type="paragraph" w:customStyle="1" w:styleId="AF8494839B434ED8B9FBC15A59EC83353">
    <w:name w:val="AF8494839B434ED8B9FBC15A59EC83353"/>
    <w:rsid w:val="00187AA0"/>
    <w:pPr>
      <w:spacing w:after="0" w:line="276" w:lineRule="auto"/>
    </w:pPr>
    <w:rPr>
      <w:rFonts w:ascii="Tahoma" w:eastAsiaTheme="minorHAnsi" w:hAnsi="Tahoma"/>
    </w:rPr>
  </w:style>
  <w:style w:type="paragraph" w:customStyle="1" w:styleId="E8AE0262C54F4D7B95894E63EAC069353">
    <w:name w:val="E8AE0262C54F4D7B95894E63EAC069353"/>
    <w:rsid w:val="00187AA0"/>
    <w:pPr>
      <w:spacing w:after="0" w:line="276" w:lineRule="auto"/>
    </w:pPr>
    <w:rPr>
      <w:rFonts w:ascii="Tahoma" w:eastAsiaTheme="minorHAnsi" w:hAnsi="Tahoma"/>
    </w:rPr>
  </w:style>
  <w:style w:type="paragraph" w:customStyle="1" w:styleId="D2D8A651FD694766BA26283697B4CACC3">
    <w:name w:val="D2D8A651FD694766BA26283697B4CACC3"/>
    <w:rsid w:val="00187AA0"/>
    <w:pPr>
      <w:spacing w:after="0" w:line="276" w:lineRule="auto"/>
    </w:pPr>
    <w:rPr>
      <w:rFonts w:ascii="Tahoma" w:eastAsiaTheme="minorHAnsi" w:hAnsi="Tahoma"/>
    </w:rPr>
  </w:style>
  <w:style w:type="paragraph" w:customStyle="1" w:styleId="0BC55C27096F4473A599FD0699278B2E3">
    <w:name w:val="0BC55C27096F4473A599FD0699278B2E3"/>
    <w:rsid w:val="00187AA0"/>
    <w:pPr>
      <w:spacing w:after="0" w:line="276" w:lineRule="auto"/>
    </w:pPr>
    <w:rPr>
      <w:rFonts w:ascii="Tahoma" w:eastAsiaTheme="minorHAnsi" w:hAnsi="Tahoma"/>
    </w:rPr>
  </w:style>
  <w:style w:type="paragraph" w:customStyle="1" w:styleId="AC15F003861F4CF1BDAAE6491F4B50D03">
    <w:name w:val="AC15F003861F4CF1BDAAE6491F4B50D03"/>
    <w:rsid w:val="00187AA0"/>
    <w:pPr>
      <w:spacing w:after="0" w:line="276" w:lineRule="auto"/>
    </w:pPr>
    <w:rPr>
      <w:rFonts w:ascii="Tahoma" w:eastAsiaTheme="minorHAnsi" w:hAnsi="Tahoma"/>
    </w:rPr>
  </w:style>
  <w:style w:type="paragraph" w:customStyle="1" w:styleId="8B66FD3B6AF64787B23F00077AE317233">
    <w:name w:val="8B66FD3B6AF64787B23F00077AE317233"/>
    <w:rsid w:val="00187AA0"/>
    <w:pPr>
      <w:spacing w:after="0" w:line="276" w:lineRule="auto"/>
    </w:pPr>
    <w:rPr>
      <w:rFonts w:ascii="Tahoma" w:eastAsiaTheme="minorHAnsi" w:hAnsi="Tahoma"/>
    </w:rPr>
  </w:style>
  <w:style w:type="paragraph" w:customStyle="1" w:styleId="98117131614140BE8B91963340FCBE703">
    <w:name w:val="98117131614140BE8B91963340FCBE703"/>
    <w:rsid w:val="00187AA0"/>
    <w:pPr>
      <w:spacing w:after="0" w:line="276" w:lineRule="auto"/>
    </w:pPr>
    <w:rPr>
      <w:rFonts w:ascii="Tahoma" w:eastAsiaTheme="minorHAnsi" w:hAnsi="Tahoma"/>
    </w:rPr>
  </w:style>
  <w:style w:type="paragraph" w:customStyle="1" w:styleId="0140234805A141FF8AB13191F6A0A7FB3">
    <w:name w:val="0140234805A141FF8AB13191F6A0A7FB3"/>
    <w:rsid w:val="00187AA0"/>
    <w:pPr>
      <w:spacing w:after="0" w:line="276" w:lineRule="auto"/>
    </w:pPr>
    <w:rPr>
      <w:rFonts w:ascii="Tahoma" w:eastAsiaTheme="minorHAnsi" w:hAnsi="Tahoma"/>
    </w:rPr>
  </w:style>
  <w:style w:type="paragraph" w:customStyle="1" w:styleId="81181FBEB7A74B09A00414095D2F92103">
    <w:name w:val="81181FBEB7A74B09A00414095D2F92103"/>
    <w:rsid w:val="00187AA0"/>
    <w:pPr>
      <w:spacing w:after="0" w:line="276" w:lineRule="auto"/>
    </w:pPr>
    <w:rPr>
      <w:rFonts w:ascii="Tahoma" w:eastAsiaTheme="minorHAnsi" w:hAnsi="Tahoma"/>
    </w:rPr>
  </w:style>
  <w:style w:type="paragraph" w:customStyle="1" w:styleId="03D5B872CE364849853FA480E8C6FC663">
    <w:name w:val="03D5B872CE364849853FA480E8C6FC663"/>
    <w:rsid w:val="00187AA0"/>
    <w:pPr>
      <w:spacing w:after="0" w:line="276" w:lineRule="auto"/>
    </w:pPr>
    <w:rPr>
      <w:rFonts w:ascii="Tahoma" w:eastAsiaTheme="minorHAnsi" w:hAnsi="Tahoma"/>
    </w:rPr>
  </w:style>
  <w:style w:type="paragraph" w:customStyle="1" w:styleId="FAF54107C6864A64B76F6E6559CB60023">
    <w:name w:val="FAF54107C6864A64B76F6E6559CB60023"/>
    <w:rsid w:val="00187AA0"/>
    <w:pPr>
      <w:spacing w:after="0" w:line="276" w:lineRule="auto"/>
    </w:pPr>
    <w:rPr>
      <w:rFonts w:ascii="Tahoma" w:eastAsiaTheme="minorHAnsi" w:hAnsi="Tahoma"/>
    </w:rPr>
  </w:style>
  <w:style w:type="paragraph" w:customStyle="1" w:styleId="4CDEC68E33A345988347DF3C5A9F92483">
    <w:name w:val="4CDEC68E33A345988347DF3C5A9F92483"/>
    <w:rsid w:val="00187AA0"/>
    <w:pPr>
      <w:spacing w:after="0" w:line="276" w:lineRule="auto"/>
    </w:pPr>
    <w:rPr>
      <w:rFonts w:ascii="Tahoma" w:eastAsiaTheme="minorHAnsi" w:hAnsi="Tahoma"/>
    </w:rPr>
  </w:style>
  <w:style w:type="paragraph" w:customStyle="1" w:styleId="FDDE453F29444C788CEAB31939DD0F083">
    <w:name w:val="FDDE453F29444C788CEAB31939DD0F083"/>
    <w:rsid w:val="00187AA0"/>
    <w:pPr>
      <w:spacing w:after="0" w:line="276" w:lineRule="auto"/>
    </w:pPr>
    <w:rPr>
      <w:rFonts w:ascii="Tahoma" w:eastAsiaTheme="minorHAnsi" w:hAnsi="Tahoma"/>
    </w:rPr>
  </w:style>
  <w:style w:type="paragraph" w:customStyle="1" w:styleId="61B8804576B14CCC81410C922D7559093">
    <w:name w:val="61B8804576B14CCC81410C922D7559093"/>
    <w:rsid w:val="00187AA0"/>
    <w:pPr>
      <w:spacing w:after="0" w:line="276" w:lineRule="auto"/>
    </w:pPr>
    <w:rPr>
      <w:rFonts w:ascii="Tahoma" w:eastAsiaTheme="minorHAnsi" w:hAnsi="Tahoma"/>
    </w:rPr>
  </w:style>
  <w:style w:type="paragraph" w:customStyle="1" w:styleId="B04AB2251731480ABE4BAD74693C88303">
    <w:name w:val="B04AB2251731480ABE4BAD74693C88303"/>
    <w:rsid w:val="00187AA0"/>
    <w:pPr>
      <w:spacing w:after="0" w:line="276" w:lineRule="auto"/>
    </w:pPr>
    <w:rPr>
      <w:rFonts w:ascii="Tahoma" w:eastAsiaTheme="minorHAnsi" w:hAnsi="Tahoma"/>
    </w:rPr>
  </w:style>
  <w:style w:type="paragraph" w:customStyle="1" w:styleId="3BCBAD0D1C724B3CA798E4A130CC1C053">
    <w:name w:val="3BCBAD0D1C724B3CA798E4A130CC1C053"/>
    <w:rsid w:val="00187AA0"/>
    <w:pPr>
      <w:spacing w:after="0" w:line="276" w:lineRule="auto"/>
    </w:pPr>
    <w:rPr>
      <w:rFonts w:ascii="Tahoma" w:eastAsiaTheme="minorHAnsi" w:hAnsi="Tahoma"/>
    </w:rPr>
  </w:style>
  <w:style w:type="paragraph" w:customStyle="1" w:styleId="B9608E0BB9D643E48B3CAB81006535063">
    <w:name w:val="B9608E0BB9D643E48B3CAB81006535063"/>
    <w:rsid w:val="00187AA0"/>
    <w:pPr>
      <w:spacing w:after="0" w:line="276" w:lineRule="auto"/>
    </w:pPr>
    <w:rPr>
      <w:rFonts w:ascii="Tahoma" w:eastAsiaTheme="minorHAnsi" w:hAnsi="Tahoma"/>
    </w:rPr>
  </w:style>
  <w:style w:type="paragraph" w:customStyle="1" w:styleId="E21838843F544C5AA1C885CAABFC96183">
    <w:name w:val="E21838843F544C5AA1C885CAABFC96183"/>
    <w:rsid w:val="00187AA0"/>
    <w:pPr>
      <w:spacing w:after="0" w:line="276" w:lineRule="auto"/>
    </w:pPr>
    <w:rPr>
      <w:rFonts w:ascii="Tahoma" w:eastAsiaTheme="minorHAnsi" w:hAnsi="Tahoma"/>
    </w:rPr>
  </w:style>
  <w:style w:type="paragraph" w:customStyle="1" w:styleId="A9241B5A16824382BAF022881D6DDE5E3">
    <w:name w:val="A9241B5A16824382BAF022881D6DDE5E3"/>
    <w:rsid w:val="00187AA0"/>
    <w:pPr>
      <w:spacing w:after="0" w:line="276" w:lineRule="auto"/>
    </w:pPr>
    <w:rPr>
      <w:rFonts w:ascii="Tahoma" w:eastAsiaTheme="minorHAnsi" w:hAnsi="Tahoma"/>
    </w:rPr>
  </w:style>
  <w:style w:type="paragraph" w:customStyle="1" w:styleId="658A9E5AA0EC497D9A09E1359B0328AA3">
    <w:name w:val="658A9E5AA0EC497D9A09E1359B0328AA3"/>
    <w:rsid w:val="00187AA0"/>
    <w:pPr>
      <w:spacing w:after="0" w:line="276" w:lineRule="auto"/>
    </w:pPr>
    <w:rPr>
      <w:rFonts w:ascii="Tahoma" w:eastAsiaTheme="minorHAnsi" w:hAnsi="Tahoma"/>
    </w:rPr>
  </w:style>
  <w:style w:type="paragraph" w:customStyle="1" w:styleId="42B15CFF531B47ADAE07C17D2386A7253">
    <w:name w:val="42B15CFF531B47ADAE07C17D2386A7253"/>
    <w:rsid w:val="00187AA0"/>
    <w:pPr>
      <w:spacing w:after="0" w:line="276" w:lineRule="auto"/>
    </w:pPr>
    <w:rPr>
      <w:rFonts w:ascii="Tahoma" w:eastAsiaTheme="minorHAnsi" w:hAnsi="Tahoma"/>
    </w:rPr>
  </w:style>
  <w:style w:type="paragraph" w:customStyle="1" w:styleId="104F75EBAC344DEA9477DC0EB19067B83">
    <w:name w:val="104F75EBAC344DEA9477DC0EB19067B83"/>
    <w:rsid w:val="00187AA0"/>
    <w:pPr>
      <w:spacing w:after="0" w:line="276" w:lineRule="auto"/>
    </w:pPr>
    <w:rPr>
      <w:rFonts w:ascii="Tahoma" w:eastAsiaTheme="minorHAnsi" w:hAnsi="Tahoma"/>
    </w:rPr>
  </w:style>
  <w:style w:type="paragraph" w:customStyle="1" w:styleId="8B15F530C526492080907A51F59763FE3">
    <w:name w:val="8B15F530C526492080907A51F59763FE3"/>
    <w:rsid w:val="00187AA0"/>
    <w:pPr>
      <w:spacing w:after="0" w:line="276" w:lineRule="auto"/>
    </w:pPr>
    <w:rPr>
      <w:rFonts w:ascii="Tahoma" w:eastAsiaTheme="minorHAnsi" w:hAnsi="Tahoma"/>
    </w:rPr>
  </w:style>
  <w:style w:type="paragraph" w:customStyle="1" w:styleId="092C02F8A8E14AC89C24BC54F5E939F83">
    <w:name w:val="092C02F8A8E14AC89C24BC54F5E939F83"/>
    <w:rsid w:val="00187AA0"/>
    <w:pPr>
      <w:spacing w:after="0" w:line="276" w:lineRule="auto"/>
    </w:pPr>
    <w:rPr>
      <w:rFonts w:ascii="Tahoma" w:eastAsiaTheme="minorHAnsi" w:hAnsi="Tahoma"/>
    </w:rPr>
  </w:style>
  <w:style w:type="paragraph" w:customStyle="1" w:styleId="66B5064B69D64989A200C5362A59BB113">
    <w:name w:val="66B5064B69D64989A200C5362A59BB113"/>
    <w:rsid w:val="00187AA0"/>
    <w:pPr>
      <w:spacing w:after="0" w:line="276" w:lineRule="auto"/>
    </w:pPr>
    <w:rPr>
      <w:rFonts w:ascii="Tahoma" w:eastAsiaTheme="minorHAnsi" w:hAnsi="Tahoma"/>
    </w:rPr>
  </w:style>
  <w:style w:type="paragraph" w:customStyle="1" w:styleId="07F601E052E6470289FC7C7DF4751A323">
    <w:name w:val="07F601E052E6470289FC7C7DF4751A323"/>
    <w:rsid w:val="00187AA0"/>
    <w:pPr>
      <w:spacing w:after="0" w:line="276" w:lineRule="auto"/>
    </w:pPr>
    <w:rPr>
      <w:rFonts w:ascii="Tahoma" w:eastAsiaTheme="minorHAnsi" w:hAnsi="Tahoma"/>
    </w:rPr>
  </w:style>
  <w:style w:type="paragraph" w:customStyle="1" w:styleId="30D73DF3351B4401AA8F07F724016A293">
    <w:name w:val="30D73DF3351B4401AA8F07F724016A293"/>
    <w:rsid w:val="00187AA0"/>
    <w:pPr>
      <w:spacing w:after="0" w:line="276" w:lineRule="auto"/>
    </w:pPr>
    <w:rPr>
      <w:rFonts w:ascii="Tahoma" w:eastAsiaTheme="minorHAnsi" w:hAnsi="Tahoma"/>
    </w:rPr>
  </w:style>
  <w:style w:type="paragraph" w:customStyle="1" w:styleId="F95C87149E1D4059BF994061854DCD9F3">
    <w:name w:val="F95C87149E1D4059BF994061854DCD9F3"/>
    <w:rsid w:val="00187AA0"/>
    <w:pPr>
      <w:spacing w:after="0" w:line="276" w:lineRule="auto"/>
    </w:pPr>
    <w:rPr>
      <w:rFonts w:ascii="Tahoma" w:eastAsiaTheme="minorHAnsi" w:hAnsi="Tahoma"/>
    </w:rPr>
  </w:style>
  <w:style w:type="paragraph" w:customStyle="1" w:styleId="641D40BC986442B5ADB11612A13D9B333">
    <w:name w:val="641D40BC986442B5ADB11612A13D9B333"/>
    <w:rsid w:val="00187AA0"/>
    <w:pPr>
      <w:spacing w:after="0" w:line="276" w:lineRule="auto"/>
    </w:pPr>
    <w:rPr>
      <w:rFonts w:ascii="Tahoma" w:eastAsiaTheme="minorHAnsi" w:hAnsi="Tahoma"/>
    </w:rPr>
  </w:style>
  <w:style w:type="paragraph" w:customStyle="1" w:styleId="AC6490B005644B15A44796FA68F444213">
    <w:name w:val="AC6490B005644B15A44796FA68F444213"/>
    <w:rsid w:val="00187AA0"/>
    <w:pPr>
      <w:spacing w:after="0" w:line="276" w:lineRule="auto"/>
    </w:pPr>
    <w:rPr>
      <w:rFonts w:ascii="Tahoma" w:eastAsiaTheme="minorHAnsi" w:hAnsi="Tahoma"/>
    </w:rPr>
  </w:style>
  <w:style w:type="paragraph" w:customStyle="1" w:styleId="B5A224132F0C41F4BD6D75A726DA814B3">
    <w:name w:val="B5A224132F0C41F4BD6D75A726DA814B3"/>
    <w:rsid w:val="00187AA0"/>
    <w:pPr>
      <w:spacing w:after="0" w:line="276" w:lineRule="auto"/>
    </w:pPr>
    <w:rPr>
      <w:rFonts w:ascii="Tahoma" w:eastAsiaTheme="minorHAnsi" w:hAnsi="Tahoma"/>
    </w:rPr>
  </w:style>
  <w:style w:type="paragraph" w:customStyle="1" w:styleId="80C2BD9BED1942DBA53A494CDAE8A0503">
    <w:name w:val="80C2BD9BED1942DBA53A494CDAE8A0503"/>
    <w:rsid w:val="00187AA0"/>
    <w:pPr>
      <w:spacing w:after="0" w:line="276" w:lineRule="auto"/>
    </w:pPr>
    <w:rPr>
      <w:rFonts w:ascii="Tahoma" w:eastAsiaTheme="minorHAnsi" w:hAnsi="Tahoma"/>
    </w:rPr>
  </w:style>
  <w:style w:type="paragraph" w:customStyle="1" w:styleId="3296DA8D536B45238FF077C8021BD72B3">
    <w:name w:val="3296DA8D536B45238FF077C8021BD72B3"/>
    <w:rsid w:val="00187AA0"/>
    <w:pPr>
      <w:spacing w:after="0" w:line="276" w:lineRule="auto"/>
    </w:pPr>
    <w:rPr>
      <w:rFonts w:ascii="Tahoma" w:eastAsiaTheme="minorHAnsi" w:hAnsi="Tahoma"/>
    </w:rPr>
  </w:style>
  <w:style w:type="paragraph" w:customStyle="1" w:styleId="724D88A2250D44CEAC2E1E7B1EDE38BE3">
    <w:name w:val="724D88A2250D44CEAC2E1E7B1EDE38BE3"/>
    <w:rsid w:val="00187AA0"/>
    <w:pPr>
      <w:spacing w:after="0" w:line="276" w:lineRule="auto"/>
    </w:pPr>
    <w:rPr>
      <w:rFonts w:ascii="Tahoma" w:eastAsiaTheme="minorHAnsi" w:hAnsi="Tahoma"/>
    </w:rPr>
  </w:style>
  <w:style w:type="paragraph" w:customStyle="1" w:styleId="901CC75EFFD7415AB0079E4A230C36133">
    <w:name w:val="901CC75EFFD7415AB0079E4A230C36133"/>
    <w:rsid w:val="00187AA0"/>
    <w:pPr>
      <w:spacing w:after="0" w:line="276" w:lineRule="auto"/>
    </w:pPr>
    <w:rPr>
      <w:rFonts w:ascii="Tahoma" w:eastAsiaTheme="minorHAnsi" w:hAnsi="Tahoma"/>
    </w:rPr>
  </w:style>
  <w:style w:type="paragraph" w:customStyle="1" w:styleId="AB2AF7EE6C024BE0A0DAC0F51218400E3">
    <w:name w:val="AB2AF7EE6C024BE0A0DAC0F51218400E3"/>
    <w:rsid w:val="00187AA0"/>
    <w:pPr>
      <w:spacing w:after="0" w:line="276" w:lineRule="auto"/>
    </w:pPr>
    <w:rPr>
      <w:rFonts w:ascii="Tahoma" w:eastAsiaTheme="minorHAnsi" w:hAnsi="Tahoma"/>
    </w:rPr>
  </w:style>
  <w:style w:type="paragraph" w:customStyle="1" w:styleId="7795C95AB5FE4FCAAD69CF9105A3B3CE3">
    <w:name w:val="7795C95AB5FE4FCAAD69CF9105A3B3CE3"/>
    <w:rsid w:val="00187AA0"/>
    <w:pPr>
      <w:spacing w:after="0" w:line="276" w:lineRule="auto"/>
    </w:pPr>
    <w:rPr>
      <w:rFonts w:ascii="Tahoma" w:eastAsiaTheme="minorHAnsi" w:hAnsi="Tahoma"/>
    </w:rPr>
  </w:style>
  <w:style w:type="paragraph" w:customStyle="1" w:styleId="E32248505C6C4782919F6AF3B837A8403">
    <w:name w:val="E32248505C6C4782919F6AF3B837A8403"/>
    <w:rsid w:val="00187AA0"/>
    <w:pPr>
      <w:spacing w:after="0" w:line="276" w:lineRule="auto"/>
    </w:pPr>
    <w:rPr>
      <w:rFonts w:ascii="Tahoma" w:eastAsiaTheme="minorHAnsi" w:hAnsi="Tahoma"/>
    </w:rPr>
  </w:style>
  <w:style w:type="paragraph" w:customStyle="1" w:styleId="453CC1377CB542C6B5644FB73C3E1A433">
    <w:name w:val="453CC1377CB542C6B5644FB73C3E1A433"/>
    <w:rsid w:val="00187AA0"/>
    <w:pPr>
      <w:spacing w:after="0" w:line="276" w:lineRule="auto"/>
    </w:pPr>
    <w:rPr>
      <w:rFonts w:ascii="Tahoma" w:eastAsiaTheme="minorHAnsi" w:hAnsi="Tahoma"/>
    </w:rPr>
  </w:style>
  <w:style w:type="paragraph" w:customStyle="1" w:styleId="0DED6C6B81224B288EDE1095356FE0BE3">
    <w:name w:val="0DED6C6B81224B288EDE1095356FE0BE3"/>
    <w:rsid w:val="00187AA0"/>
    <w:pPr>
      <w:spacing w:after="0" w:line="276" w:lineRule="auto"/>
    </w:pPr>
    <w:rPr>
      <w:rFonts w:ascii="Tahoma" w:eastAsiaTheme="minorHAnsi" w:hAnsi="Tahoma"/>
    </w:rPr>
  </w:style>
  <w:style w:type="paragraph" w:customStyle="1" w:styleId="14DE168AA2D64A52A6224B958DDFBF4D3">
    <w:name w:val="14DE168AA2D64A52A6224B958DDFBF4D3"/>
    <w:rsid w:val="00187AA0"/>
    <w:pPr>
      <w:spacing w:after="0" w:line="276" w:lineRule="auto"/>
    </w:pPr>
    <w:rPr>
      <w:rFonts w:ascii="Tahoma" w:eastAsiaTheme="minorHAnsi" w:hAnsi="Tahoma"/>
    </w:rPr>
  </w:style>
  <w:style w:type="paragraph" w:customStyle="1" w:styleId="3C4CAE4113EB4C5EAD58A8D3FE409A0A3">
    <w:name w:val="3C4CAE4113EB4C5EAD58A8D3FE409A0A3"/>
    <w:rsid w:val="00187AA0"/>
    <w:pPr>
      <w:spacing w:after="0" w:line="276" w:lineRule="auto"/>
    </w:pPr>
    <w:rPr>
      <w:rFonts w:ascii="Tahoma" w:eastAsiaTheme="minorHAnsi" w:hAnsi="Tahoma"/>
    </w:rPr>
  </w:style>
  <w:style w:type="paragraph" w:customStyle="1" w:styleId="6A7CF430AB3744C082219605D7F8F7AD3">
    <w:name w:val="6A7CF430AB3744C082219605D7F8F7AD3"/>
    <w:rsid w:val="00187AA0"/>
    <w:pPr>
      <w:spacing w:after="0" w:line="276" w:lineRule="auto"/>
    </w:pPr>
    <w:rPr>
      <w:rFonts w:ascii="Tahoma" w:eastAsiaTheme="minorHAnsi" w:hAnsi="Tahoma"/>
    </w:rPr>
  </w:style>
  <w:style w:type="paragraph" w:customStyle="1" w:styleId="92ADE13EACFB4547AFA1CE9FDA6349713">
    <w:name w:val="92ADE13EACFB4547AFA1CE9FDA6349713"/>
    <w:rsid w:val="00187AA0"/>
    <w:pPr>
      <w:spacing w:after="0" w:line="276" w:lineRule="auto"/>
    </w:pPr>
    <w:rPr>
      <w:rFonts w:ascii="Tahoma" w:eastAsiaTheme="minorHAnsi" w:hAnsi="Tahoma"/>
    </w:rPr>
  </w:style>
  <w:style w:type="paragraph" w:customStyle="1" w:styleId="0261EAE984694EE685946E5ADDC5980C3">
    <w:name w:val="0261EAE984694EE685946E5ADDC5980C3"/>
    <w:rsid w:val="00187AA0"/>
    <w:pPr>
      <w:spacing w:after="0" w:line="276" w:lineRule="auto"/>
    </w:pPr>
    <w:rPr>
      <w:rFonts w:ascii="Tahoma" w:eastAsiaTheme="minorHAnsi" w:hAnsi="Tahoma"/>
    </w:rPr>
  </w:style>
  <w:style w:type="paragraph" w:customStyle="1" w:styleId="3983B1338FC94BC3A80509F48D093F9B3">
    <w:name w:val="3983B1338FC94BC3A80509F48D093F9B3"/>
    <w:rsid w:val="00187AA0"/>
    <w:pPr>
      <w:spacing w:after="0" w:line="276" w:lineRule="auto"/>
    </w:pPr>
    <w:rPr>
      <w:rFonts w:ascii="Tahoma" w:eastAsiaTheme="minorHAnsi" w:hAnsi="Tahoma"/>
    </w:rPr>
  </w:style>
  <w:style w:type="paragraph" w:customStyle="1" w:styleId="6B3BD263B7484A8EB104B8C0CFB1BD393">
    <w:name w:val="6B3BD263B7484A8EB104B8C0CFB1BD393"/>
    <w:rsid w:val="00187AA0"/>
    <w:pPr>
      <w:spacing w:after="0" w:line="276" w:lineRule="auto"/>
    </w:pPr>
    <w:rPr>
      <w:rFonts w:ascii="Tahoma" w:eastAsiaTheme="minorHAnsi" w:hAnsi="Tahoma"/>
    </w:rPr>
  </w:style>
  <w:style w:type="paragraph" w:customStyle="1" w:styleId="8F0DB3C48BBB4E5F992EFEDA4B4D78FE3">
    <w:name w:val="8F0DB3C48BBB4E5F992EFEDA4B4D78FE3"/>
    <w:rsid w:val="00187AA0"/>
    <w:pPr>
      <w:spacing w:after="0" w:line="276" w:lineRule="auto"/>
    </w:pPr>
    <w:rPr>
      <w:rFonts w:ascii="Tahoma" w:eastAsiaTheme="minorHAnsi" w:hAnsi="Tahoma"/>
    </w:rPr>
  </w:style>
  <w:style w:type="paragraph" w:customStyle="1" w:styleId="E82DFFF0385A412EA946BD74353423C13">
    <w:name w:val="E82DFFF0385A412EA946BD74353423C13"/>
    <w:rsid w:val="00187AA0"/>
    <w:pPr>
      <w:spacing w:after="0" w:line="276" w:lineRule="auto"/>
    </w:pPr>
    <w:rPr>
      <w:rFonts w:ascii="Tahoma" w:eastAsiaTheme="minorHAnsi" w:hAnsi="Tahoma"/>
    </w:rPr>
  </w:style>
  <w:style w:type="paragraph" w:customStyle="1" w:styleId="6AA49D0D09CC4912847807494C4AC48F3">
    <w:name w:val="6AA49D0D09CC4912847807494C4AC48F3"/>
    <w:rsid w:val="00187AA0"/>
    <w:pPr>
      <w:spacing w:after="0" w:line="276" w:lineRule="auto"/>
    </w:pPr>
    <w:rPr>
      <w:rFonts w:ascii="Tahoma" w:eastAsiaTheme="minorHAnsi" w:hAnsi="Tahoma"/>
    </w:rPr>
  </w:style>
  <w:style w:type="paragraph" w:customStyle="1" w:styleId="162CD3A621824B10A45FD70D5AB9C18E3">
    <w:name w:val="162CD3A621824B10A45FD70D5AB9C18E3"/>
    <w:rsid w:val="00187AA0"/>
    <w:pPr>
      <w:spacing w:after="0" w:line="276" w:lineRule="auto"/>
    </w:pPr>
    <w:rPr>
      <w:rFonts w:ascii="Tahoma" w:eastAsiaTheme="minorHAnsi" w:hAnsi="Tahoma"/>
    </w:rPr>
  </w:style>
  <w:style w:type="paragraph" w:customStyle="1" w:styleId="63FEEE21E86848139CC195DA426CF35F3">
    <w:name w:val="63FEEE21E86848139CC195DA426CF35F3"/>
    <w:rsid w:val="00187AA0"/>
    <w:pPr>
      <w:spacing w:after="0" w:line="276" w:lineRule="auto"/>
    </w:pPr>
    <w:rPr>
      <w:rFonts w:ascii="Tahoma" w:eastAsiaTheme="minorHAnsi" w:hAnsi="Tahoma"/>
    </w:rPr>
  </w:style>
  <w:style w:type="paragraph" w:customStyle="1" w:styleId="284318D27B0447068E9801A915F81DD53">
    <w:name w:val="284318D27B0447068E9801A915F81DD53"/>
    <w:rsid w:val="00187AA0"/>
    <w:pPr>
      <w:spacing w:after="0" w:line="276" w:lineRule="auto"/>
    </w:pPr>
    <w:rPr>
      <w:rFonts w:ascii="Tahoma" w:eastAsiaTheme="minorHAnsi" w:hAnsi="Tahoma"/>
    </w:rPr>
  </w:style>
  <w:style w:type="paragraph" w:customStyle="1" w:styleId="DFC73C3789A74E6EAFA3436B4FB566183">
    <w:name w:val="DFC73C3789A74E6EAFA3436B4FB566183"/>
    <w:rsid w:val="00187AA0"/>
    <w:pPr>
      <w:spacing w:after="0" w:line="276" w:lineRule="auto"/>
    </w:pPr>
    <w:rPr>
      <w:rFonts w:ascii="Tahoma" w:eastAsiaTheme="minorHAnsi" w:hAnsi="Tahoma"/>
    </w:rPr>
  </w:style>
  <w:style w:type="paragraph" w:customStyle="1" w:styleId="A259CB3ABEDC4BAF9CD507420DA61F653">
    <w:name w:val="A259CB3ABEDC4BAF9CD507420DA61F653"/>
    <w:rsid w:val="00187AA0"/>
    <w:pPr>
      <w:spacing w:after="0" w:line="276" w:lineRule="auto"/>
    </w:pPr>
    <w:rPr>
      <w:rFonts w:ascii="Tahoma" w:eastAsiaTheme="minorHAnsi" w:hAnsi="Tahoma"/>
    </w:rPr>
  </w:style>
  <w:style w:type="paragraph" w:customStyle="1" w:styleId="6FA2886D85184BE2A797BCB0CEC3CD553">
    <w:name w:val="6FA2886D85184BE2A797BCB0CEC3CD553"/>
    <w:rsid w:val="00187AA0"/>
    <w:pPr>
      <w:spacing w:after="0" w:line="276" w:lineRule="auto"/>
    </w:pPr>
    <w:rPr>
      <w:rFonts w:ascii="Tahoma" w:eastAsiaTheme="minorHAnsi" w:hAnsi="Tahoma"/>
    </w:rPr>
  </w:style>
  <w:style w:type="paragraph" w:customStyle="1" w:styleId="173CE5ECC3E740F18B1440BCF56283EF3">
    <w:name w:val="173CE5ECC3E740F18B1440BCF56283EF3"/>
    <w:rsid w:val="00187AA0"/>
    <w:pPr>
      <w:spacing w:after="0" w:line="276" w:lineRule="auto"/>
    </w:pPr>
    <w:rPr>
      <w:rFonts w:ascii="Tahoma" w:eastAsiaTheme="minorHAnsi" w:hAnsi="Tahoma"/>
    </w:rPr>
  </w:style>
  <w:style w:type="paragraph" w:customStyle="1" w:styleId="344B1AD7CAB14F9CB045BAD22D76C6393">
    <w:name w:val="344B1AD7CAB14F9CB045BAD22D76C6393"/>
    <w:rsid w:val="00187AA0"/>
    <w:pPr>
      <w:spacing w:after="0" w:line="276" w:lineRule="auto"/>
    </w:pPr>
    <w:rPr>
      <w:rFonts w:ascii="Tahoma" w:eastAsiaTheme="minorHAnsi" w:hAnsi="Tahoma"/>
    </w:rPr>
  </w:style>
  <w:style w:type="paragraph" w:customStyle="1" w:styleId="68F813CA3B1F497D8E6227E0433009713">
    <w:name w:val="68F813CA3B1F497D8E6227E0433009713"/>
    <w:rsid w:val="00187AA0"/>
    <w:pPr>
      <w:spacing w:after="0" w:line="276" w:lineRule="auto"/>
    </w:pPr>
    <w:rPr>
      <w:rFonts w:ascii="Tahoma" w:eastAsiaTheme="minorHAnsi" w:hAnsi="Tahoma"/>
    </w:rPr>
  </w:style>
  <w:style w:type="paragraph" w:customStyle="1" w:styleId="B915164FA94D44F48D21D79E18C7FCA63">
    <w:name w:val="B915164FA94D44F48D21D79E18C7FCA63"/>
    <w:rsid w:val="00187AA0"/>
    <w:pPr>
      <w:spacing w:after="0" w:line="276" w:lineRule="auto"/>
    </w:pPr>
    <w:rPr>
      <w:rFonts w:ascii="Tahoma" w:eastAsiaTheme="minorHAnsi" w:hAnsi="Tahoma"/>
    </w:rPr>
  </w:style>
  <w:style w:type="paragraph" w:customStyle="1" w:styleId="1C632BD6283F479392DB50A342FAC5153">
    <w:name w:val="1C632BD6283F479392DB50A342FAC5153"/>
    <w:rsid w:val="00187AA0"/>
    <w:pPr>
      <w:spacing w:after="0" w:line="276" w:lineRule="auto"/>
    </w:pPr>
    <w:rPr>
      <w:rFonts w:ascii="Tahoma" w:eastAsiaTheme="minorHAnsi" w:hAnsi="Tahoma"/>
    </w:rPr>
  </w:style>
  <w:style w:type="paragraph" w:customStyle="1" w:styleId="D358DECD03794A41A3564D954C958AAE3">
    <w:name w:val="D358DECD03794A41A3564D954C958AAE3"/>
    <w:rsid w:val="00187AA0"/>
    <w:pPr>
      <w:spacing w:after="0" w:line="276" w:lineRule="auto"/>
    </w:pPr>
    <w:rPr>
      <w:rFonts w:ascii="Tahoma" w:eastAsiaTheme="minorHAnsi" w:hAnsi="Tahoma"/>
    </w:rPr>
  </w:style>
  <w:style w:type="paragraph" w:customStyle="1" w:styleId="F4502CE04F8249ED80F95164778A72333">
    <w:name w:val="F4502CE04F8249ED80F95164778A72333"/>
    <w:rsid w:val="00187AA0"/>
    <w:pPr>
      <w:spacing w:after="0" w:line="276" w:lineRule="auto"/>
    </w:pPr>
    <w:rPr>
      <w:rFonts w:ascii="Tahoma" w:eastAsiaTheme="minorHAnsi" w:hAnsi="Tahoma"/>
    </w:rPr>
  </w:style>
  <w:style w:type="paragraph" w:customStyle="1" w:styleId="203F6D2569C64D92BC527CCE8F2FB7153">
    <w:name w:val="203F6D2569C64D92BC527CCE8F2FB7153"/>
    <w:rsid w:val="00187AA0"/>
    <w:pPr>
      <w:spacing w:after="0" w:line="276" w:lineRule="auto"/>
    </w:pPr>
    <w:rPr>
      <w:rFonts w:ascii="Tahoma" w:eastAsiaTheme="minorHAnsi" w:hAnsi="Tahoma"/>
    </w:rPr>
  </w:style>
  <w:style w:type="paragraph" w:customStyle="1" w:styleId="C89E1810601D46BB9E2CB94E9FA001D33">
    <w:name w:val="C89E1810601D46BB9E2CB94E9FA001D33"/>
    <w:rsid w:val="00187AA0"/>
    <w:pPr>
      <w:spacing w:after="0" w:line="276" w:lineRule="auto"/>
    </w:pPr>
    <w:rPr>
      <w:rFonts w:ascii="Tahoma" w:eastAsiaTheme="minorHAnsi" w:hAnsi="Tahoma"/>
    </w:rPr>
  </w:style>
  <w:style w:type="paragraph" w:customStyle="1" w:styleId="34A908E68E26430B873D24C14D40A27E3">
    <w:name w:val="34A908E68E26430B873D24C14D40A27E3"/>
    <w:rsid w:val="00187AA0"/>
    <w:pPr>
      <w:spacing w:after="0" w:line="276" w:lineRule="auto"/>
    </w:pPr>
    <w:rPr>
      <w:rFonts w:ascii="Tahoma" w:eastAsiaTheme="minorHAnsi" w:hAnsi="Tahoma"/>
    </w:rPr>
  </w:style>
  <w:style w:type="paragraph" w:customStyle="1" w:styleId="49871F3CCDAF45338B320F94D7FCAE693">
    <w:name w:val="49871F3CCDAF45338B320F94D7FCAE693"/>
    <w:rsid w:val="00187AA0"/>
    <w:pPr>
      <w:spacing w:after="0" w:line="276" w:lineRule="auto"/>
    </w:pPr>
    <w:rPr>
      <w:rFonts w:ascii="Tahoma" w:eastAsiaTheme="minorHAnsi" w:hAnsi="Tahoma"/>
    </w:rPr>
  </w:style>
  <w:style w:type="paragraph" w:customStyle="1" w:styleId="7820D2A5BB2045B2BD1DCB29373310C93">
    <w:name w:val="7820D2A5BB2045B2BD1DCB29373310C93"/>
    <w:rsid w:val="00187AA0"/>
    <w:pPr>
      <w:spacing w:after="0" w:line="276" w:lineRule="auto"/>
    </w:pPr>
    <w:rPr>
      <w:rFonts w:ascii="Tahoma" w:eastAsiaTheme="minorHAnsi" w:hAnsi="Tahoma"/>
    </w:rPr>
  </w:style>
  <w:style w:type="paragraph" w:customStyle="1" w:styleId="0B1F6066B4F640FDBCC4B2B0EC1A02703">
    <w:name w:val="0B1F6066B4F640FDBCC4B2B0EC1A02703"/>
    <w:rsid w:val="00187AA0"/>
    <w:pPr>
      <w:spacing w:after="0" w:line="276" w:lineRule="auto"/>
    </w:pPr>
    <w:rPr>
      <w:rFonts w:ascii="Tahoma" w:eastAsiaTheme="minorHAnsi" w:hAnsi="Tahoma"/>
    </w:rPr>
  </w:style>
  <w:style w:type="paragraph" w:customStyle="1" w:styleId="64AD575EC20A4FC29AF251668BED764B3">
    <w:name w:val="64AD575EC20A4FC29AF251668BED764B3"/>
    <w:rsid w:val="00187AA0"/>
    <w:pPr>
      <w:spacing w:after="0" w:line="276" w:lineRule="auto"/>
    </w:pPr>
    <w:rPr>
      <w:rFonts w:ascii="Tahoma" w:eastAsiaTheme="minorHAnsi" w:hAnsi="Tahoma"/>
    </w:rPr>
  </w:style>
  <w:style w:type="paragraph" w:customStyle="1" w:styleId="E60273D0D1404C85BAEDAE8A017663183">
    <w:name w:val="E60273D0D1404C85BAEDAE8A017663183"/>
    <w:rsid w:val="00187AA0"/>
    <w:pPr>
      <w:spacing w:after="0" w:line="276" w:lineRule="auto"/>
    </w:pPr>
    <w:rPr>
      <w:rFonts w:ascii="Tahoma" w:eastAsiaTheme="minorHAnsi" w:hAnsi="Tahoma"/>
    </w:rPr>
  </w:style>
  <w:style w:type="paragraph" w:customStyle="1" w:styleId="EB42D731DF184993B85C812FA0CA58AC3">
    <w:name w:val="EB42D731DF184993B85C812FA0CA58AC3"/>
    <w:rsid w:val="00187AA0"/>
    <w:pPr>
      <w:spacing w:after="0" w:line="276" w:lineRule="auto"/>
    </w:pPr>
    <w:rPr>
      <w:rFonts w:ascii="Tahoma" w:eastAsiaTheme="minorHAnsi" w:hAnsi="Tahoma"/>
    </w:rPr>
  </w:style>
  <w:style w:type="paragraph" w:customStyle="1" w:styleId="FB8DEBF44FB54245A885EA3D2A1F07C43">
    <w:name w:val="FB8DEBF44FB54245A885EA3D2A1F07C43"/>
    <w:rsid w:val="00187AA0"/>
    <w:pPr>
      <w:spacing w:after="0" w:line="276" w:lineRule="auto"/>
    </w:pPr>
    <w:rPr>
      <w:rFonts w:ascii="Tahoma" w:eastAsiaTheme="minorHAnsi" w:hAnsi="Tahoma"/>
    </w:rPr>
  </w:style>
  <w:style w:type="paragraph" w:customStyle="1" w:styleId="3F29B7BFF88A43FBA2B71DA5DC98F47B3">
    <w:name w:val="3F29B7BFF88A43FBA2B71DA5DC98F47B3"/>
    <w:rsid w:val="00187AA0"/>
    <w:pPr>
      <w:spacing w:after="0" w:line="276" w:lineRule="auto"/>
    </w:pPr>
    <w:rPr>
      <w:rFonts w:ascii="Tahoma" w:eastAsiaTheme="minorHAnsi" w:hAnsi="Tahoma"/>
    </w:rPr>
  </w:style>
  <w:style w:type="paragraph" w:customStyle="1" w:styleId="01333EB08BB045AD848161ADD0F906993">
    <w:name w:val="01333EB08BB045AD848161ADD0F906993"/>
    <w:rsid w:val="00187AA0"/>
    <w:pPr>
      <w:spacing w:after="0" w:line="276" w:lineRule="auto"/>
    </w:pPr>
    <w:rPr>
      <w:rFonts w:ascii="Tahoma" w:eastAsiaTheme="minorHAnsi" w:hAnsi="Tahoma"/>
    </w:rPr>
  </w:style>
  <w:style w:type="paragraph" w:customStyle="1" w:styleId="3915F17B9CF4445B8D1FFAFFFAA055443">
    <w:name w:val="3915F17B9CF4445B8D1FFAFFFAA055443"/>
    <w:rsid w:val="00187AA0"/>
    <w:pPr>
      <w:spacing w:after="0" w:line="276" w:lineRule="auto"/>
    </w:pPr>
    <w:rPr>
      <w:rFonts w:ascii="Tahoma" w:eastAsiaTheme="minorHAnsi" w:hAnsi="Tahoma"/>
    </w:rPr>
  </w:style>
  <w:style w:type="paragraph" w:customStyle="1" w:styleId="0306E961ED2945268F8D4D5F1A87D0BD3">
    <w:name w:val="0306E961ED2945268F8D4D5F1A87D0BD3"/>
    <w:rsid w:val="00187AA0"/>
    <w:pPr>
      <w:spacing w:after="0" w:line="276" w:lineRule="auto"/>
    </w:pPr>
    <w:rPr>
      <w:rFonts w:ascii="Tahoma" w:eastAsiaTheme="minorHAnsi" w:hAnsi="Tahoma"/>
    </w:rPr>
  </w:style>
  <w:style w:type="paragraph" w:customStyle="1" w:styleId="272714D5E7C34038864581DF4649D0BD3">
    <w:name w:val="272714D5E7C34038864581DF4649D0BD3"/>
    <w:rsid w:val="00187AA0"/>
    <w:pPr>
      <w:spacing w:after="0" w:line="276" w:lineRule="auto"/>
    </w:pPr>
    <w:rPr>
      <w:rFonts w:ascii="Tahoma" w:eastAsiaTheme="minorHAnsi" w:hAnsi="Tahoma"/>
    </w:rPr>
  </w:style>
  <w:style w:type="paragraph" w:customStyle="1" w:styleId="9B60ACE4A0074560994BE696CC30A8773">
    <w:name w:val="9B60ACE4A0074560994BE696CC30A8773"/>
    <w:rsid w:val="00187AA0"/>
    <w:pPr>
      <w:spacing w:after="0" w:line="276" w:lineRule="auto"/>
    </w:pPr>
    <w:rPr>
      <w:rFonts w:ascii="Tahoma" w:eastAsiaTheme="minorHAnsi" w:hAnsi="Tahoma"/>
    </w:rPr>
  </w:style>
  <w:style w:type="paragraph" w:customStyle="1" w:styleId="4AD66ECD37AB4F1F8AD002756E9D89333">
    <w:name w:val="4AD66ECD37AB4F1F8AD002756E9D89333"/>
    <w:rsid w:val="00187AA0"/>
    <w:pPr>
      <w:spacing w:after="0" w:line="276" w:lineRule="auto"/>
    </w:pPr>
    <w:rPr>
      <w:rFonts w:ascii="Tahoma" w:eastAsiaTheme="minorHAnsi" w:hAnsi="Tahoma"/>
    </w:rPr>
  </w:style>
  <w:style w:type="paragraph" w:customStyle="1" w:styleId="B95ADBB78F4D4B7D87F62552AA1C5F8D3">
    <w:name w:val="B95ADBB78F4D4B7D87F62552AA1C5F8D3"/>
    <w:rsid w:val="00187AA0"/>
    <w:pPr>
      <w:spacing w:after="0" w:line="276" w:lineRule="auto"/>
    </w:pPr>
    <w:rPr>
      <w:rFonts w:ascii="Tahoma" w:eastAsiaTheme="minorHAnsi" w:hAnsi="Tahoma"/>
    </w:rPr>
  </w:style>
  <w:style w:type="paragraph" w:customStyle="1" w:styleId="28A9D647E9904C4D8CD96C9960E88ADF3">
    <w:name w:val="28A9D647E9904C4D8CD96C9960E88ADF3"/>
    <w:rsid w:val="00187AA0"/>
    <w:pPr>
      <w:spacing w:after="0" w:line="276" w:lineRule="auto"/>
    </w:pPr>
    <w:rPr>
      <w:rFonts w:ascii="Tahoma" w:eastAsiaTheme="minorHAnsi" w:hAnsi="Tahoma"/>
    </w:rPr>
  </w:style>
  <w:style w:type="paragraph" w:customStyle="1" w:styleId="EA7A9F1C5E1544CC82EC105B2F7E14473">
    <w:name w:val="EA7A9F1C5E1544CC82EC105B2F7E14473"/>
    <w:rsid w:val="00187AA0"/>
    <w:pPr>
      <w:spacing w:after="0" w:line="276" w:lineRule="auto"/>
    </w:pPr>
    <w:rPr>
      <w:rFonts w:ascii="Tahoma" w:eastAsiaTheme="minorHAnsi" w:hAnsi="Tahoma"/>
    </w:rPr>
  </w:style>
  <w:style w:type="paragraph" w:customStyle="1" w:styleId="2BAA1C5FDBD04D69AE990AB3AA66DC353">
    <w:name w:val="2BAA1C5FDBD04D69AE990AB3AA66DC353"/>
    <w:rsid w:val="00187AA0"/>
    <w:pPr>
      <w:spacing w:after="0" w:line="276" w:lineRule="auto"/>
    </w:pPr>
    <w:rPr>
      <w:rFonts w:ascii="Tahoma" w:eastAsiaTheme="minorHAnsi" w:hAnsi="Tahoma"/>
    </w:rPr>
  </w:style>
  <w:style w:type="paragraph" w:customStyle="1" w:styleId="564B3557E97E4A0CABF9DE6F96E08EDC3">
    <w:name w:val="564B3557E97E4A0CABF9DE6F96E08EDC3"/>
    <w:rsid w:val="00187AA0"/>
    <w:pPr>
      <w:spacing w:after="0" w:line="276" w:lineRule="auto"/>
    </w:pPr>
    <w:rPr>
      <w:rFonts w:ascii="Tahoma" w:eastAsiaTheme="minorHAnsi" w:hAnsi="Tahoma"/>
    </w:rPr>
  </w:style>
  <w:style w:type="paragraph" w:customStyle="1" w:styleId="760F1DA547A144FC9820E9A83F4A28D13">
    <w:name w:val="760F1DA547A144FC9820E9A83F4A28D13"/>
    <w:rsid w:val="00187AA0"/>
    <w:pPr>
      <w:spacing w:after="0" w:line="276" w:lineRule="auto"/>
    </w:pPr>
    <w:rPr>
      <w:rFonts w:ascii="Tahoma" w:eastAsiaTheme="minorHAnsi" w:hAnsi="Tahoma"/>
    </w:rPr>
  </w:style>
  <w:style w:type="paragraph" w:customStyle="1" w:styleId="AC4671BC79AA4A09B8A7F8ADDF4078B83">
    <w:name w:val="AC4671BC79AA4A09B8A7F8ADDF4078B83"/>
    <w:rsid w:val="00187AA0"/>
    <w:pPr>
      <w:spacing w:after="0" w:line="276" w:lineRule="auto"/>
    </w:pPr>
    <w:rPr>
      <w:rFonts w:ascii="Tahoma" w:eastAsiaTheme="minorHAnsi" w:hAnsi="Tahoma"/>
    </w:rPr>
  </w:style>
  <w:style w:type="paragraph" w:customStyle="1" w:styleId="932EEB8B7433410B815D941ADAC33A6D3">
    <w:name w:val="932EEB8B7433410B815D941ADAC33A6D3"/>
    <w:rsid w:val="00187AA0"/>
    <w:pPr>
      <w:spacing w:after="0" w:line="276" w:lineRule="auto"/>
    </w:pPr>
    <w:rPr>
      <w:rFonts w:ascii="Tahoma" w:eastAsiaTheme="minorHAnsi" w:hAnsi="Tahoma"/>
    </w:rPr>
  </w:style>
  <w:style w:type="paragraph" w:customStyle="1" w:styleId="A7F7BBFE25C24D1187BC8764C89ECF9D3">
    <w:name w:val="A7F7BBFE25C24D1187BC8764C89ECF9D3"/>
    <w:rsid w:val="00187AA0"/>
    <w:pPr>
      <w:spacing w:after="0" w:line="276" w:lineRule="auto"/>
    </w:pPr>
    <w:rPr>
      <w:rFonts w:ascii="Tahoma" w:eastAsiaTheme="minorHAnsi" w:hAnsi="Tahoma"/>
    </w:rPr>
  </w:style>
  <w:style w:type="paragraph" w:customStyle="1" w:styleId="641F4D665D8D43DCB7A3CA877C2281883">
    <w:name w:val="641F4D665D8D43DCB7A3CA877C2281883"/>
    <w:rsid w:val="00187AA0"/>
    <w:pPr>
      <w:spacing w:after="0" w:line="276" w:lineRule="auto"/>
    </w:pPr>
    <w:rPr>
      <w:rFonts w:ascii="Tahoma" w:eastAsiaTheme="minorHAnsi" w:hAnsi="Tahoma"/>
    </w:rPr>
  </w:style>
  <w:style w:type="paragraph" w:customStyle="1" w:styleId="6B65115F3C774C99927312334E381D153">
    <w:name w:val="6B65115F3C774C99927312334E381D153"/>
    <w:rsid w:val="00187AA0"/>
    <w:pPr>
      <w:spacing w:after="0" w:line="276" w:lineRule="auto"/>
    </w:pPr>
    <w:rPr>
      <w:rFonts w:ascii="Tahoma" w:eastAsiaTheme="minorHAnsi" w:hAnsi="Tahoma"/>
    </w:rPr>
  </w:style>
  <w:style w:type="paragraph" w:customStyle="1" w:styleId="54AC548ED2914F7781F896E3D9166AD33">
    <w:name w:val="54AC548ED2914F7781F896E3D9166AD33"/>
    <w:rsid w:val="00187AA0"/>
    <w:pPr>
      <w:spacing w:after="0" w:line="276" w:lineRule="auto"/>
    </w:pPr>
    <w:rPr>
      <w:rFonts w:ascii="Tahoma" w:eastAsiaTheme="minorHAnsi" w:hAnsi="Tahoma"/>
    </w:rPr>
  </w:style>
  <w:style w:type="paragraph" w:customStyle="1" w:styleId="D0A39E9F36D84964BA6C7B67A477C9FE3">
    <w:name w:val="D0A39E9F36D84964BA6C7B67A477C9FE3"/>
    <w:rsid w:val="00187AA0"/>
    <w:pPr>
      <w:spacing w:after="0" w:line="276" w:lineRule="auto"/>
    </w:pPr>
    <w:rPr>
      <w:rFonts w:ascii="Tahoma" w:eastAsiaTheme="minorHAnsi" w:hAnsi="Tahoma"/>
    </w:rPr>
  </w:style>
  <w:style w:type="paragraph" w:customStyle="1" w:styleId="4EC6EF89279C4653BC7CA31023D491C73">
    <w:name w:val="4EC6EF89279C4653BC7CA31023D491C73"/>
    <w:rsid w:val="00187AA0"/>
    <w:pPr>
      <w:spacing w:after="0" w:line="276" w:lineRule="auto"/>
    </w:pPr>
    <w:rPr>
      <w:rFonts w:ascii="Tahoma" w:eastAsiaTheme="minorHAnsi" w:hAnsi="Tahoma"/>
    </w:rPr>
  </w:style>
  <w:style w:type="paragraph" w:customStyle="1" w:styleId="F542627DF27A482187482D7FFF5A3BB53">
    <w:name w:val="F542627DF27A482187482D7FFF5A3BB53"/>
    <w:rsid w:val="00187AA0"/>
    <w:pPr>
      <w:spacing w:after="0" w:line="276" w:lineRule="auto"/>
    </w:pPr>
    <w:rPr>
      <w:rFonts w:ascii="Tahoma" w:eastAsiaTheme="minorHAnsi" w:hAnsi="Tahoma"/>
    </w:rPr>
  </w:style>
  <w:style w:type="paragraph" w:customStyle="1" w:styleId="50A5BF53DA544E17B9FFE580BB93783D3">
    <w:name w:val="50A5BF53DA544E17B9FFE580BB93783D3"/>
    <w:rsid w:val="00187AA0"/>
    <w:pPr>
      <w:spacing w:after="0" w:line="276" w:lineRule="auto"/>
    </w:pPr>
    <w:rPr>
      <w:rFonts w:ascii="Tahoma" w:eastAsiaTheme="minorHAnsi" w:hAnsi="Tahoma"/>
    </w:rPr>
  </w:style>
  <w:style w:type="paragraph" w:customStyle="1" w:styleId="F94CE371BA544326B8B2EDC234D163DC3">
    <w:name w:val="F94CE371BA544326B8B2EDC234D163DC3"/>
    <w:rsid w:val="00187AA0"/>
    <w:pPr>
      <w:spacing w:after="0" w:line="276" w:lineRule="auto"/>
    </w:pPr>
    <w:rPr>
      <w:rFonts w:ascii="Tahoma" w:eastAsiaTheme="minorHAnsi" w:hAnsi="Tahoma"/>
    </w:rPr>
  </w:style>
  <w:style w:type="paragraph" w:customStyle="1" w:styleId="A9EB7FDDB28849979F34FBFFA43EB66A3">
    <w:name w:val="A9EB7FDDB28849979F34FBFFA43EB66A3"/>
    <w:rsid w:val="00187AA0"/>
    <w:pPr>
      <w:spacing w:after="0" w:line="276" w:lineRule="auto"/>
    </w:pPr>
    <w:rPr>
      <w:rFonts w:ascii="Tahoma" w:eastAsiaTheme="minorHAnsi" w:hAnsi="Tahoma"/>
    </w:rPr>
  </w:style>
  <w:style w:type="paragraph" w:customStyle="1" w:styleId="C2FC57644585450782303EE50D1A0B173">
    <w:name w:val="C2FC57644585450782303EE50D1A0B173"/>
    <w:rsid w:val="00187AA0"/>
    <w:pPr>
      <w:spacing w:after="0" w:line="276" w:lineRule="auto"/>
    </w:pPr>
    <w:rPr>
      <w:rFonts w:ascii="Tahoma" w:eastAsiaTheme="minorHAnsi" w:hAnsi="Tahoma"/>
    </w:rPr>
  </w:style>
  <w:style w:type="paragraph" w:customStyle="1" w:styleId="05D7A7FF84DA416B907FAE6696E692A73">
    <w:name w:val="05D7A7FF84DA416B907FAE6696E692A73"/>
    <w:rsid w:val="00187AA0"/>
    <w:pPr>
      <w:spacing w:after="0" w:line="276" w:lineRule="auto"/>
    </w:pPr>
    <w:rPr>
      <w:rFonts w:ascii="Tahoma" w:eastAsiaTheme="minorHAnsi" w:hAnsi="Tahoma"/>
    </w:rPr>
  </w:style>
  <w:style w:type="paragraph" w:customStyle="1" w:styleId="E39907FC87AD41BCBAA7E024BC9A8EBC3">
    <w:name w:val="E39907FC87AD41BCBAA7E024BC9A8EBC3"/>
    <w:rsid w:val="00187AA0"/>
    <w:pPr>
      <w:spacing w:after="0" w:line="276" w:lineRule="auto"/>
    </w:pPr>
    <w:rPr>
      <w:rFonts w:ascii="Tahoma" w:eastAsiaTheme="minorHAnsi" w:hAnsi="Tahoma"/>
    </w:rPr>
  </w:style>
  <w:style w:type="paragraph" w:customStyle="1" w:styleId="7B1D043B04134970B0CC80828F0ED3CC3">
    <w:name w:val="7B1D043B04134970B0CC80828F0ED3CC3"/>
    <w:rsid w:val="00187AA0"/>
    <w:pPr>
      <w:spacing w:after="0" w:line="276" w:lineRule="auto"/>
    </w:pPr>
    <w:rPr>
      <w:rFonts w:ascii="Tahoma" w:eastAsiaTheme="minorHAnsi" w:hAnsi="Tahoma"/>
    </w:rPr>
  </w:style>
  <w:style w:type="paragraph" w:customStyle="1" w:styleId="2AF31DC46D3D438690DAC0489149FB473">
    <w:name w:val="2AF31DC46D3D438690DAC0489149FB473"/>
    <w:rsid w:val="00187AA0"/>
    <w:pPr>
      <w:spacing w:after="0" w:line="276" w:lineRule="auto"/>
    </w:pPr>
    <w:rPr>
      <w:rFonts w:ascii="Tahoma" w:eastAsiaTheme="minorHAnsi" w:hAnsi="Tahoma"/>
    </w:rPr>
  </w:style>
  <w:style w:type="paragraph" w:customStyle="1" w:styleId="5284AD1F11B4402394540345BD604A623">
    <w:name w:val="5284AD1F11B4402394540345BD604A623"/>
    <w:rsid w:val="00187AA0"/>
    <w:pPr>
      <w:spacing w:after="0" w:line="276" w:lineRule="auto"/>
    </w:pPr>
    <w:rPr>
      <w:rFonts w:ascii="Tahoma" w:eastAsiaTheme="minorHAnsi" w:hAnsi="Tahoma"/>
    </w:rPr>
  </w:style>
  <w:style w:type="paragraph" w:customStyle="1" w:styleId="947696D751994BA28AD20D2593E5B5A53">
    <w:name w:val="947696D751994BA28AD20D2593E5B5A53"/>
    <w:rsid w:val="00187AA0"/>
    <w:pPr>
      <w:spacing w:after="0" w:line="276" w:lineRule="auto"/>
    </w:pPr>
    <w:rPr>
      <w:rFonts w:ascii="Tahoma" w:eastAsiaTheme="minorHAnsi" w:hAnsi="Tahoma"/>
    </w:rPr>
  </w:style>
  <w:style w:type="paragraph" w:customStyle="1" w:styleId="8180E705057A42D897D40F224AE60E543">
    <w:name w:val="8180E705057A42D897D40F224AE60E543"/>
    <w:rsid w:val="00187AA0"/>
    <w:pPr>
      <w:spacing w:after="0" w:line="276" w:lineRule="auto"/>
    </w:pPr>
    <w:rPr>
      <w:rFonts w:ascii="Tahoma" w:eastAsiaTheme="minorHAnsi" w:hAnsi="Tahoma"/>
    </w:rPr>
  </w:style>
  <w:style w:type="paragraph" w:customStyle="1" w:styleId="649E8DF05890406B872D6EBEC96CE3373">
    <w:name w:val="649E8DF05890406B872D6EBEC96CE3373"/>
    <w:rsid w:val="00187AA0"/>
    <w:pPr>
      <w:spacing w:after="0" w:line="276" w:lineRule="auto"/>
    </w:pPr>
    <w:rPr>
      <w:rFonts w:ascii="Tahoma" w:eastAsiaTheme="minorHAnsi" w:hAnsi="Tahoma"/>
    </w:rPr>
  </w:style>
  <w:style w:type="paragraph" w:customStyle="1" w:styleId="09BEA67DD996454593F9952DB8F10A7E3">
    <w:name w:val="09BEA67DD996454593F9952DB8F10A7E3"/>
    <w:rsid w:val="00187AA0"/>
    <w:pPr>
      <w:spacing w:after="0" w:line="276" w:lineRule="auto"/>
    </w:pPr>
    <w:rPr>
      <w:rFonts w:ascii="Tahoma" w:eastAsiaTheme="minorHAnsi" w:hAnsi="Tahoma"/>
    </w:rPr>
  </w:style>
  <w:style w:type="paragraph" w:customStyle="1" w:styleId="F578F3079E264D478BF7CCE09B095F253">
    <w:name w:val="F578F3079E264D478BF7CCE09B095F253"/>
    <w:rsid w:val="00187AA0"/>
    <w:pPr>
      <w:spacing w:after="0" w:line="276" w:lineRule="auto"/>
    </w:pPr>
    <w:rPr>
      <w:rFonts w:ascii="Tahoma" w:eastAsiaTheme="minorHAnsi" w:hAnsi="Tahoma"/>
    </w:rPr>
  </w:style>
  <w:style w:type="paragraph" w:customStyle="1" w:styleId="C70701868CBB48E28B685B0A11DB3FDF3">
    <w:name w:val="C70701868CBB48E28B685B0A11DB3FDF3"/>
    <w:rsid w:val="00187AA0"/>
    <w:pPr>
      <w:spacing w:after="0" w:line="276" w:lineRule="auto"/>
    </w:pPr>
    <w:rPr>
      <w:rFonts w:ascii="Tahoma" w:eastAsiaTheme="minorHAnsi" w:hAnsi="Tahoma"/>
    </w:rPr>
  </w:style>
  <w:style w:type="paragraph" w:customStyle="1" w:styleId="EF48CD20FF314A768294C5FEE1DC82663">
    <w:name w:val="EF48CD20FF314A768294C5FEE1DC82663"/>
    <w:rsid w:val="00187AA0"/>
    <w:pPr>
      <w:spacing w:after="0" w:line="276" w:lineRule="auto"/>
    </w:pPr>
    <w:rPr>
      <w:rFonts w:ascii="Tahoma" w:eastAsiaTheme="minorHAnsi" w:hAnsi="Tahoma"/>
    </w:rPr>
  </w:style>
  <w:style w:type="paragraph" w:customStyle="1" w:styleId="4D27E3EBAA08482DBC7BEF044ED905BB3">
    <w:name w:val="4D27E3EBAA08482DBC7BEF044ED905BB3"/>
    <w:rsid w:val="00187AA0"/>
    <w:pPr>
      <w:spacing w:after="0" w:line="276" w:lineRule="auto"/>
    </w:pPr>
    <w:rPr>
      <w:rFonts w:ascii="Tahoma" w:eastAsiaTheme="minorHAnsi" w:hAnsi="Tahoma"/>
    </w:rPr>
  </w:style>
  <w:style w:type="paragraph" w:customStyle="1" w:styleId="8D6980295F404FA985A985EEEC489B6C3">
    <w:name w:val="8D6980295F404FA985A985EEEC489B6C3"/>
    <w:rsid w:val="00187AA0"/>
    <w:pPr>
      <w:spacing w:after="0" w:line="276" w:lineRule="auto"/>
    </w:pPr>
    <w:rPr>
      <w:rFonts w:ascii="Tahoma" w:eastAsiaTheme="minorHAnsi" w:hAnsi="Tahoma"/>
    </w:rPr>
  </w:style>
  <w:style w:type="paragraph" w:customStyle="1" w:styleId="BE607178117F45E19E0E09E2DFDF17A83">
    <w:name w:val="BE607178117F45E19E0E09E2DFDF17A83"/>
    <w:rsid w:val="00187AA0"/>
    <w:pPr>
      <w:spacing w:after="0" w:line="276" w:lineRule="auto"/>
    </w:pPr>
    <w:rPr>
      <w:rFonts w:ascii="Tahoma" w:eastAsiaTheme="minorHAnsi" w:hAnsi="Tahoma"/>
    </w:rPr>
  </w:style>
  <w:style w:type="paragraph" w:customStyle="1" w:styleId="25BA1F1952104A0DB35F011774E5D5A73">
    <w:name w:val="25BA1F1952104A0DB35F011774E5D5A73"/>
    <w:rsid w:val="00187AA0"/>
    <w:pPr>
      <w:spacing w:after="0" w:line="276" w:lineRule="auto"/>
    </w:pPr>
    <w:rPr>
      <w:rFonts w:ascii="Tahoma" w:eastAsiaTheme="minorHAnsi" w:hAnsi="Tahoma"/>
    </w:rPr>
  </w:style>
  <w:style w:type="paragraph" w:customStyle="1" w:styleId="94B05895F01645AEA427BBBC38FE5F543">
    <w:name w:val="94B05895F01645AEA427BBBC38FE5F543"/>
    <w:rsid w:val="00187AA0"/>
    <w:pPr>
      <w:spacing w:after="0" w:line="276" w:lineRule="auto"/>
    </w:pPr>
    <w:rPr>
      <w:rFonts w:ascii="Tahoma" w:eastAsiaTheme="minorHAnsi" w:hAnsi="Tahoma"/>
    </w:rPr>
  </w:style>
  <w:style w:type="paragraph" w:customStyle="1" w:styleId="3D4F4D1934564681B37615DF924A61D03">
    <w:name w:val="3D4F4D1934564681B37615DF924A61D03"/>
    <w:rsid w:val="00187AA0"/>
    <w:pPr>
      <w:spacing w:after="0" w:line="276" w:lineRule="auto"/>
    </w:pPr>
    <w:rPr>
      <w:rFonts w:ascii="Tahoma" w:eastAsiaTheme="minorHAnsi" w:hAnsi="Tahoma"/>
    </w:rPr>
  </w:style>
  <w:style w:type="paragraph" w:customStyle="1" w:styleId="300CA9DEC32345C484C2F8CD7D39FE793">
    <w:name w:val="300CA9DEC32345C484C2F8CD7D39FE793"/>
    <w:rsid w:val="00187AA0"/>
    <w:pPr>
      <w:spacing w:after="0" w:line="276" w:lineRule="auto"/>
    </w:pPr>
    <w:rPr>
      <w:rFonts w:ascii="Tahoma" w:eastAsiaTheme="minorHAnsi" w:hAnsi="Tahoma"/>
    </w:rPr>
  </w:style>
  <w:style w:type="paragraph" w:customStyle="1" w:styleId="17105A6672ED4ACBAD4F142D5856C82F3">
    <w:name w:val="17105A6672ED4ACBAD4F142D5856C82F3"/>
    <w:rsid w:val="00187AA0"/>
    <w:pPr>
      <w:spacing w:after="0" w:line="276" w:lineRule="auto"/>
    </w:pPr>
    <w:rPr>
      <w:rFonts w:ascii="Tahoma" w:eastAsiaTheme="minorHAnsi" w:hAnsi="Tahoma"/>
    </w:rPr>
  </w:style>
  <w:style w:type="paragraph" w:customStyle="1" w:styleId="A7248094E31A45E18FC6511B6C3C80B73">
    <w:name w:val="A7248094E31A45E18FC6511B6C3C80B73"/>
    <w:rsid w:val="00187AA0"/>
    <w:pPr>
      <w:spacing w:after="0" w:line="276" w:lineRule="auto"/>
    </w:pPr>
    <w:rPr>
      <w:rFonts w:ascii="Tahoma" w:eastAsiaTheme="minorHAnsi" w:hAnsi="Tahoma"/>
    </w:rPr>
  </w:style>
  <w:style w:type="paragraph" w:customStyle="1" w:styleId="B927C91EAE774D7893E65764A44B11173">
    <w:name w:val="B927C91EAE774D7893E65764A44B11173"/>
    <w:rsid w:val="00187AA0"/>
    <w:pPr>
      <w:spacing w:after="0" w:line="276" w:lineRule="auto"/>
    </w:pPr>
    <w:rPr>
      <w:rFonts w:ascii="Tahoma" w:eastAsiaTheme="minorHAnsi" w:hAnsi="Tahoma"/>
    </w:rPr>
  </w:style>
  <w:style w:type="paragraph" w:customStyle="1" w:styleId="693FCEAF0D5545BE9106B98BCB8C4B3C3">
    <w:name w:val="693FCEAF0D5545BE9106B98BCB8C4B3C3"/>
    <w:rsid w:val="00187AA0"/>
    <w:pPr>
      <w:spacing w:after="0" w:line="276" w:lineRule="auto"/>
    </w:pPr>
    <w:rPr>
      <w:rFonts w:ascii="Tahoma" w:eastAsiaTheme="minorHAnsi" w:hAnsi="Tahoma"/>
    </w:rPr>
  </w:style>
  <w:style w:type="paragraph" w:customStyle="1" w:styleId="0C8C6EA5A2E44FA29CA85C0637B6FBE43">
    <w:name w:val="0C8C6EA5A2E44FA29CA85C0637B6FBE43"/>
    <w:rsid w:val="00187AA0"/>
    <w:pPr>
      <w:spacing w:after="0" w:line="276" w:lineRule="auto"/>
    </w:pPr>
    <w:rPr>
      <w:rFonts w:ascii="Tahoma" w:eastAsiaTheme="minorHAnsi" w:hAnsi="Tahoma"/>
    </w:rPr>
  </w:style>
  <w:style w:type="paragraph" w:customStyle="1" w:styleId="E13808EB02D64AA898C0A2382EC7A6E23">
    <w:name w:val="E13808EB02D64AA898C0A2382EC7A6E23"/>
    <w:rsid w:val="00187AA0"/>
    <w:pPr>
      <w:spacing w:after="0" w:line="276" w:lineRule="auto"/>
    </w:pPr>
    <w:rPr>
      <w:rFonts w:ascii="Tahoma" w:eastAsiaTheme="minorHAnsi" w:hAnsi="Tahoma"/>
    </w:rPr>
  </w:style>
  <w:style w:type="paragraph" w:customStyle="1" w:styleId="DF77803CE8684D699641F01344D3640E3">
    <w:name w:val="DF77803CE8684D699641F01344D3640E3"/>
    <w:rsid w:val="00187AA0"/>
    <w:pPr>
      <w:spacing w:after="0" w:line="276" w:lineRule="auto"/>
    </w:pPr>
    <w:rPr>
      <w:rFonts w:ascii="Tahoma" w:eastAsiaTheme="minorHAnsi" w:hAnsi="Tahoma"/>
    </w:rPr>
  </w:style>
  <w:style w:type="paragraph" w:customStyle="1" w:styleId="03735433B9FB497E898FF782870199903">
    <w:name w:val="03735433B9FB497E898FF782870199903"/>
    <w:rsid w:val="00187AA0"/>
    <w:pPr>
      <w:spacing w:after="0" w:line="276" w:lineRule="auto"/>
    </w:pPr>
    <w:rPr>
      <w:rFonts w:ascii="Tahoma" w:eastAsiaTheme="minorHAnsi" w:hAnsi="Tahoma"/>
    </w:rPr>
  </w:style>
  <w:style w:type="paragraph" w:customStyle="1" w:styleId="1F37F4500F6D4C24ACC26EBDD6BF9DE83">
    <w:name w:val="1F37F4500F6D4C24ACC26EBDD6BF9DE83"/>
    <w:rsid w:val="00187AA0"/>
    <w:pPr>
      <w:spacing w:after="0" w:line="276" w:lineRule="auto"/>
    </w:pPr>
    <w:rPr>
      <w:rFonts w:ascii="Tahoma" w:eastAsiaTheme="minorHAnsi" w:hAnsi="Tahoma"/>
    </w:rPr>
  </w:style>
  <w:style w:type="paragraph" w:customStyle="1" w:styleId="733E41E8142B4D1ABE6CC84E90DA12643">
    <w:name w:val="733E41E8142B4D1ABE6CC84E90DA12643"/>
    <w:rsid w:val="00187AA0"/>
    <w:pPr>
      <w:spacing w:after="0" w:line="276" w:lineRule="auto"/>
    </w:pPr>
    <w:rPr>
      <w:rFonts w:ascii="Tahoma" w:eastAsiaTheme="minorHAnsi" w:hAnsi="Tahoma"/>
    </w:rPr>
  </w:style>
  <w:style w:type="paragraph" w:customStyle="1" w:styleId="4DF55BC259AE44C0ABF07CE8C21FE5393">
    <w:name w:val="4DF55BC259AE44C0ABF07CE8C21FE5393"/>
    <w:rsid w:val="00187AA0"/>
    <w:pPr>
      <w:spacing w:after="0" w:line="276" w:lineRule="auto"/>
    </w:pPr>
    <w:rPr>
      <w:rFonts w:ascii="Tahoma" w:eastAsiaTheme="minorHAnsi" w:hAnsi="Tahoma"/>
    </w:rPr>
  </w:style>
  <w:style w:type="paragraph" w:customStyle="1" w:styleId="CD6F705E266641D38AF40BBBEA686EFC3">
    <w:name w:val="CD6F705E266641D38AF40BBBEA686EFC3"/>
    <w:rsid w:val="00187AA0"/>
    <w:pPr>
      <w:spacing w:after="0" w:line="276" w:lineRule="auto"/>
    </w:pPr>
    <w:rPr>
      <w:rFonts w:ascii="Tahoma" w:eastAsiaTheme="minorHAnsi" w:hAnsi="Tahoma"/>
    </w:rPr>
  </w:style>
  <w:style w:type="paragraph" w:customStyle="1" w:styleId="F6FD299AEDC049BDBD7AA23BFF3011773">
    <w:name w:val="F6FD299AEDC049BDBD7AA23BFF3011773"/>
    <w:rsid w:val="00187AA0"/>
    <w:pPr>
      <w:spacing w:after="0" w:line="276" w:lineRule="auto"/>
    </w:pPr>
    <w:rPr>
      <w:rFonts w:ascii="Tahoma" w:eastAsiaTheme="minorHAnsi" w:hAnsi="Tahoma"/>
    </w:rPr>
  </w:style>
  <w:style w:type="paragraph" w:customStyle="1" w:styleId="7FB5C876AF1542C8AE4E5F4829B02E723">
    <w:name w:val="7FB5C876AF1542C8AE4E5F4829B02E723"/>
    <w:rsid w:val="00187AA0"/>
    <w:pPr>
      <w:spacing w:after="0" w:line="276" w:lineRule="auto"/>
    </w:pPr>
    <w:rPr>
      <w:rFonts w:ascii="Tahoma" w:eastAsiaTheme="minorHAnsi" w:hAnsi="Tahoma"/>
    </w:rPr>
  </w:style>
  <w:style w:type="paragraph" w:customStyle="1" w:styleId="AF28A3FF37DE4A3985FE87111B5460C53">
    <w:name w:val="AF28A3FF37DE4A3985FE87111B5460C53"/>
    <w:rsid w:val="00187AA0"/>
    <w:pPr>
      <w:spacing w:after="0" w:line="276" w:lineRule="auto"/>
    </w:pPr>
    <w:rPr>
      <w:rFonts w:ascii="Tahoma" w:eastAsiaTheme="minorHAnsi" w:hAnsi="Tahoma"/>
    </w:rPr>
  </w:style>
  <w:style w:type="paragraph" w:customStyle="1" w:styleId="8503EA9485EA48348103DE6E579477A63">
    <w:name w:val="8503EA9485EA48348103DE6E579477A63"/>
    <w:rsid w:val="00187AA0"/>
    <w:pPr>
      <w:spacing w:after="0" w:line="276" w:lineRule="auto"/>
    </w:pPr>
    <w:rPr>
      <w:rFonts w:ascii="Tahoma" w:eastAsiaTheme="minorHAnsi" w:hAnsi="Tahoma"/>
    </w:rPr>
  </w:style>
  <w:style w:type="paragraph" w:customStyle="1" w:styleId="6A050B8FFF154DEFB4C3599560E8AE7C3">
    <w:name w:val="6A050B8FFF154DEFB4C3599560E8AE7C3"/>
    <w:rsid w:val="00187AA0"/>
    <w:pPr>
      <w:spacing w:after="0" w:line="276" w:lineRule="auto"/>
    </w:pPr>
    <w:rPr>
      <w:rFonts w:ascii="Tahoma" w:eastAsiaTheme="minorHAnsi" w:hAnsi="Tahoma"/>
    </w:rPr>
  </w:style>
  <w:style w:type="paragraph" w:customStyle="1" w:styleId="7C91EACDEB41424B8B19CD0626873F5B3">
    <w:name w:val="7C91EACDEB41424B8B19CD0626873F5B3"/>
    <w:rsid w:val="00187AA0"/>
    <w:pPr>
      <w:spacing w:after="0" w:line="276" w:lineRule="auto"/>
    </w:pPr>
    <w:rPr>
      <w:rFonts w:ascii="Tahoma" w:eastAsiaTheme="minorHAnsi" w:hAnsi="Tahoma"/>
    </w:rPr>
  </w:style>
  <w:style w:type="paragraph" w:customStyle="1" w:styleId="01E00E9C902C463E86B2A5D8A6EAD5803">
    <w:name w:val="01E00E9C902C463E86B2A5D8A6EAD5803"/>
    <w:rsid w:val="00187AA0"/>
    <w:pPr>
      <w:spacing w:after="0" w:line="276" w:lineRule="auto"/>
    </w:pPr>
    <w:rPr>
      <w:rFonts w:ascii="Tahoma" w:eastAsiaTheme="minorHAnsi" w:hAnsi="Tahoma"/>
    </w:rPr>
  </w:style>
  <w:style w:type="paragraph" w:customStyle="1" w:styleId="8DFD1A5D23A748D5B020D7013F6E1F813">
    <w:name w:val="8DFD1A5D23A748D5B020D7013F6E1F813"/>
    <w:rsid w:val="00187AA0"/>
    <w:pPr>
      <w:spacing w:after="0" w:line="276" w:lineRule="auto"/>
    </w:pPr>
    <w:rPr>
      <w:rFonts w:ascii="Tahoma" w:eastAsiaTheme="minorHAnsi" w:hAnsi="Tahoma"/>
    </w:rPr>
  </w:style>
  <w:style w:type="paragraph" w:customStyle="1" w:styleId="6043A383088F46829D20D04D5688DCBC3">
    <w:name w:val="6043A383088F46829D20D04D5688DCBC3"/>
    <w:rsid w:val="00187AA0"/>
    <w:pPr>
      <w:spacing w:after="0" w:line="276" w:lineRule="auto"/>
    </w:pPr>
    <w:rPr>
      <w:rFonts w:ascii="Tahoma" w:eastAsiaTheme="minorHAnsi" w:hAnsi="Tahoma"/>
    </w:rPr>
  </w:style>
  <w:style w:type="paragraph" w:customStyle="1" w:styleId="6DF926988C4D46709E20B279E7D71BB93">
    <w:name w:val="6DF926988C4D46709E20B279E7D71BB93"/>
    <w:rsid w:val="00187AA0"/>
    <w:pPr>
      <w:spacing w:after="0" w:line="276" w:lineRule="auto"/>
    </w:pPr>
    <w:rPr>
      <w:rFonts w:ascii="Tahoma" w:eastAsiaTheme="minorHAnsi" w:hAnsi="Tahoma"/>
    </w:rPr>
  </w:style>
  <w:style w:type="paragraph" w:customStyle="1" w:styleId="B6F6086E40554968B61A51890400F6DD3">
    <w:name w:val="B6F6086E40554968B61A51890400F6DD3"/>
    <w:rsid w:val="00187AA0"/>
    <w:pPr>
      <w:spacing w:after="0" w:line="276" w:lineRule="auto"/>
    </w:pPr>
    <w:rPr>
      <w:rFonts w:ascii="Tahoma" w:eastAsiaTheme="minorHAnsi" w:hAnsi="Tahoma"/>
    </w:rPr>
  </w:style>
  <w:style w:type="paragraph" w:customStyle="1" w:styleId="4342D024A3114C77A8F68448492149B13">
    <w:name w:val="4342D024A3114C77A8F68448492149B13"/>
    <w:rsid w:val="00187AA0"/>
    <w:pPr>
      <w:spacing w:after="0" w:line="276" w:lineRule="auto"/>
    </w:pPr>
    <w:rPr>
      <w:rFonts w:ascii="Tahoma" w:eastAsiaTheme="minorHAnsi" w:hAnsi="Tahoma"/>
    </w:rPr>
  </w:style>
  <w:style w:type="paragraph" w:customStyle="1" w:styleId="78095D1716E04295A078F83ED550C0BA3">
    <w:name w:val="78095D1716E04295A078F83ED550C0BA3"/>
    <w:rsid w:val="00187AA0"/>
    <w:pPr>
      <w:spacing w:after="0" w:line="276" w:lineRule="auto"/>
    </w:pPr>
    <w:rPr>
      <w:rFonts w:ascii="Tahoma" w:eastAsiaTheme="minorHAnsi" w:hAnsi="Tahoma"/>
    </w:rPr>
  </w:style>
  <w:style w:type="paragraph" w:customStyle="1" w:styleId="FC6C2FE7A3074549A27E7644CFC1F5EE3">
    <w:name w:val="FC6C2FE7A3074549A27E7644CFC1F5EE3"/>
    <w:rsid w:val="00187AA0"/>
    <w:pPr>
      <w:spacing w:after="0" w:line="276" w:lineRule="auto"/>
    </w:pPr>
    <w:rPr>
      <w:rFonts w:ascii="Tahoma" w:eastAsiaTheme="minorHAnsi" w:hAnsi="Tahoma"/>
    </w:rPr>
  </w:style>
  <w:style w:type="paragraph" w:customStyle="1" w:styleId="087C61EB81D8474B8D7B45D242A17FDD3">
    <w:name w:val="087C61EB81D8474B8D7B45D242A17FDD3"/>
    <w:rsid w:val="00187AA0"/>
    <w:pPr>
      <w:spacing w:after="0" w:line="276" w:lineRule="auto"/>
    </w:pPr>
    <w:rPr>
      <w:rFonts w:ascii="Tahoma" w:eastAsiaTheme="minorHAnsi" w:hAnsi="Tahoma"/>
    </w:rPr>
  </w:style>
  <w:style w:type="paragraph" w:customStyle="1" w:styleId="4F7A79054A8C4CFC9A5C73ED0E9EE82B3">
    <w:name w:val="4F7A79054A8C4CFC9A5C73ED0E9EE82B3"/>
    <w:rsid w:val="00187AA0"/>
    <w:pPr>
      <w:spacing w:after="0" w:line="276" w:lineRule="auto"/>
    </w:pPr>
    <w:rPr>
      <w:rFonts w:ascii="Tahoma" w:eastAsiaTheme="minorHAnsi" w:hAnsi="Tahoma"/>
    </w:rPr>
  </w:style>
  <w:style w:type="paragraph" w:customStyle="1" w:styleId="A70DE881395D4B65AA5808362B72C1A93">
    <w:name w:val="A70DE881395D4B65AA5808362B72C1A93"/>
    <w:rsid w:val="00187AA0"/>
    <w:pPr>
      <w:spacing w:after="0" w:line="276" w:lineRule="auto"/>
    </w:pPr>
    <w:rPr>
      <w:rFonts w:ascii="Tahoma" w:eastAsiaTheme="minorHAnsi" w:hAnsi="Tahoma"/>
    </w:rPr>
  </w:style>
  <w:style w:type="paragraph" w:customStyle="1" w:styleId="6833B366517A44D1A7BCAEA5A557BD0A3">
    <w:name w:val="6833B366517A44D1A7BCAEA5A557BD0A3"/>
    <w:rsid w:val="00187AA0"/>
    <w:pPr>
      <w:spacing w:after="0" w:line="276" w:lineRule="auto"/>
    </w:pPr>
    <w:rPr>
      <w:rFonts w:ascii="Tahoma" w:eastAsiaTheme="minorHAnsi" w:hAnsi="Tahoma"/>
    </w:rPr>
  </w:style>
  <w:style w:type="paragraph" w:customStyle="1" w:styleId="65CCA543F9A64B2383F73F8FA6E7B8F63">
    <w:name w:val="65CCA543F9A64B2383F73F8FA6E7B8F63"/>
    <w:rsid w:val="00187AA0"/>
    <w:pPr>
      <w:spacing w:after="0" w:line="276" w:lineRule="auto"/>
    </w:pPr>
    <w:rPr>
      <w:rFonts w:ascii="Tahoma" w:eastAsiaTheme="minorHAnsi" w:hAnsi="Tahoma"/>
    </w:rPr>
  </w:style>
  <w:style w:type="paragraph" w:customStyle="1" w:styleId="1EC5F6C597F540A8AA4C7B673EFAC82B3">
    <w:name w:val="1EC5F6C597F540A8AA4C7B673EFAC82B3"/>
    <w:rsid w:val="00187AA0"/>
    <w:pPr>
      <w:spacing w:after="0" w:line="276" w:lineRule="auto"/>
    </w:pPr>
    <w:rPr>
      <w:rFonts w:ascii="Tahoma" w:eastAsiaTheme="minorHAnsi" w:hAnsi="Tahoma"/>
    </w:rPr>
  </w:style>
  <w:style w:type="paragraph" w:customStyle="1" w:styleId="92C252FE981C4324AD7662C2768BE75D3">
    <w:name w:val="92C252FE981C4324AD7662C2768BE75D3"/>
    <w:rsid w:val="00187AA0"/>
    <w:pPr>
      <w:spacing w:after="0" w:line="276" w:lineRule="auto"/>
    </w:pPr>
    <w:rPr>
      <w:rFonts w:ascii="Tahoma" w:eastAsiaTheme="minorHAnsi" w:hAnsi="Tahoma"/>
    </w:rPr>
  </w:style>
  <w:style w:type="paragraph" w:customStyle="1" w:styleId="A691509F4D8D484D8EA9D8495D64B6E13">
    <w:name w:val="A691509F4D8D484D8EA9D8495D64B6E13"/>
    <w:rsid w:val="00187AA0"/>
    <w:pPr>
      <w:spacing w:after="0" w:line="276" w:lineRule="auto"/>
    </w:pPr>
    <w:rPr>
      <w:rFonts w:ascii="Tahoma" w:eastAsiaTheme="minorHAnsi" w:hAnsi="Tahoma"/>
    </w:rPr>
  </w:style>
  <w:style w:type="paragraph" w:customStyle="1" w:styleId="365A73F7320E42B387AC248D5D170BE63">
    <w:name w:val="365A73F7320E42B387AC248D5D170BE63"/>
    <w:rsid w:val="00187AA0"/>
    <w:pPr>
      <w:spacing w:after="0" w:line="276" w:lineRule="auto"/>
    </w:pPr>
    <w:rPr>
      <w:rFonts w:ascii="Tahoma" w:eastAsiaTheme="minorHAnsi" w:hAnsi="Tahoma"/>
    </w:rPr>
  </w:style>
  <w:style w:type="paragraph" w:customStyle="1" w:styleId="088B74225FA64442A9D0C29CA84F26E23">
    <w:name w:val="088B74225FA64442A9D0C29CA84F26E23"/>
    <w:rsid w:val="00187AA0"/>
    <w:pPr>
      <w:spacing w:after="0" w:line="276" w:lineRule="auto"/>
    </w:pPr>
    <w:rPr>
      <w:rFonts w:ascii="Tahoma" w:eastAsiaTheme="minorHAnsi" w:hAnsi="Tahoma"/>
    </w:rPr>
  </w:style>
  <w:style w:type="paragraph" w:customStyle="1" w:styleId="8A51413F5F634412AA183FD4045AA8603">
    <w:name w:val="8A51413F5F634412AA183FD4045AA8603"/>
    <w:rsid w:val="00187AA0"/>
    <w:pPr>
      <w:spacing w:after="0" w:line="276" w:lineRule="auto"/>
    </w:pPr>
    <w:rPr>
      <w:rFonts w:ascii="Tahoma" w:eastAsiaTheme="minorHAnsi" w:hAnsi="Tahoma"/>
    </w:rPr>
  </w:style>
  <w:style w:type="paragraph" w:customStyle="1" w:styleId="39885D5FE6F246ECAFA8EC67691A1E6B3">
    <w:name w:val="39885D5FE6F246ECAFA8EC67691A1E6B3"/>
    <w:rsid w:val="00187AA0"/>
    <w:pPr>
      <w:spacing w:after="0" w:line="276" w:lineRule="auto"/>
    </w:pPr>
    <w:rPr>
      <w:rFonts w:ascii="Tahoma" w:eastAsiaTheme="minorHAnsi" w:hAnsi="Tahoma"/>
    </w:rPr>
  </w:style>
  <w:style w:type="paragraph" w:customStyle="1" w:styleId="BF8271EFD5324524939E4375AB01969C3">
    <w:name w:val="BF8271EFD5324524939E4375AB01969C3"/>
    <w:rsid w:val="00187AA0"/>
    <w:pPr>
      <w:spacing w:after="0" w:line="276" w:lineRule="auto"/>
    </w:pPr>
    <w:rPr>
      <w:rFonts w:ascii="Tahoma" w:eastAsiaTheme="minorHAnsi" w:hAnsi="Tahoma"/>
    </w:rPr>
  </w:style>
  <w:style w:type="paragraph" w:customStyle="1" w:styleId="186E54805A33462CB6F4EF42F672CD4C3">
    <w:name w:val="186E54805A33462CB6F4EF42F672CD4C3"/>
    <w:rsid w:val="00187AA0"/>
    <w:pPr>
      <w:spacing w:after="0" w:line="276" w:lineRule="auto"/>
    </w:pPr>
    <w:rPr>
      <w:rFonts w:ascii="Tahoma" w:eastAsiaTheme="minorHAnsi" w:hAnsi="Tahoma"/>
    </w:rPr>
  </w:style>
  <w:style w:type="paragraph" w:customStyle="1" w:styleId="66B6DC5B89184AE9B290F12D50BEADA43">
    <w:name w:val="66B6DC5B89184AE9B290F12D50BEADA43"/>
    <w:rsid w:val="00187AA0"/>
    <w:pPr>
      <w:spacing w:after="0" w:line="276" w:lineRule="auto"/>
    </w:pPr>
    <w:rPr>
      <w:rFonts w:ascii="Tahoma" w:eastAsiaTheme="minorHAnsi" w:hAnsi="Tahoma"/>
    </w:rPr>
  </w:style>
  <w:style w:type="paragraph" w:customStyle="1" w:styleId="EA08FCC9EF424B2E9F84DF842888F1093">
    <w:name w:val="EA08FCC9EF424B2E9F84DF842888F1093"/>
    <w:rsid w:val="00187AA0"/>
    <w:pPr>
      <w:spacing w:after="0" w:line="276" w:lineRule="auto"/>
    </w:pPr>
    <w:rPr>
      <w:rFonts w:ascii="Tahoma" w:eastAsiaTheme="minorHAnsi" w:hAnsi="Tahoma"/>
    </w:rPr>
  </w:style>
  <w:style w:type="paragraph" w:customStyle="1" w:styleId="9EF0E1AAC5714306A1D2C69EA97A775F3">
    <w:name w:val="9EF0E1AAC5714306A1D2C69EA97A775F3"/>
    <w:rsid w:val="00187AA0"/>
    <w:pPr>
      <w:spacing w:after="0" w:line="276" w:lineRule="auto"/>
    </w:pPr>
    <w:rPr>
      <w:rFonts w:ascii="Tahoma" w:eastAsiaTheme="minorHAnsi" w:hAnsi="Tahoma"/>
    </w:rPr>
  </w:style>
  <w:style w:type="paragraph" w:customStyle="1" w:styleId="7F063BA21C99433EAF8466F649915ACC3">
    <w:name w:val="7F063BA21C99433EAF8466F649915ACC3"/>
    <w:rsid w:val="00187AA0"/>
    <w:pPr>
      <w:spacing w:after="0" w:line="276" w:lineRule="auto"/>
    </w:pPr>
    <w:rPr>
      <w:rFonts w:ascii="Tahoma" w:eastAsiaTheme="minorHAnsi" w:hAnsi="Tahoma"/>
    </w:rPr>
  </w:style>
  <w:style w:type="paragraph" w:customStyle="1" w:styleId="DD8BD9BC01E044A2AB30F584A80E6C5A3">
    <w:name w:val="DD8BD9BC01E044A2AB30F584A80E6C5A3"/>
    <w:rsid w:val="00187AA0"/>
    <w:pPr>
      <w:spacing w:after="0" w:line="276" w:lineRule="auto"/>
    </w:pPr>
    <w:rPr>
      <w:rFonts w:ascii="Tahoma" w:eastAsiaTheme="minorHAnsi" w:hAnsi="Tahoma"/>
    </w:rPr>
  </w:style>
  <w:style w:type="paragraph" w:customStyle="1" w:styleId="D6E207623C344FC1B7F859FFBA8C7D043">
    <w:name w:val="D6E207623C344FC1B7F859FFBA8C7D043"/>
    <w:rsid w:val="00187AA0"/>
    <w:pPr>
      <w:spacing w:after="0" w:line="276" w:lineRule="auto"/>
    </w:pPr>
    <w:rPr>
      <w:rFonts w:ascii="Tahoma" w:eastAsiaTheme="minorHAnsi" w:hAnsi="Tahoma"/>
    </w:rPr>
  </w:style>
  <w:style w:type="paragraph" w:customStyle="1" w:styleId="B56EF58DA49A4E37A0D8CE51749694B63">
    <w:name w:val="B56EF58DA49A4E37A0D8CE51749694B63"/>
    <w:rsid w:val="00187AA0"/>
    <w:pPr>
      <w:spacing w:after="0" w:line="276" w:lineRule="auto"/>
    </w:pPr>
    <w:rPr>
      <w:rFonts w:ascii="Tahoma" w:eastAsiaTheme="minorHAnsi" w:hAnsi="Tahoma"/>
    </w:rPr>
  </w:style>
  <w:style w:type="paragraph" w:customStyle="1" w:styleId="67943C54A2F9454A90633E0B90A2A70D3">
    <w:name w:val="67943C54A2F9454A90633E0B90A2A70D3"/>
    <w:rsid w:val="00187AA0"/>
    <w:pPr>
      <w:spacing w:after="0" w:line="276" w:lineRule="auto"/>
    </w:pPr>
    <w:rPr>
      <w:rFonts w:ascii="Tahoma" w:eastAsiaTheme="minorHAnsi" w:hAnsi="Tahoma"/>
    </w:rPr>
  </w:style>
  <w:style w:type="paragraph" w:customStyle="1" w:styleId="D2B28EBA72CE4620904A9C420C3ED7833">
    <w:name w:val="D2B28EBA72CE4620904A9C420C3ED7833"/>
    <w:rsid w:val="00187AA0"/>
    <w:pPr>
      <w:spacing w:after="0" w:line="276" w:lineRule="auto"/>
    </w:pPr>
    <w:rPr>
      <w:rFonts w:ascii="Tahoma" w:eastAsiaTheme="minorHAnsi" w:hAnsi="Tahoma"/>
    </w:rPr>
  </w:style>
  <w:style w:type="paragraph" w:customStyle="1" w:styleId="99DA8BD028B1494792AAC4B8492BF5DD3">
    <w:name w:val="99DA8BD028B1494792AAC4B8492BF5DD3"/>
    <w:rsid w:val="00187AA0"/>
    <w:pPr>
      <w:spacing w:after="0" w:line="276" w:lineRule="auto"/>
    </w:pPr>
    <w:rPr>
      <w:rFonts w:ascii="Tahoma" w:eastAsiaTheme="minorHAnsi" w:hAnsi="Tahoma"/>
    </w:rPr>
  </w:style>
  <w:style w:type="paragraph" w:customStyle="1" w:styleId="4DBD6B9F54AA4A0EB7EC486B34EE0FEE3">
    <w:name w:val="4DBD6B9F54AA4A0EB7EC486B34EE0FEE3"/>
    <w:rsid w:val="00187AA0"/>
    <w:pPr>
      <w:spacing w:after="0" w:line="276" w:lineRule="auto"/>
    </w:pPr>
    <w:rPr>
      <w:rFonts w:ascii="Tahoma" w:eastAsiaTheme="minorHAnsi" w:hAnsi="Tahoma"/>
    </w:rPr>
  </w:style>
  <w:style w:type="paragraph" w:customStyle="1" w:styleId="E9E5D910D94A40379E3459370279B7893">
    <w:name w:val="E9E5D910D94A40379E3459370279B7893"/>
    <w:rsid w:val="00187AA0"/>
    <w:pPr>
      <w:spacing w:after="0" w:line="276" w:lineRule="auto"/>
    </w:pPr>
    <w:rPr>
      <w:rFonts w:ascii="Tahoma" w:eastAsiaTheme="minorHAnsi" w:hAnsi="Tahoma"/>
    </w:rPr>
  </w:style>
  <w:style w:type="paragraph" w:customStyle="1" w:styleId="EC85B52BA70C4604925DE1EA8AE880CA3">
    <w:name w:val="EC85B52BA70C4604925DE1EA8AE880CA3"/>
    <w:rsid w:val="00187AA0"/>
    <w:pPr>
      <w:spacing w:after="0" w:line="276" w:lineRule="auto"/>
    </w:pPr>
    <w:rPr>
      <w:rFonts w:ascii="Tahoma" w:eastAsiaTheme="minorHAnsi" w:hAnsi="Tahoma"/>
    </w:rPr>
  </w:style>
  <w:style w:type="paragraph" w:customStyle="1" w:styleId="DA354296624942F9B83A500271B017D43">
    <w:name w:val="DA354296624942F9B83A500271B017D43"/>
    <w:rsid w:val="00187AA0"/>
    <w:pPr>
      <w:spacing w:after="0" w:line="276" w:lineRule="auto"/>
    </w:pPr>
    <w:rPr>
      <w:rFonts w:ascii="Tahoma" w:eastAsiaTheme="minorHAnsi" w:hAnsi="Tahoma"/>
    </w:rPr>
  </w:style>
  <w:style w:type="paragraph" w:customStyle="1" w:styleId="E1ECDAA9883D46548D0B5CF875942B3D3">
    <w:name w:val="E1ECDAA9883D46548D0B5CF875942B3D3"/>
    <w:rsid w:val="00187AA0"/>
    <w:pPr>
      <w:spacing w:after="0" w:line="276" w:lineRule="auto"/>
    </w:pPr>
    <w:rPr>
      <w:rFonts w:ascii="Tahoma" w:eastAsiaTheme="minorHAnsi" w:hAnsi="Tahoma"/>
    </w:rPr>
  </w:style>
  <w:style w:type="paragraph" w:customStyle="1" w:styleId="D7E1592E58EF432B9DC3B0D174A4BE823">
    <w:name w:val="D7E1592E58EF432B9DC3B0D174A4BE823"/>
    <w:rsid w:val="00187AA0"/>
    <w:pPr>
      <w:spacing w:after="0" w:line="276" w:lineRule="auto"/>
    </w:pPr>
    <w:rPr>
      <w:rFonts w:ascii="Tahoma" w:eastAsiaTheme="minorHAnsi" w:hAnsi="Tahoma"/>
    </w:rPr>
  </w:style>
  <w:style w:type="paragraph" w:customStyle="1" w:styleId="C4D00E0B9C984D7893E9B8A21119F6873">
    <w:name w:val="C4D00E0B9C984D7893E9B8A21119F6873"/>
    <w:rsid w:val="00187AA0"/>
    <w:pPr>
      <w:spacing w:after="0" w:line="276" w:lineRule="auto"/>
    </w:pPr>
    <w:rPr>
      <w:rFonts w:ascii="Tahoma" w:eastAsiaTheme="minorHAnsi" w:hAnsi="Tahoma"/>
    </w:rPr>
  </w:style>
  <w:style w:type="paragraph" w:customStyle="1" w:styleId="D905615E6C1F4D42BC1FC1FB44B53D4A3">
    <w:name w:val="D905615E6C1F4D42BC1FC1FB44B53D4A3"/>
    <w:rsid w:val="00187AA0"/>
    <w:pPr>
      <w:spacing w:after="0" w:line="276" w:lineRule="auto"/>
    </w:pPr>
    <w:rPr>
      <w:rFonts w:ascii="Tahoma" w:eastAsiaTheme="minorHAnsi" w:hAnsi="Tahoma"/>
    </w:rPr>
  </w:style>
  <w:style w:type="paragraph" w:customStyle="1" w:styleId="A7B55DD339D946CEA171E99013671BA43">
    <w:name w:val="A7B55DD339D946CEA171E99013671BA43"/>
    <w:rsid w:val="00187AA0"/>
    <w:pPr>
      <w:spacing w:after="0" w:line="276" w:lineRule="auto"/>
    </w:pPr>
    <w:rPr>
      <w:rFonts w:ascii="Tahoma" w:eastAsiaTheme="minorHAnsi" w:hAnsi="Tahoma"/>
    </w:rPr>
  </w:style>
  <w:style w:type="paragraph" w:customStyle="1" w:styleId="7EBF9502F5B04D7E87C5EDB4152F5D2D3">
    <w:name w:val="7EBF9502F5B04D7E87C5EDB4152F5D2D3"/>
    <w:rsid w:val="00187AA0"/>
    <w:pPr>
      <w:spacing w:after="0" w:line="276" w:lineRule="auto"/>
    </w:pPr>
    <w:rPr>
      <w:rFonts w:ascii="Tahoma" w:eastAsiaTheme="minorHAnsi" w:hAnsi="Tahoma"/>
    </w:rPr>
  </w:style>
  <w:style w:type="paragraph" w:customStyle="1" w:styleId="7332B897DBFD4BDD973BE2415BE453943">
    <w:name w:val="7332B897DBFD4BDD973BE2415BE453943"/>
    <w:rsid w:val="00187AA0"/>
    <w:pPr>
      <w:spacing w:after="0" w:line="276" w:lineRule="auto"/>
    </w:pPr>
    <w:rPr>
      <w:rFonts w:ascii="Tahoma" w:eastAsiaTheme="minorHAnsi" w:hAnsi="Tahoma"/>
    </w:rPr>
  </w:style>
  <w:style w:type="paragraph" w:customStyle="1" w:styleId="C2896ABCA64144F68DDBECAFA22B5E1B3">
    <w:name w:val="C2896ABCA64144F68DDBECAFA22B5E1B3"/>
    <w:rsid w:val="00187AA0"/>
    <w:pPr>
      <w:spacing w:after="0" w:line="276" w:lineRule="auto"/>
    </w:pPr>
    <w:rPr>
      <w:rFonts w:ascii="Tahoma" w:eastAsiaTheme="minorHAnsi" w:hAnsi="Tahoma"/>
    </w:rPr>
  </w:style>
  <w:style w:type="paragraph" w:customStyle="1" w:styleId="918D37CE295047CB8B4180B1476525463">
    <w:name w:val="918D37CE295047CB8B4180B1476525463"/>
    <w:rsid w:val="00187AA0"/>
    <w:pPr>
      <w:spacing w:after="0" w:line="276" w:lineRule="auto"/>
    </w:pPr>
    <w:rPr>
      <w:rFonts w:ascii="Tahoma" w:eastAsiaTheme="minorHAnsi" w:hAnsi="Tahoma"/>
    </w:rPr>
  </w:style>
  <w:style w:type="paragraph" w:customStyle="1" w:styleId="A098E0B8F90D4027AF6D675EF0F1CDA53">
    <w:name w:val="A098E0B8F90D4027AF6D675EF0F1CDA53"/>
    <w:rsid w:val="00187AA0"/>
    <w:pPr>
      <w:spacing w:after="0" w:line="276" w:lineRule="auto"/>
    </w:pPr>
    <w:rPr>
      <w:rFonts w:ascii="Tahoma" w:eastAsiaTheme="minorHAnsi" w:hAnsi="Tahoma"/>
    </w:rPr>
  </w:style>
  <w:style w:type="paragraph" w:customStyle="1" w:styleId="D82DDF9AF2E64DFF89CD8B425B3F4B323">
    <w:name w:val="D82DDF9AF2E64DFF89CD8B425B3F4B323"/>
    <w:rsid w:val="00187AA0"/>
    <w:pPr>
      <w:spacing w:after="0" w:line="276" w:lineRule="auto"/>
    </w:pPr>
    <w:rPr>
      <w:rFonts w:ascii="Tahoma" w:eastAsiaTheme="minorHAnsi" w:hAnsi="Tahoma"/>
    </w:rPr>
  </w:style>
  <w:style w:type="paragraph" w:customStyle="1" w:styleId="99C1649AF90E420AA905D2A31DDCEC8F3">
    <w:name w:val="99C1649AF90E420AA905D2A31DDCEC8F3"/>
    <w:rsid w:val="00187AA0"/>
    <w:pPr>
      <w:spacing w:after="0" w:line="276" w:lineRule="auto"/>
    </w:pPr>
    <w:rPr>
      <w:rFonts w:ascii="Tahoma" w:eastAsiaTheme="minorHAnsi" w:hAnsi="Tahoma"/>
    </w:rPr>
  </w:style>
  <w:style w:type="paragraph" w:customStyle="1" w:styleId="63EE24D7E3FC460290A24799164DF0833">
    <w:name w:val="63EE24D7E3FC460290A24799164DF0833"/>
    <w:rsid w:val="00187AA0"/>
    <w:pPr>
      <w:spacing w:after="0" w:line="276" w:lineRule="auto"/>
    </w:pPr>
    <w:rPr>
      <w:rFonts w:ascii="Tahoma" w:eastAsiaTheme="minorHAnsi" w:hAnsi="Tahoma"/>
    </w:rPr>
  </w:style>
  <w:style w:type="paragraph" w:customStyle="1" w:styleId="3667CD55DD264950828F52D3543D0C273">
    <w:name w:val="3667CD55DD264950828F52D3543D0C273"/>
    <w:rsid w:val="00187AA0"/>
    <w:pPr>
      <w:spacing w:after="0" w:line="276" w:lineRule="auto"/>
    </w:pPr>
    <w:rPr>
      <w:rFonts w:ascii="Tahoma" w:eastAsiaTheme="minorHAnsi" w:hAnsi="Tahoma"/>
    </w:rPr>
  </w:style>
  <w:style w:type="paragraph" w:customStyle="1" w:styleId="28D8855118654B089A2C742FB32D6AA03">
    <w:name w:val="28D8855118654B089A2C742FB32D6AA03"/>
    <w:rsid w:val="00187AA0"/>
    <w:pPr>
      <w:spacing w:after="0" w:line="276" w:lineRule="auto"/>
    </w:pPr>
    <w:rPr>
      <w:rFonts w:ascii="Tahoma" w:eastAsiaTheme="minorHAnsi" w:hAnsi="Tahoma"/>
    </w:rPr>
  </w:style>
  <w:style w:type="paragraph" w:customStyle="1" w:styleId="1108E077B12C401495791921DBA917683">
    <w:name w:val="1108E077B12C401495791921DBA917683"/>
    <w:rsid w:val="00187AA0"/>
    <w:pPr>
      <w:spacing w:after="0" w:line="276" w:lineRule="auto"/>
    </w:pPr>
    <w:rPr>
      <w:rFonts w:ascii="Tahoma" w:eastAsiaTheme="minorHAnsi" w:hAnsi="Tahoma"/>
    </w:rPr>
  </w:style>
  <w:style w:type="paragraph" w:customStyle="1" w:styleId="ACD614C67E864E1680F413E25C04EA983">
    <w:name w:val="ACD614C67E864E1680F413E25C04EA983"/>
    <w:rsid w:val="00187AA0"/>
    <w:pPr>
      <w:spacing w:after="0" w:line="276" w:lineRule="auto"/>
    </w:pPr>
    <w:rPr>
      <w:rFonts w:ascii="Tahoma" w:eastAsiaTheme="minorHAnsi" w:hAnsi="Tahoma"/>
    </w:rPr>
  </w:style>
  <w:style w:type="paragraph" w:customStyle="1" w:styleId="79E17B3C20804FE7AF4021096069D3EB3">
    <w:name w:val="79E17B3C20804FE7AF4021096069D3EB3"/>
    <w:rsid w:val="00187AA0"/>
    <w:pPr>
      <w:spacing w:after="0" w:line="276" w:lineRule="auto"/>
    </w:pPr>
    <w:rPr>
      <w:rFonts w:ascii="Tahoma" w:eastAsiaTheme="minorHAnsi" w:hAnsi="Tahoma"/>
    </w:rPr>
  </w:style>
  <w:style w:type="paragraph" w:customStyle="1" w:styleId="534E9A6A5C7E4C2DB067310A90DE39703">
    <w:name w:val="534E9A6A5C7E4C2DB067310A90DE39703"/>
    <w:rsid w:val="00187AA0"/>
    <w:pPr>
      <w:spacing w:after="0" w:line="276" w:lineRule="auto"/>
    </w:pPr>
    <w:rPr>
      <w:rFonts w:ascii="Tahoma" w:eastAsiaTheme="minorHAnsi" w:hAnsi="Tahoma"/>
    </w:rPr>
  </w:style>
  <w:style w:type="paragraph" w:customStyle="1" w:styleId="895DA02A48BB452DA78FF3B9E07DA6D83">
    <w:name w:val="895DA02A48BB452DA78FF3B9E07DA6D83"/>
    <w:rsid w:val="00187AA0"/>
    <w:pPr>
      <w:spacing w:after="0" w:line="276" w:lineRule="auto"/>
    </w:pPr>
    <w:rPr>
      <w:rFonts w:ascii="Tahoma" w:eastAsiaTheme="minorHAnsi" w:hAnsi="Tahoma"/>
    </w:rPr>
  </w:style>
  <w:style w:type="paragraph" w:customStyle="1" w:styleId="52750E1134F84BEBBFAB9CBE9A1B58FC3">
    <w:name w:val="52750E1134F84BEBBFAB9CBE9A1B58FC3"/>
    <w:rsid w:val="00187AA0"/>
    <w:pPr>
      <w:spacing w:after="0" w:line="276" w:lineRule="auto"/>
    </w:pPr>
    <w:rPr>
      <w:rFonts w:ascii="Tahoma" w:eastAsiaTheme="minorHAnsi" w:hAnsi="Tahoma"/>
    </w:rPr>
  </w:style>
  <w:style w:type="paragraph" w:customStyle="1" w:styleId="1FA7923086E643C3951CDAECC63EF27A3">
    <w:name w:val="1FA7923086E643C3951CDAECC63EF27A3"/>
    <w:rsid w:val="00187AA0"/>
    <w:pPr>
      <w:spacing w:after="0" w:line="276" w:lineRule="auto"/>
    </w:pPr>
    <w:rPr>
      <w:rFonts w:ascii="Tahoma" w:eastAsiaTheme="minorHAnsi" w:hAnsi="Tahoma"/>
    </w:rPr>
  </w:style>
  <w:style w:type="paragraph" w:customStyle="1" w:styleId="6BA2059C8FD04B1DB3922566C8F6730E3">
    <w:name w:val="6BA2059C8FD04B1DB3922566C8F6730E3"/>
    <w:rsid w:val="00187AA0"/>
    <w:pPr>
      <w:spacing w:after="0" w:line="276" w:lineRule="auto"/>
    </w:pPr>
    <w:rPr>
      <w:rFonts w:ascii="Tahoma" w:eastAsiaTheme="minorHAnsi" w:hAnsi="Tahoma"/>
    </w:rPr>
  </w:style>
  <w:style w:type="paragraph" w:customStyle="1" w:styleId="78B710BB004149D9801C2F6AE3614A883">
    <w:name w:val="78B710BB004149D9801C2F6AE3614A883"/>
    <w:rsid w:val="00187AA0"/>
    <w:pPr>
      <w:spacing w:after="0" w:line="276" w:lineRule="auto"/>
    </w:pPr>
    <w:rPr>
      <w:rFonts w:ascii="Tahoma" w:eastAsiaTheme="minorHAnsi" w:hAnsi="Tahoma"/>
    </w:rPr>
  </w:style>
  <w:style w:type="paragraph" w:customStyle="1" w:styleId="826AD8268AFA4BACA8DE71B36D8D10533">
    <w:name w:val="826AD8268AFA4BACA8DE71B36D8D10533"/>
    <w:rsid w:val="00187AA0"/>
    <w:pPr>
      <w:spacing w:after="0" w:line="276" w:lineRule="auto"/>
    </w:pPr>
    <w:rPr>
      <w:rFonts w:ascii="Tahoma" w:eastAsiaTheme="minorHAnsi" w:hAnsi="Tahoma"/>
    </w:rPr>
  </w:style>
  <w:style w:type="paragraph" w:customStyle="1" w:styleId="3C91BD473D91452988A7BD5489AC22B53">
    <w:name w:val="3C91BD473D91452988A7BD5489AC22B53"/>
    <w:rsid w:val="00187AA0"/>
    <w:pPr>
      <w:spacing w:after="0" w:line="276" w:lineRule="auto"/>
    </w:pPr>
    <w:rPr>
      <w:rFonts w:ascii="Tahoma" w:eastAsiaTheme="minorHAnsi" w:hAnsi="Tahoma"/>
    </w:rPr>
  </w:style>
  <w:style w:type="paragraph" w:customStyle="1" w:styleId="EA7D3EEC34CE45DF8E24228C7C8547803">
    <w:name w:val="EA7D3EEC34CE45DF8E24228C7C8547803"/>
    <w:rsid w:val="00187AA0"/>
    <w:pPr>
      <w:spacing w:after="0" w:line="276" w:lineRule="auto"/>
    </w:pPr>
    <w:rPr>
      <w:rFonts w:ascii="Tahoma" w:eastAsiaTheme="minorHAnsi" w:hAnsi="Tahoma"/>
    </w:rPr>
  </w:style>
  <w:style w:type="paragraph" w:customStyle="1" w:styleId="1848A150B1AB43658B72B9A0E64EBFBE3">
    <w:name w:val="1848A150B1AB43658B72B9A0E64EBFBE3"/>
    <w:rsid w:val="00187AA0"/>
    <w:pPr>
      <w:spacing w:after="0" w:line="276" w:lineRule="auto"/>
    </w:pPr>
    <w:rPr>
      <w:rFonts w:ascii="Tahoma" w:eastAsiaTheme="minorHAnsi" w:hAnsi="Tahoma"/>
    </w:rPr>
  </w:style>
  <w:style w:type="paragraph" w:customStyle="1" w:styleId="C790865C1AFC443985666117585DB78B3">
    <w:name w:val="C790865C1AFC443985666117585DB78B3"/>
    <w:rsid w:val="00187AA0"/>
    <w:pPr>
      <w:spacing w:after="0" w:line="276" w:lineRule="auto"/>
    </w:pPr>
    <w:rPr>
      <w:rFonts w:ascii="Tahoma" w:eastAsiaTheme="minorHAnsi" w:hAnsi="Tahoma"/>
    </w:rPr>
  </w:style>
  <w:style w:type="paragraph" w:customStyle="1" w:styleId="1FB405E2F6BA40C19A001B6BDBF31CB43">
    <w:name w:val="1FB405E2F6BA40C19A001B6BDBF31CB43"/>
    <w:rsid w:val="00187AA0"/>
    <w:pPr>
      <w:spacing w:after="0" w:line="276" w:lineRule="auto"/>
    </w:pPr>
    <w:rPr>
      <w:rFonts w:ascii="Tahoma" w:eastAsiaTheme="minorHAnsi" w:hAnsi="Tahoma"/>
    </w:rPr>
  </w:style>
  <w:style w:type="paragraph" w:customStyle="1" w:styleId="BF759DF3DFFE44948538CB9CA8F64E313">
    <w:name w:val="BF759DF3DFFE44948538CB9CA8F64E313"/>
    <w:rsid w:val="00187AA0"/>
    <w:pPr>
      <w:spacing w:after="0" w:line="276" w:lineRule="auto"/>
    </w:pPr>
    <w:rPr>
      <w:rFonts w:ascii="Tahoma" w:eastAsiaTheme="minorHAnsi" w:hAnsi="Tahoma"/>
    </w:rPr>
  </w:style>
  <w:style w:type="paragraph" w:customStyle="1" w:styleId="82499FCCC2984B70B7E77A3DB54B28ED3">
    <w:name w:val="82499FCCC2984B70B7E77A3DB54B28ED3"/>
    <w:rsid w:val="00187AA0"/>
    <w:pPr>
      <w:spacing w:after="0" w:line="276" w:lineRule="auto"/>
    </w:pPr>
    <w:rPr>
      <w:rFonts w:ascii="Tahoma" w:eastAsiaTheme="minorHAnsi" w:hAnsi="Tahoma"/>
    </w:rPr>
  </w:style>
  <w:style w:type="paragraph" w:customStyle="1" w:styleId="C55ABF4B3A6E493DA2251E28F9CB1C683">
    <w:name w:val="C55ABF4B3A6E493DA2251E28F9CB1C683"/>
    <w:rsid w:val="00187AA0"/>
    <w:pPr>
      <w:spacing w:after="0" w:line="276" w:lineRule="auto"/>
    </w:pPr>
    <w:rPr>
      <w:rFonts w:ascii="Tahoma" w:eastAsiaTheme="minorHAnsi" w:hAnsi="Tahoma"/>
    </w:rPr>
  </w:style>
  <w:style w:type="paragraph" w:customStyle="1" w:styleId="E092E48DD7704550B42967E830F374E83">
    <w:name w:val="E092E48DD7704550B42967E830F374E83"/>
    <w:rsid w:val="00187AA0"/>
    <w:pPr>
      <w:spacing w:after="0" w:line="276" w:lineRule="auto"/>
    </w:pPr>
    <w:rPr>
      <w:rFonts w:ascii="Tahoma" w:eastAsiaTheme="minorHAnsi" w:hAnsi="Tahoma"/>
    </w:rPr>
  </w:style>
  <w:style w:type="paragraph" w:customStyle="1" w:styleId="6796D4018A8C47C7ABDAF582747125253">
    <w:name w:val="6796D4018A8C47C7ABDAF582747125253"/>
    <w:rsid w:val="00187AA0"/>
    <w:pPr>
      <w:spacing w:after="0" w:line="276" w:lineRule="auto"/>
    </w:pPr>
    <w:rPr>
      <w:rFonts w:ascii="Tahoma" w:eastAsiaTheme="minorHAnsi" w:hAnsi="Tahoma"/>
    </w:rPr>
  </w:style>
  <w:style w:type="paragraph" w:customStyle="1" w:styleId="94A9D017C80F48DFB27AE8245D8E87533">
    <w:name w:val="94A9D017C80F48DFB27AE8245D8E87533"/>
    <w:rsid w:val="00187AA0"/>
    <w:pPr>
      <w:spacing w:after="0" w:line="276" w:lineRule="auto"/>
    </w:pPr>
    <w:rPr>
      <w:rFonts w:ascii="Tahoma" w:eastAsiaTheme="minorHAnsi" w:hAnsi="Tahoma"/>
    </w:rPr>
  </w:style>
  <w:style w:type="paragraph" w:customStyle="1" w:styleId="7A39CFF062944D14971AA2A4C6BC6C8F3">
    <w:name w:val="7A39CFF062944D14971AA2A4C6BC6C8F3"/>
    <w:rsid w:val="00187AA0"/>
    <w:pPr>
      <w:spacing w:after="0" w:line="276" w:lineRule="auto"/>
    </w:pPr>
    <w:rPr>
      <w:rFonts w:ascii="Tahoma" w:eastAsiaTheme="minorHAnsi" w:hAnsi="Tahoma"/>
    </w:rPr>
  </w:style>
  <w:style w:type="paragraph" w:customStyle="1" w:styleId="57B5D8D5341F4258BE7F70DD508338193">
    <w:name w:val="57B5D8D5341F4258BE7F70DD508338193"/>
    <w:rsid w:val="00187AA0"/>
    <w:pPr>
      <w:spacing w:after="0" w:line="276" w:lineRule="auto"/>
    </w:pPr>
    <w:rPr>
      <w:rFonts w:ascii="Tahoma" w:eastAsiaTheme="minorHAnsi" w:hAnsi="Tahoma"/>
    </w:rPr>
  </w:style>
  <w:style w:type="paragraph" w:customStyle="1" w:styleId="F98A01C054A5435E9C4F685D7D366BE13">
    <w:name w:val="F98A01C054A5435E9C4F685D7D366BE13"/>
    <w:rsid w:val="00187AA0"/>
    <w:pPr>
      <w:spacing w:after="0" w:line="276" w:lineRule="auto"/>
    </w:pPr>
    <w:rPr>
      <w:rFonts w:ascii="Tahoma" w:eastAsiaTheme="minorHAnsi" w:hAnsi="Tahoma"/>
    </w:rPr>
  </w:style>
  <w:style w:type="paragraph" w:customStyle="1" w:styleId="CB9E2D4A738B4B578F44819E69EDF04F3">
    <w:name w:val="CB9E2D4A738B4B578F44819E69EDF04F3"/>
    <w:rsid w:val="00187AA0"/>
    <w:pPr>
      <w:spacing w:after="0" w:line="276" w:lineRule="auto"/>
    </w:pPr>
    <w:rPr>
      <w:rFonts w:ascii="Tahoma" w:eastAsiaTheme="minorHAnsi" w:hAnsi="Tahoma"/>
    </w:rPr>
  </w:style>
  <w:style w:type="paragraph" w:customStyle="1" w:styleId="6F69C96669174305BBDCF29F23E5BA1C3">
    <w:name w:val="6F69C96669174305BBDCF29F23E5BA1C3"/>
    <w:rsid w:val="00187AA0"/>
    <w:pPr>
      <w:spacing w:after="0" w:line="276" w:lineRule="auto"/>
    </w:pPr>
    <w:rPr>
      <w:rFonts w:ascii="Tahoma" w:eastAsiaTheme="minorHAnsi" w:hAnsi="Tahoma"/>
    </w:rPr>
  </w:style>
  <w:style w:type="paragraph" w:customStyle="1" w:styleId="A4A4A7168ECE4BA0BBE26F06117C465F3">
    <w:name w:val="A4A4A7168ECE4BA0BBE26F06117C465F3"/>
    <w:rsid w:val="00187AA0"/>
    <w:pPr>
      <w:spacing w:after="0" w:line="276" w:lineRule="auto"/>
    </w:pPr>
    <w:rPr>
      <w:rFonts w:ascii="Tahoma" w:eastAsiaTheme="minorHAnsi" w:hAnsi="Tahoma"/>
    </w:rPr>
  </w:style>
  <w:style w:type="paragraph" w:customStyle="1" w:styleId="C128F87E55C8472ABFDB1951EE7E4D383">
    <w:name w:val="C128F87E55C8472ABFDB1951EE7E4D383"/>
    <w:rsid w:val="00187AA0"/>
    <w:pPr>
      <w:spacing w:after="0" w:line="276" w:lineRule="auto"/>
    </w:pPr>
    <w:rPr>
      <w:rFonts w:ascii="Tahoma" w:eastAsiaTheme="minorHAnsi" w:hAnsi="Tahoma"/>
    </w:rPr>
  </w:style>
  <w:style w:type="paragraph" w:customStyle="1" w:styleId="1FE7A4E5BD054ED593BDAC532F6623493">
    <w:name w:val="1FE7A4E5BD054ED593BDAC532F6623493"/>
    <w:rsid w:val="00187AA0"/>
    <w:pPr>
      <w:spacing w:after="0" w:line="276" w:lineRule="auto"/>
    </w:pPr>
    <w:rPr>
      <w:rFonts w:ascii="Tahoma" w:eastAsiaTheme="minorHAnsi" w:hAnsi="Tahoma"/>
    </w:rPr>
  </w:style>
  <w:style w:type="paragraph" w:customStyle="1" w:styleId="92CC1D3A86194055821A053A12A07A0C3">
    <w:name w:val="92CC1D3A86194055821A053A12A07A0C3"/>
    <w:rsid w:val="00187AA0"/>
    <w:pPr>
      <w:spacing w:after="0" w:line="276" w:lineRule="auto"/>
    </w:pPr>
    <w:rPr>
      <w:rFonts w:ascii="Tahoma" w:eastAsiaTheme="minorHAnsi" w:hAnsi="Tahoma"/>
    </w:rPr>
  </w:style>
  <w:style w:type="paragraph" w:customStyle="1" w:styleId="CB0BEF04C7E5497993CC07687BF5E3F63">
    <w:name w:val="CB0BEF04C7E5497993CC07687BF5E3F63"/>
    <w:rsid w:val="00187AA0"/>
    <w:pPr>
      <w:spacing w:after="0" w:line="276" w:lineRule="auto"/>
    </w:pPr>
    <w:rPr>
      <w:rFonts w:ascii="Tahoma" w:eastAsiaTheme="minorHAnsi" w:hAnsi="Tahoma"/>
    </w:rPr>
  </w:style>
  <w:style w:type="paragraph" w:customStyle="1" w:styleId="AB0C56A4F1D64579BC427241BAB4354F3">
    <w:name w:val="AB0C56A4F1D64579BC427241BAB4354F3"/>
    <w:rsid w:val="00187AA0"/>
    <w:pPr>
      <w:spacing w:after="0" w:line="276" w:lineRule="auto"/>
    </w:pPr>
    <w:rPr>
      <w:rFonts w:ascii="Tahoma" w:eastAsiaTheme="minorHAnsi" w:hAnsi="Tahoma"/>
    </w:rPr>
  </w:style>
  <w:style w:type="paragraph" w:customStyle="1" w:styleId="6CBC99278C6F4D2EADD44EF919F553413">
    <w:name w:val="6CBC99278C6F4D2EADD44EF919F553413"/>
    <w:rsid w:val="00187AA0"/>
    <w:pPr>
      <w:spacing w:after="0" w:line="276" w:lineRule="auto"/>
    </w:pPr>
    <w:rPr>
      <w:rFonts w:ascii="Tahoma" w:eastAsiaTheme="minorHAnsi" w:hAnsi="Tahoma"/>
    </w:rPr>
  </w:style>
  <w:style w:type="paragraph" w:customStyle="1" w:styleId="F6BC3D6A22834645B72DD545197EAAA53">
    <w:name w:val="F6BC3D6A22834645B72DD545197EAAA53"/>
    <w:rsid w:val="00187AA0"/>
    <w:pPr>
      <w:spacing w:after="0" w:line="276" w:lineRule="auto"/>
    </w:pPr>
    <w:rPr>
      <w:rFonts w:ascii="Tahoma" w:eastAsiaTheme="minorHAnsi" w:hAnsi="Tahoma"/>
    </w:rPr>
  </w:style>
  <w:style w:type="paragraph" w:customStyle="1" w:styleId="B0C5C71B735642F3BACA86E7C84D8B453">
    <w:name w:val="B0C5C71B735642F3BACA86E7C84D8B453"/>
    <w:rsid w:val="00187AA0"/>
    <w:pPr>
      <w:spacing w:after="0" w:line="276" w:lineRule="auto"/>
    </w:pPr>
    <w:rPr>
      <w:rFonts w:ascii="Tahoma" w:eastAsiaTheme="minorHAnsi" w:hAnsi="Tahoma"/>
    </w:rPr>
  </w:style>
  <w:style w:type="paragraph" w:customStyle="1" w:styleId="24869D7A8E8A457AA8ADC68FFAD914D13">
    <w:name w:val="24869D7A8E8A457AA8ADC68FFAD914D13"/>
    <w:rsid w:val="00187AA0"/>
    <w:pPr>
      <w:spacing w:after="0" w:line="276" w:lineRule="auto"/>
    </w:pPr>
    <w:rPr>
      <w:rFonts w:ascii="Tahoma" w:eastAsiaTheme="minorHAnsi" w:hAnsi="Tahoma"/>
    </w:rPr>
  </w:style>
  <w:style w:type="paragraph" w:customStyle="1" w:styleId="03C4944F503843AE8CD9988540ED08943">
    <w:name w:val="03C4944F503843AE8CD9988540ED08943"/>
    <w:rsid w:val="00187AA0"/>
    <w:pPr>
      <w:spacing w:after="0" w:line="276" w:lineRule="auto"/>
    </w:pPr>
    <w:rPr>
      <w:rFonts w:ascii="Tahoma" w:eastAsiaTheme="minorHAnsi" w:hAnsi="Tahoma"/>
    </w:rPr>
  </w:style>
  <w:style w:type="paragraph" w:customStyle="1" w:styleId="24B1DFC7CD7D4ACE85C82C7E8D8FB0183">
    <w:name w:val="24B1DFC7CD7D4ACE85C82C7E8D8FB0183"/>
    <w:rsid w:val="00187AA0"/>
    <w:pPr>
      <w:spacing w:after="0" w:line="276" w:lineRule="auto"/>
    </w:pPr>
    <w:rPr>
      <w:rFonts w:ascii="Tahoma" w:eastAsiaTheme="minorHAnsi" w:hAnsi="Tahoma"/>
    </w:rPr>
  </w:style>
  <w:style w:type="paragraph" w:customStyle="1" w:styleId="1709A60EAB474CF8B9B7DB4F2AC910ED3">
    <w:name w:val="1709A60EAB474CF8B9B7DB4F2AC910ED3"/>
    <w:rsid w:val="00187AA0"/>
    <w:pPr>
      <w:spacing w:after="0" w:line="276" w:lineRule="auto"/>
    </w:pPr>
    <w:rPr>
      <w:rFonts w:ascii="Tahoma" w:eastAsiaTheme="minorHAnsi" w:hAnsi="Tahoma"/>
    </w:rPr>
  </w:style>
  <w:style w:type="paragraph" w:customStyle="1" w:styleId="F9806FC953EF4C01820B375C5CCAF06E3">
    <w:name w:val="F9806FC953EF4C01820B375C5CCAF06E3"/>
    <w:rsid w:val="00187AA0"/>
    <w:pPr>
      <w:spacing w:after="0" w:line="276" w:lineRule="auto"/>
    </w:pPr>
    <w:rPr>
      <w:rFonts w:ascii="Tahoma" w:eastAsiaTheme="minorHAnsi" w:hAnsi="Tahoma"/>
    </w:rPr>
  </w:style>
  <w:style w:type="paragraph" w:customStyle="1" w:styleId="CE5CF2044C7C413BB5704BA9D81B9BA43">
    <w:name w:val="CE5CF2044C7C413BB5704BA9D81B9BA43"/>
    <w:rsid w:val="00187AA0"/>
    <w:pPr>
      <w:spacing w:after="0" w:line="276" w:lineRule="auto"/>
    </w:pPr>
    <w:rPr>
      <w:rFonts w:ascii="Tahoma" w:eastAsiaTheme="minorHAnsi" w:hAnsi="Tahoma"/>
    </w:rPr>
  </w:style>
  <w:style w:type="paragraph" w:customStyle="1" w:styleId="DB1932BAB83247C8AA81F895A919F1903">
    <w:name w:val="DB1932BAB83247C8AA81F895A919F1903"/>
    <w:rsid w:val="00187AA0"/>
    <w:pPr>
      <w:spacing w:after="0" w:line="276" w:lineRule="auto"/>
    </w:pPr>
    <w:rPr>
      <w:rFonts w:ascii="Tahoma" w:eastAsiaTheme="minorHAnsi" w:hAnsi="Tahoma"/>
    </w:rPr>
  </w:style>
  <w:style w:type="paragraph" w:customStyle="1" w:styleId="051EC7E4B42B4CE2AC4AD86A51A3233B3">
    <w:name w:val="051EC7E4B42B4CE2AC4AD86A51A3233B3"/>
    <w:rsid w:val="00187AA0"/>
    <w:pPr>
      <w:spacing w:after="0" w:line="276" w:lineRule="auto"/>
    </w:pPr>
    <w:rPr>
      <w:rFonts w:ascii="Tahoma" w:eastAsiaTheme="minorHAnsi" w:hAnsi="Tahoma"/>
    </w:rPr>
  </w:style>
  <w:style w:type="paragraph" w:customStyle="1" w:styleId="3F8C4CF9C7E549599A04F3FF6C073D693">
    <w:name w:val="3F8C4CF9C7E549599A04F3FF6C073D693"/>
    <w:rsid w:val="00187AA0"/>
    <w:pPr>
      <w:spacing w:after="0" w:line="276" w:lineRule="auto"/>
    </w:pPr>
    <w:rPr>
      <w:rFonts w:ascii="Tahoma" w:eastAsiaTheme="minorHAnsi" w:hAnsi="Tahoma"/>
    </w:rPr>
  </w:style>
  <w:style w:type="paragraph" w:customStyle="1" w:styleId="750C9044DA4A4A5BB58773C2796B9BF43">
    <w:name w:val="750C9044DA4A4A5BB58773C2796B9BF43"/>
    <w:rsid w:val="00187AA0"/>
    <w:pPr>
      <w:spacing w:after="0" w:line="276" w:lineRule="auto"/>
    </w:pPr>
    <w:rPr>
      <w:rFonts w:ascii="Tahoma" w:eastAsiaTheme="minorHAnsi" w:hAnsi="Tahoma"/>
    </w:rPr>
  </w:style>
  <w:style w:type="paragraph" w:customStyle="1" w:styleId="3A5BF5595C194B91AC5265E25CE66FF03">
    <w:name w:val="3A5BF5595C194B91AC5265E25CE66FF03"/>
    <w:rsid w:val="00187AA0"/>
    <w:pPr>
      <w:spacing w:after="0" w:line="276" w:lineRule="auto"/>
    </w:pPr>
    <w:rPr>
      <w:rFonts w:ascii="Tahoma" w:eastAsiaTheme="minorHAnsi" w:hAnsi="Tahoma"/>
    </w:rPr>
  </w:style>
  <w:style w:type="paragraph" w:customStyle="1" w:styleId="279EEEAD851849648619EC5497EBCC023">
    <w:name w:val="279EEEAD851849648619EC5497EBCC023"/>
    <w:rsid w:val="00187AA0"/>
    <w:pPr>
      <w:spacing w:after="0" w:line="276" w:lineRule="auto"/>
    </w:pPr>
    <w:rPr>
      <w:rFonts w:ascii="Tahoma" w:eastAsiaTheme="minorHAnsi" w:hAnsi="Tahoma"/>
    </w:rPr>
  </w:style>
  <w:style w:type="paragraph" w:customStyle="1" w:styleId="B56F6701E6C544DAB6DBADB8C9285D863">
    <w:name w:val="B56F6701E6C544DAB6DBADB8C9285D863"/>
    <w:rsid w:val="00187AA0"/>
    <w:pPr>
      <w:spacing w:after="0" w:line="276" w:lineRule="auto"/>
    </w:pPr>
    <w:rPr>
      <w:rFonts w:ascii="Tahoma" w:eastAsiaTheme="minorHAnsi" w:hAnsi="Tahoma"/>
    </w:rPr>
  </w:style>
  <w:style w:type="paragraph" w:customStyle="1" w:styleId="BB8B9F05FBF9482682B8B31AA7A1C4263">
    <w:name w:val="BB8B9F05FBF9482682B8B31AA7A1C4263"/>
    <w:rsid w:val="00187AA0"/>
    <w:pPr>
      <w:spacing w:after="0" w:line="276" w:lineRule="auto"/>
    </w:pPr>
    <w:rPr>
      <w:rFonts w:ascii="Tahoma" w:eastAsiaTheme="minorHAnsi" w:hAnsi="Tahoma"/>
    </w:rPr>
  </w:style>
  <w:style w:type="paragraph" w:customStyle="1" w:styleId="54C2BB666D9146B78B20CBDE627C358D3">
    <w:name w:val="54C2BB666D9146B78B20CBDE627C358D3"/>
    <w:rsid w:val="00187AA0"/>
    <w:pPr>
      <w:spacing w:after="0" w:line="276" w:lineRule="auto"/>
    </w:pPr>
    <w:rPr>
      <w:rFonts w:ascii="Tahoma" w:eastAsiaTheme="minorHAnsi" w:hAnsi="Tahoma"/>
    </w:rPr>
  </w:style>
  <w:style w:type="paragraph" w:customStyle="1" w:styleId="7CE12E8238674DF49B5592C0636CD5B63">
    <w:name w:val="7CE12E8238674DF49B5592C0636CD5B63"/>
    <w:rsid w:val="00187AA0"/>
    <w:pPr>
      <w:spacing w:after="0" w:line="276" w:lineRule="auto"/>
    </w:pPr>
    <w:rPr>
      <w:rFonts w:ascii="Tahoma" w:eastAsiaTheme="minorHAnsi" w:hAnsi="Tahoma"/>
    </w:rPr>
  </w:style>
  <w:style w:type="paragraph" w:customStyle="1" w:styleId="A1FB893087E846DC86BA9A8E9EC35DD53">
    <w:name w:val="A1FB893087E846DC86BA9A8E9EC35DD53"/>
    <w:rsid w:val="00187AA0"/>
    <w:pPr>
      <w:spacing w:after="0" w:line="276" w:lineRule="auto"/>
    </w:pPr>
    <w:rPr>
      <w:rFonts w:ascii="Tahoma" w:eastAsiaTheme="minorHAnsi" w:hAnsi="Tahoma"/>
    </w:rPr>
  </w:style>
  <w:style w:type="paragraph" w:customStyle="1" w:styleId="6F60A5467CC44C07AD8EFDDC4D7F12A63">
    <w:name w:val="6F60A5467CC44C07AD8EFDDC4D7F12A63"/>
    <w:rsid w:val="00187AA0"/>
    <w:pPr>
      <w:spacing w:after="0" w:line="276" w:lineRule="auto"/>
    </w:pPr>
    <w:rPr>
      <w:rFonts w:ascii="Tahoma" w:eastAsiaTheme="minorHAnsi" w:hAnsi="Tahoma"/>
    </w:rPr>
  </w:style>
  <w:style w:type="paragraph" w:customStyle="1" w:styleId="F0E915933ECD4E6386216E946477F46C3">
    <w:name w:val="F0E915933ECD4E6386216E946477F46C3"/>
    <w:rsid w:val="00187AA0"/>
    <w:pPr>
      <w:spacing w:after="0" w:line="276" w:lineRule="auto"/>
    </w:pPr>
    <w:rPr>
      <w:rFonts w:ascii="Tahoma" w:eastAsiaTheme="minorHAnsi" w:hAnsi="Tahoma"/>
    </w:rPr>
  </w:style>
  <w:style w:type="paragraph" w:customStyle="1" w:styleId="1C72CF2D03AC4647B30F1FB48AD8A9113">
    <w:name w:val="1C72CF2D03AC4647B30F1FB48AD8A9113"/>
    <w:rsid w:val="00187AA0"/>
    <w:pPr>
      <w:spacing w:after="0" w:line="276" w:lineRule="auto"/>
    </w:pPr>
    <w:rPr>
      <w:rFonts w:ascii="Tahoma" w:eastAsiaTheme="minorHAnsi" w:hAnsi="Tahoma"/>
    </w:rPr>
  </w:style>
  <w:style w:type="paragraph" w:customStyle="1" w:styleId="7C803A78986F4B7F865553FD518E4BDA3">
    <w:name w:val="7C803A78986F4B7F865553FD518E4BDA3"/>
    <w:rsid w:val="00187AA0"/>
    <w:pPr>
      <w:spacing w:after="0" w:line="276" w:lineRule="auto"/>
    </w:pPr>
    <w:rPr>
      <w:rFonts w:ascii="Tahoma" w:eastAsiaTheme="minorHAnsi" w:hAnsi="Tahoma"/>
    </w:rPr>
  </w:style>
  <w:style w:type="paragraph" w:customStyle="1" w:styleId="7D35C354F74844C5B283FE50F42727F33">
    <w:name w:val="7D35C354F74844C5B283FE50F42727F33"/>
    <w:rsid w:val="00187AA0"/>
    <w:pPr>
      <w:spacing w:after="0" w:line="276" w:lineRule="auto"/>
    </w:pPr>
    <w:rPr>
      <w:rFonts w:ascii="Tahoma" w:eastAsiaTheme="minorHAnsi" w:hAnsi="Tahoma"/>
    </w:rPr>
  </w:style>
  <w:style w:type="paragraph" w:customStyle="1" w:styleId="200FB72D9DCD4EF1B3A4721B4CAA27873">
    <w:name w:val="200FB72D9DCD4EF1B3A4721B4CAA27873"/>
    <w:rsid w:val="00187AA0"/>
    <w:pPr>
      <w:spacing w:after="0" w:line="276" w:lineRule="auto"/>
    </w:pPr>
    <w:rPr>
      <w:rFonts w:ascii="Tahoma" w:eastAsiaTheme="minorHAnsi" w:hAnsi="Tahoma"/>
    </w:rPr>
  </w:style>
  <w:style w:type="paragraph" w:customStyle="1" w:styleId="4D4767AEE649477F87A92E740AD2D8313">
    <w:name w:val="4D4767AEE649477F87A92E740AD2D8313"/>
    <w:rsid w:val="00187AA0"/>
    <w:pPr>
      <w:spacing w:after="0" w:line="276" w:lineRule="auto"/>
    </w:pPr>
    <w:rPr>
      <w:rFonts w:ascii="Tahoma" w:eastAsiaTheme="minorHAnsi" w:hAnsi="Tahoma"/>
    </w:rPr>
  </w:style>
  <w:style w:type="paragraph" w:customStyle="1" w:styleId="6F2C1590DC354105B7DB4B8CC65CF5793">
    <w:name w:val="6F2C1590DC354105B7DB4B8CC65CF5793"/>
    <w:rsid w:val="00187AA0"/>
    <w:pPr>
      <w:spacing w:after="0" w:line="276" w:lineRule="auto"/>
    </w:pPr>
    <w:rPr>
      <w:rFonts w:ascii="Tahoma" w:eastAsiaTheme="minorHAnsi" w:hAnsi="Tahoma"/>
    </w:rPr>
  </w:style>
  <w:style w:type="paragraph" w:customStyle="1" w:styleId="F883BFE314F5493FA8B2EB4880DF43293">
    <w:name w:val="F883BFE314F5493FA8B2EB4880DF43293"/>
    <w:rsid w:val="00187AA0"/>
    <w:pPr>
      <w:spacing w:after="0" w:line="276" w:lineRule="auto"/>
    </w:pPr>
    <w:rPr>
      <w:rFonts w:ascii="Tahoma" w:eastAsiaTheme="minorHAnsi" w:hAnsi="Tahoma"/>
    </w:rPr>
  </w:style>
  <w:style w:type="paragraph" w:customStyle="1" w:styleId="EA52252F4A914606ABE66C0CFACC95173">
    <w:name w:val="EA52252F4A914606ABE66C0CFACC95173"/>
    <w:rsid w:val="00187AA0"/>
    <w:pPr>
      <w:spacing w:after="0" w:line="276" w:lineRule="auto"/>
    </w:pPr>
    <w:rPr>
      <w:rFonts w:ascii="Tahoma" w:eastAsiaTheme="minorHAnsi" w:hAnsi="Tahoma"/>
    </w:rPr>
  </w:style>
  <w:style w:type="paragraph" w:customStyle="1" w:styleId="5695A6C756BF4A0D89BAE71FCD3E10AF2">
    <w:name w:val="5695A6C756BF4A0D89BAE71FCD3E10AF2"/>
    <w:rsid w:val="00187AA0"/>
    <w:pPr>
      <w:spacing w:after="0" w:line="276" w:lineRule="auto"/>
    </w:pPr>
    <w:rPr>
      <w:rFonts w:ascii="Tahoma" w:eastAsiaTheme="minorHAnsi" w:hAnsi="Tahoma"/>
    </w:rPr>
  </w:style>
  <w:style w:type="paragraph" w:customStyle="1" w:styleId="BB48A4987ACD4BEC8B2CA526840925CB2">
    <w:name w:val="BB48A4987ACD4BEC8B2CA526840925CB2"/>
    <w:rsid w:val="00187AA0"/>
    <w:pPr>
      <w:spacing w:after="0" w:line="276" w:lineRule="auto"/>
    </w:pPr>
    <w:rPr>
      <w:rFonts w:ascii="Tahoma" w:eastAsiaTheme="minorHAnsi" w:hAnsi="Tahoma"/>
    </w:rPr>
  </w:style>
  <w:style w:type="paragraph" w:customStyle="1" w:styleId="C2B44B02B667480F8A937687FD36112F2">
    <w:name w:val="C2B44B02B667480F8A937687FD36112F2"/>
    <w:rsid w:val="00187AA0"/>
    <w:pPr>
      <w:spacing w:after="0" w:line="276" w:lineRule="auto"/>
    </w:pPr>
    <w:rPr>
      <w:rFonts w:ascii="Tahoma" w:eastAsiaTheme="minorHAnsi" w:hAnsi="Tahoma"/>
    </w:rPr>
  </w:style>
  <w:style w:type="paragraph" w:customStyle="1" w:styleId="D863717633E547B1B231B65107BB365E2">
    <w:name w:val="D863717633E547B1B231B65107BB365E2"/>
    <w:rsid w:val="00187AA0"/>
    <w:pPr>
      <w:spacing w:after="0" w:line="276" w:lineRule="auto"/>
    </w:pPr>
    <w:rPr>
      <w:rFonts w:ascii="Tahoma" w:eastAsiaTheme="minorHAnsi" w:hAnsi="Tahoma"/>
    </w:rPr>
  </w:style>
  <w:style w:type="paragraph" w:customStyle="1" w:styleId="EA483B1787DF497B902314AAC0D616972">
    <w:name w:val="EA483B1787DF497B902314AAC0D616972"/>
    <w:rsid w:val="00187AA0"/>
    <w:pPr>
      <w:spacing w:after="0" w:line="276" w:lineRule="auto"/>
    </w:pPr>
    <w:rPr>
      <w:rFonts w:ascii="Tahoma" w:eastAsiaTheme="minorHAnsi" w:hAnsi="Tahoma"/>
    </w:rPr>
  </w:style>
  <w:style w:type="paragraph" w:customStyle="1" w:styleId="94C78B5942DF4AD9832F78AC096135A92">
    <w:name w:val="94C78B5942DF4AD9832F78AC096135A92"/>
    <w:rsid w:val="00187AA0"/>
    <w:pPr>
      <w:spacing w:after="0" w:line="276" w:lineRule="auto"/>
    </w:pPr>
    <w:rPr>
      <w:rFonts w:ascii="Tahoma" w:eastAsiaTheme="minorHAnsi" w:hAnsi="Tahoma"/>
    </w:rPr>
  </w:style>
  <w:style w:type="paragraph" w:customStyle="1" w:styleId="FD9B0EA8BEB24249807E2F44C007AAFF2">
    <w:name w:val="FD9B0EA8BEB24249807E2F44C007AAFF2"/>
    <w:rsid w:val="00187AA0"/>
    <w:pPr>
      <w:spacing w:after="0" w:line="276" w:lineRule="auto"/>
    </w:pPr>
    <w:rPr>
      <w:rFonts w:ascii="Tahoma" w:eastAsiaTheme="minorHAnsi" w:hAnsi="Tahoma"/>
    </w:rPr>
  </w:style>
  <w:style w:type="paragraph" w:customStyle="1" w:styleId="C008CD5B46AC44BCB51744B40E52917E2">
    <w:name w:val="C008CD5B46AC44BCB51744B40E52917E2"/>
    <w:rsid w:val="00187AA0"/>
    <w:pPr>
      <w:spacing w:after="0" w:line="276" w:lineRule="auto"/>
    </w:pPr>
    <w:rPr>
      <w:rFonts w:ascii="Tahoma" w:eastAsiaTheme="minorHAnsi" w:hAnsi="Tahoma"/>
    </w:rPr>
  </w:style>
  <w:style w:type="paragraph" w:customStyle="1" w:styleId="D9B9CC3FC8B84BBDB20B32CEC62D743D2">
    <w:name w:val="D9B9CC3FC8B84BBDB20B32CEC62D743D2"/>
    <w:rsid w:val="00187AA0"/>
    <w:pPr>
      <w:spacing w:after="0" w:line="276" w:lineRule="auto"/>
    </w:pPr>
    <w:rPr>
      <w:rFonts w:ascii="Tahoma" w:eastAsiaTheme="minorHAnsi" w:hAnsi="Tahoma"/>
    </w:rPr>
  </w:style>
  <w:style w:type="paragraph" w:customStyle="1" w:styleId="805E6A40C5D34965A71E0F23B7CE65B92">
    <w:name w:val="805E6A40C5D34965A71E0F23B7CE65B92"/>
    <w:rsid w:val="00187AA0"/>
    <w:pPr>
      <w:spacing w:after="0" w:line="276" w:lineRule="auto"/>
    </w:pPr>
    <w:rPr>
      <w:rFonts w:ascii="Tahoma" w:eastAsiaTheme="minorHAnsi" w:hAnsi="Tahoma"/>
    </w:rPr>
  </w:style>
  <w:style w:type="paragraph" w:customStyle="1" w:styleId="AA8BF980DE464819AD225C0DDB44854B2">
    <w:name w:val="AA8BF980DE464819AD225C0DDB44854B2"/>
    <w:rsid w:val="00187AA0"/>
    <w:pPr>
      <w:spacing w:after="0" w:line="276" w:lineRule="auto"/>
    </w:pPr>
    <w:rPr>
      <w:rFonts w:ascii="Tahoma" w:eastAsiaTheme="minorHAnsi" w:hAnsi="Tahoma"/>
    </w:rPr>
  </w:style>
  <w:style w:type="paragraph" w:customStyle="1" w:styleId="D689D9C8FD294C37B0BD395480F916532">
    <w:name w:val="D689D9C8FD294C37B0BD395480F916532"/>
    <w:rsid w:val="00187AA0"/>
    <w:pPr>
      <w:spacing w:after="0" w:line="276" w:lineRule="auto"/>
    </w:pPr>
    <w:rPr>
      <w:rFonts w:ascii="Tahoma" w:eastAsiaTheme="minorHAnsi" w:hAnsi="Tahoma"/>
    </w:rPr>
  </w:style>
  <w:style w:type="paragraph" w:customStyle="1" w:styleId="566406D2AA7B407FB772B1558E671F662">
    <w:name w:val="566406D2AA7B407FB772B1558E671F662"/>
    <w:rsid w:val="00187AA0"/>
    <w:pPr>
      <w:spacing w:after="0" w:line="276" w:lineRule="auto"/>
    </w:pPr>
    <w:rPr>
      <w:rFonts w:ascii="Tahoma" w:eastAsiaTheme="minorHAnsi" w:hAnsi="Tahoma"/>
    </w:rPr>
  </w:style>
  <w:style w:type="paragraph" w:customStyle="1" w:styleId="4B0AD1CB40D348E1A83EB32F465BCB322">
    <w:name w:val="4B0AD1CB40D348E1A83EB32F465BCB322"/>
    <w:rsid w:val="00187AA0"/>
    <w:pPr>
      <w:spacing w:after="0" w:line="276" w:lineRule="auto"/>
    </w:pPr>
    <w:rPr>
      <w:rFonts w:ascii="Tahoma" w:eastAsiaTheme="minorHAnsi" w:hAnsi="Tahoma"/>
    </w:rPr>
  </w:style>
  <w:style w:type="paragraph" w:customStyle="1" w:styleId="97D5F190DE744CB283E77B173E51AF8B2">
    <w:name w:val="97D5F190DE744CB283E77B173E51AF8B2"/>
    <w:rsid w:val="00187AA0"/>
    <w:pPr>
      <w:spacing w:after="0" w:line="276" w:lineRule="auto"/>
    </w:pPr>
    <w:rPr>
      <w:rFonts w:ascii="Tahoma" w:eastAsiaTheme="minorHAnsi" w:hAnsi="Tahoma"/>
    </w:rPr>
  </w:style>
  <w:style w:type="paragraph" w:customStyle="1" w:styleId="A23A8FC16223482D9489590D49470F932">
    <w:name w:val="A23A8FC16223482D9489590D49470F932"/>
    <w:rsid w:val="00187AA0"/>
    <w:pPr>
      <w:spacing w:after="0" w:line="276" w:lineRule="auto"/>
    </w:pPr>
    <w:rPr>
      <w:rFonts w:ascii="Tahoma" w:eastAsiaTheme="minorHAnsi" w:hAnsi="Tahom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theme/theme1.xml><?xml version="1.0" encoding="utf-8"?>
<a:theme xmlns:a="http://schemas.openxmlformats.org/drawingml/2006/main" name="Basis">
  <a:themeElements>
    <a:clrScheme name="DHS Colors">
      <a:dk1>
        <a:srgbClr val="003D78"/>
      </a:dk1>
      <a:lt1>
        <a:srgbClr val="D7E8EA"/>
      </a:lt1>
      <a:dk2>
        <a:srgbClr val="3E312A"/>
      </a:dk2>
      <a:lt2>
        <a:srgbClr val="F9F7F6"/>
      </a:lt2>
      <a:accent1>
        <a:srgbClr val="B5D5D9"/>
      </a:accent1>
      <a:accent2>
        <a:srgbClr val="A68A7C"/>
      </a:accent2>
      <a:accent3>
        <a:srgbClr val="533659"/>
      </a:accent3>
      <a:accent4>
        <a:srgbClr val="8F8F8F"/>
      </a:accent4>
      <a:accent5>
        <a:srgbClr val="CCB3D0"/>
      </a:accent5>
      <a:accent6>
        <a:srgbClr val="D9E2CA"/>
      </a:accent6>
      <a:hlink>
        <a:srgbClr val="0000FF"/>
      </a:hlink>
      <a:folHlink>
        <a:srgbClr val="800080"/>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9810FCCE367745834612522BE931A5" ma:contentTypeVersion="13" ma:contentTypeDescription="Create a new document." ma:contentTypeScope="" ma:versionID="083de59ccad921d4fcc49b8fba6525e6">
  <xsd:schema xmlns:xsd="http://www.w3.org/2001/XMLSchema" xmlns:xs="http://www.w3.org/2001/XMLSchema" xmlns:p="http://schemas.microsoft.com/office/2006/metadata/properties" xmlns:ns2="eeee3d5c-b670-41f4-9ebb-224847065653" xmlns:ns3="cb2dbc4c-cfcc-4281-83ec-280ef4ca457e" targetNamespace="http://schemas.microsoft.com/office/2006/metadata/properties" ma:root="true" ma:fieldsID="37da79c75187be95a5523250dbd09ca3" ns2:_="" ns3:_="">
    <xsd:import namespace="eeee3d5c-b670-41f4-9ebb-224847065653"/>
    <xsd:import namespace="cb2dbc4c-cfcc-4281-83ec-280ef4ca45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ee3d5c-b670-41f4-9ebb-22484706565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352c067e-633e-4f6a-86d3-fef86e6ec05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2dbc4c-cfcc-4281-83ec-280ef4ca457e"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961ec3-fb38-4639-97ff-e546233d7593}" ma:internalName="TaxCatchAll" ma:showField="CatchAllData" ma:web="cb2dbc4c-cfcc-4281-83ec-280ef4ca457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cb2dbc4c-cfcc-4281-83ec-280ef4ca457e" xsi:nil="true"/>
    <lcf76f155ced4ddcb4097134ff3c332f xmlns="eeee3d5c-b670-41f4-9ebb-224847065653">
      <Terms xmlns="http://schemas.microsoft.com/office/infopath/2007/PartnerControls"/>
    </lcf76f155ced4ddcb4097134ff3c332f>
    <SharedWithUsers xmlns="cb2dbc4c-cfcc-4281-83ec-280ef4ca457e">
      <UserInfo>
        <DisplayName>Ellner, Jessica M - DHS</DisplayName>
        <AccountId>27</AccountId>
        <AccountType/>
      </UserInfo>
      <UserInfo>
        <DisplayName>Raiche-Gill, Jeffrey S - DHS (UW-Madison)</DisplayName>
        <AccountId>43</AccountId>
        <AccountType/>
      </UserInfo>
      <UserInfo>
        <DisplayName>James, Benjamin O - DHS (UW)</DisplayName>
        <AccountId>29</AccountId>
        <AccountType/>
      </UserInfo>
      <UserInfo>
        <DisplayName>Higby, Brian C - DHS (UW Madison)</DisplayName>
        <AccountId>62</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290FA2C-5891-4BC2-8583-6B745A691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ee3d5c-b670-41f4-9ebb-224847065653"/>
    <ds:schemaRef ds:uri="cb2dbc4c-cfcc-4281-83ec-280ef4ca45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F15C04-F882-46E3-9808-06C69DC67319}">
  <ds:schemaRefs>
    <ds:schemaRef ds:uri="http://schemas.openxmlformats.org/officeDocument/2006/bibliography"/>
  </ds:schemaRefs>
</ds:datastoreItem>
</file>

<file path=customXml/itemProps3.xml><?xml version="1.0" encoding="utf-8"?>
<ds:datastoreItem xmlns:ds="http://schemas.openxmlformats.org/officeDocument/2006/customXml" ds:itemID="{902DFB4A-BD67-4EE2-A45B-335B5F809805}">
  <ds:schemaRefs>
    <ds:schemaRef ds:uri="http://schemas.microsoft.com/office/2006/metadata/properties"/>
    <ds:schemaRef ds:uri="http://schemas.microsoft.com/office/infopath/2007/PartnerControls"/>
    <ds:schemaRef ds:uri="cb2dbc4c-cfcc-4281-83ec-280ef4ca457e"/>
    <ds:schemaRef ds:uri="eeee3d5c-b670-41f4-9ebb-224847065653"/>
  </ds:schemaRefs>
</ds:datastoreItem>
</file>

<file path=customXml/itemProps4.xml><?xml version="1.0" encoding="utf-8"?>
<ds:datastoreItem xmlns:ds="http://schemas.openxmlformats.org/officeDocument/2006/customXml" ds:itemID="{7B49E65F-CD53-43B3-94CE-9995E798191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76</TotalTime>
  <Pages>17</Pages>
  <Words>2798</Words>
  <Characters>15952</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hor</dc:creator>
  <cp:keywords/>
  <dc:description/>
  <cp:lastModifiedBy>Author</cp:lastModifiedBy>
  <cp:revision>65</cp:revision>
  <dcterms:created xsi:type="dcterms:W3CDTF">2023-08-16T15:19:00Z</dcterms:created>
  <dcterms:modified xsi:type="dcterms:W3CDTF">2025-12-11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9810FCCE367745834612522BE931A5</vt:lpwstr>
  </property>
  <property fmtid="{D5CDD505-2E9C-101B-9397-08002B2CF9AE}" pid="3" name="MediaServiceImageTags">
    <vt:lpwstr/>
  </property>
</Properties>
</file>